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C9236E2" w14:textId="5625CE05" w:rsidR="00A16ACC" w:rsidRPr="00A16ACC" w:rsidRDefault="00A16ACC" w:rsidP="00A16AC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16ACC"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1. Вспомогательные функции</w:t>
      </w:r>
    </w:p>
    <w:p w14:paraId="669ED709" w14:textId="77EADF5C" w:rsidR="00A16ACC" w:rsidRDefault="00A16ACC" w:rsidP="001E320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A16ACC">
        <w:rPr>
          <w:rFonts w:ascii="Times New Roman" w:hAnsi="Times New Roman" w:cs="Times New Roman"/>
          <w:b/>
          <w:sz w:val="28"/>
          <w:szCs w:val="28"/>
        </w:rPr>
        <w:t>:</w:t>
      </w:r>
      <w:r w:rsidRPr="00A16ACC">
        <w:rPr>
          <w:rFonts w:ascii="Times New Roman" w:hAnsi="Times New Roman" w:cs="Times New Roman"/>
          <w:sz w:val="28"/>
          <w:szCs w:val="28"/>
        </w:rPr>
        <w:t xml:space="preserve"> приобретение навыков составления и отладки программ с использованием пользовательских функций для замера продолжительности процесса вычисления.</w:t>
      </w:r>
    </w:p>
    <w:p w14:paraId="0887C61C" w14:textId="7730ABCF" w:rsidR="007F1409" w:rsidRDefault="007F1409" w:rsidP="007F140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213C19EA" w14:textId="67115153" w:rsidR="007F1409" w:rsidRPr="00145FE1" w:rsidRDefault="007F1409" w:rsidP="001E320F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7F1409">
        <w:rPr>
          <w:rFonts w:ascii="Times New Roman" w:hAnsi="Times New Roman" w:cs="Times New Roman"/>
          <w:b/>
          <w:color w:val="auto"/>
          <w:sz w:val="28"/>
          <w:szCs w:val="28"/>
        </w:rPr>
        <w:t>1.1</w:t>
      </w:r>
      <w:r w:rsidR="00DE423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7F140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DE4232">
        <w:rPr>
          <w:rFonts w:ascii="Times New Roman" w:hAnsi="Times New Roman" w:cs="Times New Roman"/>
          <w:b/>
          <w:color w:val="auto"/>
          <w:sz w:val="28"/>
          <w:szCs w:val="28"/>
        </w:rPr>
        <w:t>Н</w:t>
      </w:r>
      <w:r w:rsidRPr="007F1409">
        <w:rPr>
          <w:rFonts w:ascii="Times New Roman" w:hAnsi="Times New Roman" w:cs="Times New Roman"/>
          <w:b/>
          <w:color w:val="auto"/>
          <w:sz w:val="28"/>
          <w:szCs w:val="28"/>
        </w:rPr>
        <w:t>аписание кода программы.</w:t>
      </w:r>
    </w:p>
    <w:p w14:paraId="2233809A" w14:textId="4D6F51E6" w:rsidR="007F1409" w:rsidRDefault="007F1409" w:rsidP="007F1409">
      <w:pPr>
        <w:pStyle w:val="a7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д файла </w:t>
      </w:r>
      <w:r w:rsidR="0076302A">
        <w:rPr>
          <w:rFonts w:ascii="Times New Roman" w:hAnsi="Times New Roman" w:cs="Times New Roman"/>
          <w:sz w:val="28"/>
          <w:szCs w:val="28"/>
          <w:lang w:val="en-US"/>
        </w:rPr>
        <w:t>lab</w:t>
      </w:r>
      <w:r w:rsidR="0076302A" w:rsidRPr="0076302A">
        <w:rPr>
          <w:rFonts w:ascii="Times New Roman" w:hAnsi="Times New Roman" w:cs="Times New Roman"/>
          <w:sz w:val="28"/>
          <w:szCs w:val="28"/>
        </w:rPr>
        <w:t>1</w:t>
      </w:r>
      <w:r w:rsidRPr="007F1409">
        <w:rPr>
          <w:rFonts w:ascii="Times New Roman" w:hAnsi="Times New Roman" w:cs="Times New Roman"/>
          <w:sz w:val="28"/>
          <w:szCs w:val="28"/>
        </w:rPr>
        <w:t>.cpp</w:t>
      </w:r>
      <w:r>
        <w:rPr>
          <w:rFonts w:ascii="Times New Roman" w:hAnsi="Times New Roman" w:cs="Times New Roman"/>
          <w:sz w:val="28"/>
          <w:szCs w:val="28"/>
        </w:rPr>
        <w:t xml:space="preserve"> приведен </w:t>
      </w:r>
      <w:r w:rsidR="0076302A">
        <w:rPr>
          <w:rFonts w:ascii="Times New Roman" w:hAnsi="Times New Roman" w:cs="Times New Roman"/>
          <w:sz w:val="28"/>
          <w:szCs w:val="28"/>
        </w:rPr>
        <w:t>на рисунке</w:t>
      </w:r>
      <w:r>
        <w:rPr>
          <w:rFonts w:ascii="Times New Roman" w:hAnsi="Times New Roman" w:cs="Times New Roman"/>
          <w:sz w:val="28"/>
          <w:szCs w:val="28"/>
        </w:rPr>
        <w:t xml:space="preserve"> 1.1. </w:t>
      </w:r>
      <w:r w:rsidR="00D01DE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59EC3C1" w14:textId="2058A91B" w:rsidR="0076302A" w:rsidRDefault="0076302A" w:rsidP="0076302A">
      <w:pPr>
        <w:pStyle w:val="a7"/>
        <w:shd w:val="clear" w:color="auto" w:fill="FFFFFF" w:themeFill="background1"/>
        <w:spacing w:before="24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45C32A3" wp14:editId="0B08498F">
            <wp:extent cx="4815840" cy="5728008"/>
            <wp:effectExtent l="0" t="0" r="3810" b="6350"/>
            <wp:docPr id="13488086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8808628" name="Рисунок 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209" cy="5743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9063B" w14:textId="13700795" w:rsidR="007F1409" w:rsidRDefault="00FB5B9F" w:rsidP="00C33EE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7F1409" w:rsidRPr="007F1409">
        <w:rPr>
          <w:rFonts w:ascii="Times New Roman" w:hAnsi="Times New Roman" w:cs="Times New Roman"/>
          <w:sz w:val="28"/>
          <w:szCs w:val="28"/>
        </w:rPr>
        <w:t xml:space="preserve"> 1.1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="007F1409" w:rsidRPr="007F1409">
        <w:rPr>
          <w:rFonts w:ascii="Times New Roman" w:hAnsi="Times New Roman" w:cs="Times New Roman"/>
          <w:sz w:val="28"/>
          <w:szCs w:val="28"/>
        </w:rPr>
        <w:t xml:space="preserve"> Содержание файла main.cpp</w:t>
      </w:r>
    </w:p>
    <w:p w14:paraId="5343F67B" w14:textId="5E2B30B1" w:rsidR="00DE4232" w:rsidRPr="00DE4232" w:rsidRDefault="00DE4232" w:rsidP="00C33EE8">
      <w:pPr>
        <w:pStyle w:val="a7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файла </w:t>
      </w:r>
      <w:proofErr w:type="spellStart"/>
      <w:r w:rsidR="00A91F23">
        <w:rPr>
          <w:rFonts w:ascii="Times New Roman" w:hAnsi="Times New Roman" w:cs="Times New Roman"/>
          <w:sz w:val="28"/>
          <w:szCs w:val="28"/>
          <w:lang w:val="en-US"/>
        </w:rPr>
        <w:t>auxil</w:t>
      </w:r>
      <w:proofErr w:type="spellEnd"/>
      <w:r w:rsidRPr="00DE4232">
        <w:rPr>
          <w:rFonts w:ascii="Times New Roman" w:hAnsi="Times New Roman" w:cs="Times New Roman"/>
          <w:sz w:val="28"/>
          <w:szCs w:val="28"/>
        </w:rPr>
        <w:t xml:space="preserve">.h </w:t>
      </w:r>
      <w:r>
        <w:rPr>
          <w:rFonts w:ascii="Times New Roman" w:hAnsi="Times New Roman" w:cs="Times New Roman"/>
          <w:sz w:val="28"/>
          <w:szCs w:val="28"/>
        </w:rPr>
        <w:t>приведе</w:t>
      </w:r>
      <w:r w:rsidR="00163E9C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91F23">
        <w:rPr>
          <w:rFonts w:ascii="Times New Roman" w:hAnsi="Times New Roman" w:cs="Times New Roman"/>
          <w:sz w:val="28"/>
          <w:szCs w:val="28"/>
        </w:rPr>
        <w:t>на рисунке</w:t>
      </w:r>
      <w:r>
        <w:rPr>
          <w:rFonts w:ascii="Times New Roman" w:hAnsi="Times New Roman" w:cs="Times New Roman"/>
          <w:sz w:val="28"/>
          <w:szCs w:val="28"/>
        </w:rPr>
        <w:t xml:space="preserve"> 1.2.</w:t>
      </w:r>
    </w:p>
    <w:p w14:paraId="16F1382D" w14:textId="7608DDC5" w:rsidR="007F1409" w:rsidRDefault="007660C2" w:rsidP="00F13BEF">
      <w:pPr>
        <w:jc w:val="center"/>
      </w:pPr>
      <w:r w:rsidRPr="007660C2">
        <w:rPr>
          <w:noProof/>
          <w:lang w:eastAsia="ru-RU"/>
        </w:rPr>
        <w:drawing>
          <wp:inline distT="0" distB="0" distL="0" distR="0" wp14:anchorId="4D30CAB9" wp14:editId="42011D7F">
            <wp:extent cx="5306165" cy="107359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6165" cy="1073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03322" w14:textId="35EDB528" w:rsidR="00DE4232" w:rsidRPr="00DE4232" w:rsidRDefault="00FB5B9F" w:rsidP="00FB5B9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DE4232"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="00DE423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="00DE4232" w:rsidRPr="007F1409">
        <w:rPr>
          <w:rFonts w:ascii="Times New Roman" w:hAnsi="Times New Roman" w:cs="Times New Roman"/>
          <w:sz w:val="28"/>
          <w:szCs w:val="28"/>
        </w:rPr>
        <w:t xml:space="preserve"> Содержание файла</w:t>
      </w:r>
      <w:r w:rsidR="00DE4232" w:rsidRPr="00DE423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91F23">
        <w:rPr>
          <w:rFonts w:ascii="Times New Roman" w:hAnsi="Times New Roman" w:cs="Times New Roman"/>
          <w:sz w:val="28"/>
          <w:szCs w:val="28"/>
          <w:lang w:val="en-US"/>
        </w:rPr>
        <w:t>auxil</w:t>
      </w:r>
      <w:proofErr w:type="spellEnd"/>
      <w:r w:rsidR="00DE4232" w:rsidRPr="007F1409">
        <w:rPr>
          <w:rFonts w:ascii="Times New Roman" w:hAnsi="Times New Roman" w:cs="Times New Roman"/>
          <w:sz w:val="28"/>
          <w:szCs w:val="28"/>
        </w:rPr>
        <w:t>.</w:t>
      </w:r>
      <w:r w:rsidR="00DE4232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10649762" w14:textId="3FE77B4F" w:rsidR="00DE4232" w:rsidRPr="00DE4232" w:rsidRDefault="00DE4232" w:rsidP="00FB5B9F">
      <w:pPr>
        <w:pStyle w:val="a7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4232">
        <w:rPr>
          <w:rFonts w:ascii="Times New Roman" w:hAnsi="Times New Roman" w:cs="Times New Roman"/>
          <w:sz w:val="28"/>
          <w:szCs w:val="28"/>
        </w:rPr>
        <w:lastRenderedPageBreak/>
        <w:t xml:space="preserve">Код файла </w:t>
      </w:r>
      <w:r w:rsidR="00FB5B9F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4232">
        <w:rPr>
          <w:rFonts w:ascii="Times New Roman" w:hAnsi="Times New Roman" w:cs="Times New Roman"/>
          <w:sz w:val="28"/>
          <w:szCs w:val="28"/>
        </w:rPr>
        <w:t xml:space="preserve">uxil.cpp приведет в </w:t>
      </w:r>
      <w:r w:rsidR="00FB5B9F">
        <w:rPr>
          <w:rFonts w:ascii="Times New Roman" w:hAnsi="Times New Roman" w:cs="Times New Roman"/>
          <w:sz w:val="28"/>
          <w:szCs w:val="28"/>
        </w:rPr>
        <w:t>рисунке</w:t>
      </w:r>
      <w:r w:rsidRPr="00DE4232">
        <w:rPr>
          <w:rFonts w:ascii="Times New Roman" w:hAnsi="Times New Roman" w:cs="Times New Roman"/>
          <w:sz w:val="28"/>
          <w:szCs w:val="28"/>
        </w:rPr>
        <w:t xml:space="preserve"> 1.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B7BA7FF" w14:textId="6C599BE2" w:rsidR="007F1409" w:rsidRDefault="007660C2" w:rsidP="00F13BEF">
      <w:pPr>
        <w:jc w:val="center"/>
      </w:pPr>
      <w:r w:rsidRPr="007660C2">
        <w:rPr>
          <w:noProof/>
          <w:lang w:eastAsia="ru-RU"/>
        </w:rPr>
        <w:drawing>
          <wp:inline distT="0" distB="0" distL="0" distR="0" wp14:anchorId="0D65B6B3" wp14:editId="1E1AF3D1">
            <wp:extent cx="5959530" cy="2278380"/>
            <wp:effectExtent l="0" t="0" r="317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6836" cy="2281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81731" w14:textId="45347E8E" w:rsidR="00DE4232" w:rsidRPr="001A088D" w:rsidRDefault="00FB5B9F" w:rsidP="00DE42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DE4232"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="00DE423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="00DE4232" w:rsidRPr="007F1409">
        <w:rPr>
          <w:rFonts w:ascii="Times New Roman" w:hAnsi="Times New Roman" w:cs="Times New Roman"/>
          <w:sz w:val="28"/>
          <w:szCs w:val="28"/>
        </w:rPr>
        <w:t xml:space="preserve"> Содержание файла</w:t>
      </w:r>
      <w:r w:rsidR="00DE4232" w:rsidRPr="00DE423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DE4232">
        <w:rPr>
          <w:rFonts w:ascii="Times New Roman" w:hAnsi="Times New Roman" w:cs="Times New Roman"/>
          <w:sz w:val="28"/>
          <w:szCs w:val="28"/>
          <w:lang w:val="en-US"/>
        </w:rPr>
        <w:t>uxil</w:t>
      </w:r>
      <w:proofErr w:type="spellEnd"/>
      <w:r w:rsidR="00DE4232" w:rsidRPr="007F1409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DE4232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5677F53C" w14:textId="763DB1FD" w:rsidR="001A088D" w:rsidRPr="0084193E" w:rsidRDefault="001A088D" w:rsidP="001E320F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</w:t>
      </w:r>
      <w:r w:rsidR="006707ED" w:rsidRPr="0084193E">
        <w:rPr>
          <w:rFonts w:ascii="Times New Roman" w:hAnsi="Times New Roman" w:cs="Times New Roman"/>
          <w:sz w:val="28"/>
          <w:szCs w:val="28"/>
        </w:rPr>
        <w:t xml:space="preserve"> </w:t>
      </w:r>
      <w:r w:rsidR="006707ED">
        <w:rPr>
          <w:rFonts w:ascii="Times New Roman" w:hAnsi="Times New Roman" w:cs="Times New Roman"/>
          <w:sz w:val="28"/>
          <w:szCs w:val="28"/>
        </w:rPr>
        <w:t>представлен на</w:t>
      </w:r>
      <w:r w:rsidR="006707ED" w:rsidRPr="0084193E">
        <w:rPr>
          <w:rFonts w:ascii="Times New Roman" w:hAnsi="Times New Roman" w:cs="Times New Roman"/>
          <w:sz w:val="28"/>
          <w:szCs w:val="28"/>
        </w:rPr>
        <w:t xml:space="preserve"> </w:t>
      </w:r>
      <w:r w:rsidR="006707ED">
        <w:rPr>
          <w:rFonts w:ascii="Times New Roman" w:hAnsi="Times New Roman" w:cs="Times New Roman"/>
          <w:sz w:val="28"/>
          <w:szCs w:val="28"/>
        </w:rPr>
        <w:t>рисунке</w:t>
      </w:r>
      <w:r w:rsidR="006707ED"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="00FB5B9F">
        <w:rPr>
          <w:rFonts w:ascii="Times New Roman" w:hAnsi="Times New Roman" w:cs="Times New Roman"/>
          <w:sz w:val="28"/>
          <w:szCs w:val="28"/>
        </w:rPr>
        <w:t>4</w:t>
      </w:r>
      <w:r w:rsidR="0084193E">
        <w:rPr>
          <w:rFonts w:ascii="Times New Roman" w:hAnsi="Times New Roman" w:cs="Times New Roman"/>
          <w:sz w:val="28"/>
          <w:szCs w:val="28"/>
        </w:rPr>
        <w:t>.</w:t>
      </w:r>
    </w:p>
    <w:p w14:paraId="284D5C38" w14:textId="04999639" w:rsidR="001A088D" w:rsidRDefault="001A088D" w:rsidP="00DE42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88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4A3E49" wp14:editId="6865A294">
            <wp:extent cx="3878580" cy="1939290"/>
            <wp:effectExtent l="0" t="0" r="762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0908" cy="1950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862CD" w14:textId="2429BDF8" w:rsidR="006707ED" w:rsidRPr="00163E9C" w:rsidRDefault="006707ED" w:rsidP="006707E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="00FB5B9F">
        <w:rPr>
          <w:rFonts w:ascii="Times New Roman" w:hAnsi="Times New Roman" w:cs="Times New Roman"/>
          <w:sz w:val="28"/>
          <w:szCs w:val="28"/>
        </w:rPr>
        <w:t>4 —</w:t>
      </w:r>
      <w:r w:rsidRPr="007F14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</w:t>
      </w:r>
      <w:r w:rsidR="00534886">
        <w:rPr>
          <w:rFonts w:ascii="Times New Roman" w:hAnsi="Times New Roman" w:cs="Times New Roman"/>
          <w:sz w:val="28"/>
          <w:szCs w:val="28"/>
        </w:rPr>
        <w:t xml:space="preserve"> работы кода</w:t>
      </w:r>
    </w:p>
    <w:p w14:paraId="4A8747A5" w14:textId="3902A405" w:rsidR="00DE4232" w:rsidRDefault="00DE4232" w:rsidP="001E320F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7F1409">
        <w:rPr>
          <w:rFonts w:ascii="Times New Roman" w:hAnsi="Times New Roman" w:cs="Times New Roman"/>
          <w:b/>
          <w:color w:val="auto"/>
          <w:sz w:val="28"/>
          <w:szCs w:val="28"/>
        </w:rPr>
        <w:t>1.</w:t>
      </w:r>
      <w:r w:rsidRPr="00DE4232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. Измерение скорости выполнения функции генерации случайных чисел</w:t>
      </w:r>
      <w:r w:rsidRPr="007F1409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</w:p>
    <w:p w14:paraId="355B1ED2" w14:textId="7FD537A6" w:rsidR="00163E9C" w:rsidRPr="001E320F" w:rsidRDefault="00163E9C" w:rsidP="00220485">
      <w:pPr>
        <w:pStyle w:val="a7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E9C">
        <w:rPr>
          <w:rFonts w:ascii="Times New Roman" w:hAnsi="Times New Roman" w:cs="Times New Roman"/>
          <w:sz w:val="28"/>
          <w:szCs w:val="28"/>
        </w:rPr>
        <w:t xml:space="preserve">Результаты </w:t>
      </w:r>
      <w:r>
        <w:rPr>
          <w:rFonts w:ascii="Times New Roman" w:hAnsi="Times New Roman" w:cs="Times New Roman"/>
          <w:sz w:val="28"/>
          <w:szCs w:val="28"/>
        </w:rPr>
        <w:t>измерений</w:t>
      </w:r>
      <w:r w:rsidRPr="00163E9C">
        <w:rPr>
          <w:rFonts w:ascii="Times New Roman" w:hAnsi="Times New Roman" w:cs="Times New Roman"/>
          <w:sz w:val="28"/>
          <w:szCs w:val="28"/>
        </w:rPr>
        <w:t xml:space="preserve"> и соответствующий график приведены на рисунке 1.</w:t>
      </w:r>
      <w:r w:rsidR="001E320F" w:rsidRPr="001E320F">
        <w:rPr>
          <w:rFonts w:ascii="Times New Roman" w:hAnsi="Times New Roman" w:cs="Times New Roman"/>
          <w:sz w:val="28"/>
          <w:szCs w:val="28"/>
        </w:rPr>
        <w:t>8.</w:t>
      </w:r>
    </w:p>
    <w:p w14:paraId="381A8168" w14:textId="519BBD1C" w:rsidR="00DE4232" w:rsidRDefault="00220485" w:rsidP="00162A24">
      <w:pPr>
        <w:jc w:val="center"/>
      </w:pPr>
      <w:r>
        <w:rPr>
          <w:noProof/>
        </w:rPr>
        <w:drawing>
          <wp:inline distT="0" distB="0" distL="0" distR="0" wp14:anchorId="4852D38B" wp14:editId="2F39A5D6">
            <wp:extent cx="1740420" cy="2000670"/>
            <wp:effectExtent l="0" t="0" r="0" b="0"/>
            <wp:docPr id="674493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449373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62413" cy="202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810DFE4" wp14:editId="655F02AE">
            <wp:extent cx="3491345" cy="1999532"/>
            <wp:effectExtent l="0" t="0" r="0" b="1270"/>
            <wp:docPr id="1438349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83490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40605" cy="2027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BDCDE" w14:textId="650F5F76" w:rsidR="00163E9C" w:rsidRPr="00163E9C" w:rsidRDefault="00163E9C" w:rsidP="00163E9C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="001E320F" w:rsidRPr="001E320F">
        <w:rPr>
          <w:rFonts w:ascii="Times New Roman" w:hAnsi="Times New Roman" w:cs="Times New Roman"/>
          <w:sz w:val="28"/>
          <w:szCs w:val="28"/>
        </w:rPr>
        <w:t>8</w:t>
      </w:r>
      <w:r w:rsidR="00220485">
        <w:rPr>
          <w:rFonts w:ascii="Times New Roman" w:hAnsi="Times New Roman" w:cs="Times New Roman"/>
          <w:sz w:val="28"/>
          <w:szCs w:val="28"/>
        </w:rPr>
        <w:t xml:space="preserve"> —</w:t>
      </w:r>
      <w:r w:rsidRPr="007F14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ы измерений и их график</w:t>
      </w:r>
    </w:p>
    <w:p w14:paraId="62F569FB" w14:textId="0A635EF5" w:rsidR="00145FE1" w:rsidRDefault="00145FE1" w:rsidP="00145FE1">
      <w:pPr>
        <w:pStyle w:val="a7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: скорость выполнения программы линейно зависит от количества итераций цикла.</w:t>
      </w:r>
    </w:p>
    <w:p w14:paraId="213E80BF" w14:textId="5B0B802E" w:rsidR="002D3731" w:rsidRDefault="002D3731" w:rsidP="00220485">
      <w:pPr>
        <w:pStyle w:val="a7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="00220485">
        <w:rPr>
          <w:rFonts w:ascii="Times New Roman" w:hAnsi="Times New Roman" w:cs="Times New Roman"/>
          <w:sz w:val="28"/>
          <w:szCs w:val="28"/>
        </w:rPr>
        <w:t xml:space="preserve">был </w:t>
      </w:r>
      <w:r>
        <w:rPr>
          <w:rFonts w:ascii="Times New Roman" w:hAnsi="Times New Roman" w:cs="Times New Roman"/>
          <w:sz w:val="28"/>
          <w:szCs w:val="28"/>
        </w:rPr>
        <w:t>провер</w:t>
      </w:r>
      <w:r w:rsidR="00220485">
        <w:rPr>
          <w:rFonts w:ascii="Times New Roman" w:hAnsi="Times New Roman" w:cs="Times New Roman"/>
          <w:sz w:val="28"/>
          <w:szCs w:val="28"/>
        </w:rPr>
        <w:t>ен</w:t>
      </w:r>
      <w:r>
        <w:rPr>
          <w:rFonts w:ascii="Times New Roman" w:hAnsi="Times New Roman" w:cs="Times New Roman"/>
          <w:sz w:val="28"/>
          <w:szCs w:val="28"/>
        </w:rPr>
        <w:t xml:space="preserve"> ещё один рекурсивный алгоритм</w:t>
      </w:r>
      <w:r w:rsidR="00220485">
        <w:rPr>
          <w:rFonts w:ascii="Times New Roman" w:hAnsi="Times New Roman" w:cs="Times New Roman"/>
          <w:sz w:val="28"/>
          <w:szCs w:val="28"/>
        </w:rPr>
        <w:t xml:space="preserve"> —</w:t>
      </w:r>
      <w:r>
        <w:rPr>
          <w:rFonts w:ascii="Times New Roman" w:hAnsi="Times New Roman" w:cs="Times New Roman"/>
          <w:sz w:val="28"/>
          <w:szCs w:val="28"/>
        </w:rPr>
        <w:t xml:space="preserve"> числа Фибоначчи.</w:t>
      </w:r>
    </w:p>
    <w:p w14:paraId="701583D9" w14:textId="610B59C4" w:rsidR="002D3731" w:rsidRDefault="002D3731" w:rsidP="00220485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7F140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</w:t>
      </w:r>
      <w:r w:rsidR="00EB5E63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. Измерение скорости вычисления </w:t>
      </w:r>
      <w:r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числа</w:t>
      </w:r>
      <w:r w:rsidRPr="007F1409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</w:p>
    <w:p w14:paraId="37B36687" w14:textId="77777777" w:rsidR="006A6BC6" w:rsidRPr="00DE4232" w:rsidRDefault="006A6BC6" w:rsidP="006A6BC6">
      <w:pPr>
        <w:pStyle w:val="a7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файл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bonacci</w:t>
      </w:r>
      <w:proofErr w:type="spellEnd"/>
      <w:r w:rsidRPr="00DE4232">
        <w:rPr>
          <w:rFonts w:ascii="Times New Roman" w:hAnsi="Times New Roman" w:cs="Times New Roman"/>
          <w:sz w:val="28"/>
          <w:szCs w:val="28"/>
        </w:rPr>
        <w:t xml:space="preserve">.h </w:t>
      </w:r>
      <w:r>
        <w:rPr>
          <w:rFonts w:ascii="Times New Roman" w:hAnsi="Times New Roman" w:cs="Times New Roman"/>
          <w:sz w:val="28"/>
          <w:szCs w:val="28"/>
        </w:rPr>
        <w:t>приведен на рисунке 1.</w:t>
      </w:r>
      <w:r w:rsidRPr="001E320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8712653" w14:textId="77777777" w:rsidR="006A6BC6" w:rsidRDefault="006A6BC6" w:rsidP="006A6BC6">
      <w:pPr>
        <w:jc w:val="center"/>
      </w:pPr>
      <w:r w:rsidRPr="007660C2">
        <w:rPr>
          <w:noProof/>
          <w:lang w:eastAsia="ru-RU"/>
        </w:rPr>
        <w:drawing>
          <wp:inline distT="0" distB="0" distL="0" distR="0" wp14:anchorId="01E3AF43" wp14:editId="16C74AE6">
            <wp:extent cx="3371944" cy="541020"/>
            <wp:effectExtent l="0" t="0" r="0" b="0"/>
            <wp:docPr id="747666251" name="Рисунок 747666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7666251" name="Рисунок 74766625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9447" cy="564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843D4" w14:textId="77777777" w:rsidR="006A6BC6" w:rsidRPr="00DE4232" w:rsidRDefault="006A6BC6" w:rsidP="006A6BC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Pr="001E320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7F1409">
        <w:rPr>
          <w:rFonts w:ascii="Times New Roman" w:hAnsi="Times New Roman" w:cs="Times New Roman"/>
          <w:sz w:val="28"/>
          <w:szCs w:val="28"/>
        </w:rPr>
        <w:t xml:space="preserve"> Содержание файла</w:t>
      </w:r>
      <w:r w:rsidRPr="00DE423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bonacci</w:t>
      </w:r>
      <w:proofErr w:type="spellEnd"/>
      <w:r w:rsidRPr="007F140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2EAED14B" w14:textId="77777777" w:rsidR="006A6BC6" w:rsidRPr="00DE4232" w:rsidRDefault="006A6BC6" w:rsidP="006A6BC6">
      <w:pPr>
        <w:pStyle w:val="a7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4232">
        <w:rPr>
          <w:rFonts w:ascii="Times New Roman" w:hAnsi="Times New Roman" w:cs="Times New Roman"/>
          <w:sz w:val="28"/>
          <w:szCs w:val="28"/>
        </w:rPr>
        <w:t xml:space="preserve">Код файл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bonacci</w:t>
      </w:r>
      <w:proofErr w:type="spellEnd"/>
      <w:r w:rsidRPr="00DE4232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DE4232">
        <w:rPr>
          <w:rFonts w:ascii="Times New Roman" w:hAnsi="Times New Roman" w:cs="Times New Roman"/>
          <w:sz w:val="28"/>
          <w:szCs w:val="28"/>
        </w:rPr>
        <w:t>cpp</w:t>
      </w:r>
      <w:proofErr w:type="spellEnd"/>
      <w:r w:rsidRPr="00DE4232">
        <w:rPr>
          <w:rFonts w:ascii="Times New Roman" w:hAnsi="Times New Roman" w:cs="Times New Roman"/>
          <w:sz w:val="28"/>
          <w:szCs w:val="28"/>
        </w:rPr>
        <w:t xml:space="preserve"> приведет в </w:t>
      </w:r>
      <w:r>
        <w:rPr>
          <w:rFonts w:ascii="Times New Roman" w:hAnsi="Times New Roman" w:cs="Times New Roman"/>
          <w:sz w:val="28"/>
          <w:szCs w:val="28"/>
        </w:rPr>
        <w:t>рисунке</w:t>
      </w:r>
      <w:r w:rsidRPr="00DE4232">
        <w:rPr>
          <w:rFonts w:ascii="Times New Roman" w:hAnsi="Times New Roman" w:cs="Times New Roman"/>
          <w:sz w:val="28"/>
          <w:szCs w:val="28"/>
        </w:rPr>
        <w:t xml:space="preserve"> 1.</w:t>
      </w:r>
      <w:r w:rsidRPr="001E320F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39FE358" w14:textId="77777777" w:rsidR="006A6BC6" w:rsidRDefault="006A6BC6" w:rsidP="006A6BC6">
      <w:pPr>
        <w:spacing w:after="0"/>
        <w:jc w:val="center"/>
      </w:pPr>
      <w:r w:rsidRPr="007660C2">
        <w:rPr>
          <w:noProof/>
          <w:lang w:eastAsia="ru-RU"/>
        </w:rPr>
        <w:drawing>
          <wp:inline distT="0" distB="0" distL="0" distR="0" wp14:anchorId="76911DD0" wp14:editId="3831B79D">
            <wp:extent cx="5730715" cy="1440180"/>
            <wp:effectExtent l="0" t="0" r="3810" b="7620"/>
            <wp:docPr id="1590709126" name="Рисунок 1590709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0709126" name="Рисунок 1590709126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3398" cy="145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16A2E" w14:textId="77777777" w:rsidR="006A6BC6" w:rsidRPr="001A088D" w:rsidRDefault="006A6BC6" w:rsidP="006A6BC6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Pr="001E320F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7F1409">
        <w:rPr>
          <w:rFonts w:ascii="Times New Roman" w:hAnsi="Times New Roman" w:cs="Times New Roman"/>
          <w:sz w:val="28"/>
          <w:szCs w:val="28"/>
        </w:rPr>
        <w:t xml:space="preserve"> Содержание файла</w:t>
      </w:r>
      <w:r w:rsidRPr="00DE423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bonacci</w:t>
      </w:r>
      <w:proofErr w:type="spellEnd"/>
      <w:r w:rsidRPr="007F1409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0DB33DEE" w14:textId="77777777" w:rsidR="006A6BC6" w:rsidRPr="0084193E" w:rsidRDefault="006A6BC6" w:rsidP="006A6BC6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</w:t>
      </w:r>
      <w:r w:rsidRPr="008419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 на</w:t>
      </w:r>
      <w:r w:rsidRPr="008419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е</w:t>
      </w:r>
      <w:r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Pr="001E320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05B976C" w14:textId="77777777" w:rsidR="006A6BC6" w:rsidRDefault="006A6BC6" w:rsidP="006A6BC6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088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65DD009" wp14:editId="3802C67B">
            <wp:extent cx="3063240" cy="1276349"/>
            <wp:effectExtent l="0" t="0" r="3810" b="635"/>
            <wp:docPr id="2000261257" name="Рисунок 2000261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0261257" name="Рисунок 2000261257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0821" cy="1279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CDA68" w14:textId="77777777" w:rsidR="006A6BC6" w:rsidRPr="00163E9C" w:rsidRDefault="006A6BC6" w:rsidP="006A6BC6">
      <w:pPr>
        <w:spacing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Pr="001E320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7F14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 работы кода</w:t>
      </w:r>
    </w:p>
    <w:p w14:paraId="047009D5" w14:textId="451AE5C4" w:rsidR="002D3731" w:rsidRPr="006707ED" w:rsidRDefault="002D3731" w:rsidP="00220485">
      <w:pPr>
        <w:pStyle w:val="a7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3E9C">
        <w:rPr>
          <w:rFonts w:ascii="Times New Roman" w:hAnsi="Times New Roman" w:cs="Times New Roman"/>
          <w:sz w:val="28"/>
          <w:szCs w:val="28"/>
        </w:rPr>
        <w:t xml:space="preserve">Результаты </w:t>
      </w:r>
      <w:r>
        <w:rPr>
          <w:rFonts w:ascii="Times New Roman" w:hAnsi="Times New Roman" w:cs="Times New Roman"/>
          <w:sz w:val="28"/>
          <w:szCs w:val="28"/>
        </w:rPr>
        <w:t>измерений</w:t>
      </w:r>
      <w:r w:rsidRPr="00163E9C">
        <w:rPr>
          <w:rFonts w:ascii="Times New Roman" w:hAnsi="Times New Roman" w:cs="Times New Roman"/>
          <w:sz w:val="28"/>
          <w:szCs w:val="28"/>
        </w:rPr>
        <w:t xml:space="preserve"> и соответствующий график приведены на рисунке 1.</w:t>
      </w:r>
      <w:r w:rsidR="001E320F" w:rsidRPr="001E320F">
        <w:rPr>
          <w:rFonts w:ascii="Times New Roman" w:hAnsi="Times New Roman" w:cs="Times New Roman"/>
          <w:sz w:val="28"/>
          <w:szCs w:val="28"/>
        </w:rPr>
        <w:t>9</w:t>
      </w:r>
      <w:r w:rsidR="00A9246C">
        <w:rPr>
          <w:rFonts w:ascii="Times New Roman" w:hAnsi="Times New Roman" w:cs="Times New Roman"/>
          <w:sz w:val="28"/>
          <w:szCs w:val="28"/>
        </w:rPr>
        <w:t>.</w:t>
      </w:r>
    </w:p>
    <w:p w14:paraId="5935D65E" w14:textId="4E401816" w:rsidR="002D3731" w:rsidRDefault="00A9246C" w:rsidP="002D3731">
      <w:pPr>
        <w:jc w:val="center"/>
      </w:pPr>
      <w:r>
        <w:rPr>
          <w:noProof/>
        </w:rPr>
        <w:drawing>
          <wp:inline distT="0" distB="0" distL="0" distR="0" wp14:anchorId="798B1F6A" wp14:editId="5C29E4EC">
            <wp:extent cx="2118014" cy="2529158"/>
            <wp:effectExtent l="0" t="0" r="0" b="5080"/>
            <wp:docPr id="3331810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3181077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32337" cy="2546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8831134" wp14:editId="0581AADD">
            <wp:extent cx="3959994" cy="2539885"/>
            <wp:effectExtent l="0" t="0" r="2540" b="0"/>
            <wp:docPr id="5051540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5154022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73460" cy="2548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DB183" w14:textId="7050C515" w:rsidR="002D3731" w:rsidRPr="00163E9C" w:rsidRDefault="002D3731" w:rsidP="00A9246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F1409">
        <w:rPr>
          <w:rFonts w:ascii="Times New Roman" w:hAnsi="Times New Roman" w:cs="Times New Roman"/>
          <w:sz w:val="28"/>
          <w:szCs w:val="28"/>
        </w:rPr>
        <w:t xml:space="preserve"> 1.</w:t>
      </w:r>
      <w:r w:rsidR="001E320F" w:rsidRPr="001E320F">
        <w:rPr>
          <w:rFonts w:ascii="Times New Roman" w:hAnsi="Times New Roman" w:cs="Times New Roman"/>
          <w:sz w:val="28"/>
          <w:szCs w:val="28"/>
        </w:rPr>
        <w:t>9</w:t>
      </w:r>
      <w:r w:rsidR="00A9246C">
        <w:rPr>
          <w:rFonts w:ascii="Times New Roman" w:hAnsi="Times New Roman" w:cs="Times New Roman"/>
          <w:sz w:val="28"/>
          <w:szCs w:val="28"/>
        </w:rPr>
        <w:t xml:space="preserve"> —</w:t>
      </w:r>
      <w:r w:rsidRPr="007F14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ы измерений и их график</w:t>
      </w:r>
    </w:p>
    <w:p w14:paraId="0BADC867" w14:textId="4E1EB41A" w:rsidR="00187208" w:rsidRDefault="00F13BEF" w:rsidP="00523F87">
      <w:pPr>
        <w:pStyle w:val="a7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76302A">
        <w:rPr>
          <w:rFonts w:ascii="Times New Roman" w:hAnsi="Times New Roman" w:cs="Times New Roman"/>
          <w:sz w:val="28"/>
          <w:szCs w:val="28"/>
        </w:rPr>
        <w:t>:</w:t>
      </w:r>
      <w:r w:rsidR="00263D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B452E0">
        <w:rPr>
          <w:rFonts w:ascii="Times New Roman" w:hAnsi="Times New Roman" w:cs="Times New Roman"/>
          <w:sz w:val="28"/>
          <w:szCs w:val="28"/>
        </w:rPr>
        <w:t xml:space="preserve">ложность данного алгоритма является </w:t>
      </w:r>
      <w:r w:rsidR="00B452E0" w:rsidRPr="00B452E0">
        <w:rPr>
          <w:rFonts w:ascii="Times New Roman" w:hAnsi="Times New Roman" w:cs="Times New Roman"/>
          <w:sz w:val="28"/>
          <w:szCs w:val="28"/>
        </w:rPr>
        <w:t>экспоненциально</w:t>
      </w:r>
      <w:r w:rsidR="00B452E0">
        <w:rPr>
          <w:rFonts w:ascii="Times New Roman" w:hAnsi="Times New Roman" w:cs="Times New Roman"/>
          <w:sz w:val="28"/>
          <w:szCs w:val="28"/>
        </w:rPr>
        <w:t>й</w:t>
      </w:r>
      <w:r w:rsidR="00B452E0" w:rsidRPr="00B452E0">
        <w:rPr>
          <w:rFonts w:ascii="Times New Roman" w:hAnsi="Times New Roman" w:cs="Times New Roman"/>
          <w:sz w:val="28"/>
          <w:szCs w:val="28"/>
        </w:rPr>
        <w:t>.</w:t>
      </w:r>
      <w:r w:rsidR="00B452E0">
        <w:rPr>
          <w:rFonts w:ascii="Times New Roman" w:hAnsi="Times New Roman" w:cs="Times New Roman"/>
          <w:sz w:val="28"/>
          <w:szCs w:val="28"/>
        </w:rPr>
        <w:t xml:space="preserve"> Это подтверждает и график.</w:t>
      </w:r>
    </w:p>
    <w:p w14:paraId="581EDA53" w14:textId="7416A2C1" w:rsidR="00187208" w:rsidRPr="00A16ACC" w:rsidRDefault="00187208" w:rsidP="00187208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16ACC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абораторная работа №</w:t>
      </w:r>
      <w:r w:rsidRPr="00187208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A16ACC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187208">
        <w:rPr>
          <w:rFonts w:ascii="Times New Roman" w:hAnsi="Times New Roman" w:cs="Times New Roman"/>
          <w:b/>
          <w:bCs/>
          <w:sz w:val="28"/>
          <w:szCs w:val="28"/>
        </w:rPr>
        <w:t>Комбинаторные алгоритмы решения оптимизационных задач</w:t>
      </w:r>
    </w:p>
    <w:p w14:paraId="32AA8522" w14:textId="34E4F558" w:rsidR="00187208" w:rsidRDefault="00187208" w:rsidP="0018720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A16ACC">
        <w:rPr>
          <w:rFonts w:ascii="Times New Roman" w:hAnsi="Times New Roman" w:cs="Times New Roman"/>
          <w:b/>
          <w:sz w:val="28"/>
          <w:szCs w:val="28"/>
        </w:rPr>
        <w:t>:</w:t>
      </w:r>
      <w:r w:rsidRPr="00A16ACC">
        <w:rPr>
          <w:rFonts w:ascii="Times New Roman" w:hAnsi="Times New Roman" w:cs="Times New Roman"/>
          <w:sz w:val="28"/>
          <w:szCs w:val="28"/>
        </w:rPr>
        <w:t xml:space="preserve"> </w:t>
      </w:r>
      <w:r w:rsidRPr="00187208">
        <w:rPr>
          <w:rFonts w:ascii="Times New Roman" w:hAnsi="Times New Roman" w:cs="Times New Roman"/>
          <w:sz w:val="28"/>
          <w:szCs w:val="28"/>
        </w:rPr>
        <w:t>приобрести навыки разработки генераторов подмножеств, перестановок, сочетаний и размещений на С++; научиться применять разработанные генераторы для решения задач</w:t>
      </w:r>
      <w:r w:rsidR="00416BC5">
        <w:rPr>
          <w:rFonts w:ascii="Times New Roman" w:hAnsi="Times New Roman" w:cs="Times New Roman"/>
          <w:sz w:val="28"/>
          <w:szCs w:val="28"/>
        </w:rPr>
        <w:t xml:space="preserve">и </w:t>
      </w:r>
      <w:r w:rsidRPr="00187208">
        <w:rPr>
          <w:rFonts w:ascii="Times New Roman" w:hAnsi="Times New Roman" w:cs="Times New Roman"/>
          <w:sz w:val="28"/>
          <w:szCs w:val="28"/>
        </w:rPr>
        <w:t>об оптимальной загрузке судна с центровкой.</w:t>
      </w:r>
    </w:p>
    <w:p w14:paraId="693B96FA" w14:textId="77777777" w:rsidR="00187208" w:rsidRPr="00187208" w:rsidRDefault="00187208" w:rsidP="00187208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87208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2E1BDF4B" w14:textId="09BC9D20" w:rsidR="00187208" w:rsidRPr="00187208" w:rsidRDefault="00416BC5" w:rsidP="00416BC5">
      <w:pPr>
        <w:pStyle w:val="2"/>
        <w:spacing w:before="0" w:after="240" w:line="240" w:lineRule="auto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2.1. </w:t>
      </w:r>
      <w:r w:rsidR="00187208" w:rsidRPr="00187208">
        <w:rPr>
          <w:rFonts w:ascii="Times New Roman" w:hAnsi="Times New Roman" w:cs="Times New Roman"/>
          <w:b/>
          <w:color w:val="auto"/>
          <w:sz w:val="28"/>
          <w:szCs w:val="28"/>
        </w:rPr>
        <w:t>Написание кода генератора подмножеств заданного множества.</w:t>
      </w:r>
    </w:p>
    <w:p w14:paraId="7E521E5A" w14:textId="11D1EF1B" w:rsidR="00187208" w:rsidRPr="00187208" w:rsidRDefault="00187208" w:rsidP="00187208">
      <w:pPr>
        <w:rPr>
          <w:rFonts w:ascii="Times New Roman" w:hAnsi="Times New Roman" w:cs="Times New Roman"/>
          <w:sz w:val="28"/>
          <w:szCs w:val="28"/>
        </w:rPr>
      </w:pPr>
      <w:r w:rsidRPr="00187208">
        <w:rPr>
          <w:rFonts w:ascii="Times New Roman" w:hAnsi="Times New Roman" w:cs="Times New Roman"/>
          <w:sz w:val="28"/>
          <w:szCs w:val="28"/>
        </w:rPr>
        <w:tab/>
        <w:t xml:space="preserve">Код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87208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187208">
        <w:rPr>
          <w:rFonts w:ascii="Times New Roman" w:hAnsi="Times New Roman" w:cs="Times New Roman"/>
          <w:sz w:val="28"/>
          <w:szCs w:val="28"/>
        </w:rPr>
        <w:t>.</w:t>
      </w:r>
      <w:r w:rsidRPr="0018720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187208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187208">
        <w:rPr>
          <w:rFonts w:ascii="Times New Roman" w:hAnsi="Times New Roman" w:cs="Times New Roman"/>
          <w:sz w:val="28"/>
          <w:szCs w:val="28"/>
        </w:rPr>
        <w:t>.1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14:paraId="297BC74F" w14:textId="77777777" w:rsidTr="00263BB1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3D7D" w14:textId="77777777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pragma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once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</w:p>
          <w:p w14:paraId="62EEADC3" w14:textId="77777777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798D0B5F" w14:textId="0A677C8C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truc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sub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 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генератор множества всех подмножеств</w:t>
            </w:r>
          </w:p>
          <w:p w14:paraId="32FA2D2E" w14:textId="2885735A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n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 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кол-во элементов исходного множества &lt; 64  </w:t>
            </w:r>
          </w:p>
          <w:p w14:paraId="42A40651" w14:textId="6C644963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кол-во элементов текущего подмножества</w:t>
            </w:r>
          </w:p>
          <w:p w14:paraId="29932BA4" w14:textId="0029D47B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*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массив индексов текущего подмножества </w:t>
            </w:r>
          </w:p>
          <w:p w14:paraId="0DFE00BB" w14:textId="2A75B191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sk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битовая маска  </w:t>
            </w:r>
          </w:p>
          <w:p w14:paraId="646ECAB7" w14:textId="7AA94FF0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ub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1);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конструктор (кол-во элементов исх. </w:t>
            </w:r>
            <w:proofErr w:type="spellStart"/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мн-ва</w:t>
            </w:r>
            <w:proofErr w:type="spellEnd"/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) </w:t>
            </w:r>
          </w:p>
          <w:p w14:paraId="0963C4F2" w14:textId="266F7A07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формировать массив индексов по бит. маске    </w:t>
            </w:r>
          </w:p>
          <w:p w14:paraId="5387320F" w14:textId="6FEA6E3D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++маска и сформировать массив индексов </w:t>
            </w:r>
          </w:p>
          <w:p w14:paraId="0498417E" w14:textId="753E3E56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получить i-й элемент массива индексов </w:t>
            </w:r>
          </w:p>
          <w:p w14:paraId="601542A8" w14:textId="2CCE9965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вычислить общее количество подмножеств </w:t>
            </w:r>
          </w:p>
          <w:p w14:paraId="2AAB169A" w14:textId="0CDF8000" w:rsidR="00187208" w:rsidRPr="00263BB1" w:rsidRDefault="00187208" w:rsidP="00263BB1">
            <w:pPr>
              <w:autoSpaceDE w:val="0"/>
              <w:autoSpaceDN w:val="0"/>
              <w:adjustRightInd w:val="0"/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бросить генератор, начать сначала </w:t>
            </w:r>
          </w:p>
          <w:p w14:paraId="0A372F60" w14:textId="77777777" w:rsidR="00187208" w:rsidRPr="00263BB1" w:rsidRDefault="00187208" w:rsidP="00263BB1">
            <w:pPr>
              <w:ind w:right="-537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1429FA80" w14:textId="4FD1559F" w:rsidR="00187208" w:rsidRPr="00187208" w:rsidRDefault="00187208" w:rsidP="00263BB1">
            <w:pPr>
              <w:ind w:right="-537"/>
              <w:rPr>
                <w:rFonts w:ascii="Courier New" w:eastAsia="Times New Roman" w:hAnsi="Courier New" w:cs="Courier New"/>
                <w:sz w:val="24"/>
                <w:szCs w:val="24"/>
                <w:lang w:val="en-US"/>
              </w:rPr>
            </w:pPr>
            <w:r w:rsidRPr="00263BB1">
              <w:rPr>
                <w:rFonts w:ascii="Cascadia Mono" w:eastAsia="Times New Roman" w:hAnsi="Cascadia Mono" w:cs="Cascadia Mono"/>
                <w:color w:val="000000"/>
                <w:sz w:val="16"/>
                <w:szCs w:val="16"/>
                <w:lang w:val="en-US"/>
              </w:rPr>
              <w:t>};</w:t>
            </w:r>
          </w:p>
        </w:tc>
      </w:tr>
    </w:tbl>
    <w:p w14:paraId="0C99EE21" w14:textId="175E1C44" w:rsidR="00187208" w:rsidRPr="00263BB1" w:rsidRDefault="00187208" w:rsidP="00263BB1">
      <w:pPr>
        <w:spacing w:before="240" w:after="28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87208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187208">
        <w:rPr>
          <w:rFonts w:ascii="Times New Roman" w:hAnsi="Times New Roman" w:cs="Times New Roman"/>
          <w:sz w:val="28"/>
          <w:szCs w:val="28"/>
        </w:rPr>
        <w:t>.1</w:t>
      </w:r>
      <w:r w:rsidR="00263BB1">
        <w:rPr>
          <w:rFonts w:ascii="Times New Roman" w:hAnsi="Times New Roman" w:cs="Times New Roman"/>
          <w:sz w:val="28"/>
          <w:szCs w:val="28"/>
        </w:rPr>
        <w:t xml:space="preserve"> —</w:t>
      </w:r>
      <w:r w:rsidRPr="00187208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263B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87208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263BB1">
        <w:rPr>
          <w:rFonts w:ascii="Times New Roman" w:hAnsi="Times New Roman" w:cs="Times New Roman"/>
          <w:sz w:val="28"/>
          <w:szCs w:val="28"/>
        </w:rPr>
        <w:t>.</w:t>
      </w:r>
      <w:r w:rsidRPr="00187208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085125F5" w14:textId="08C10C98" w:rsidR="00187208" w:rsidRPr="00187208" w:rsidRDefault="00187208" w:rsidP="00187208">
      <w:pPr>
        <w:ind w:firstLine="708"/>
        <w:rPr>
          <w:sz w:val="28"/>
          <w:szCs w:val="28"/>
        </w:rPr>
      </w:pPr>
      <w:r w:rsidRPr="00187208">
        <w:rPr>
          <w:rFonts w:ascii="Times New Roman" w:hAnsi="Times New Roman" w:cs="Times New Roman"/>
          <w:sz w:val="28"/>
          <w:szCs w:val="28"/>
        </w:rPr>
        <w:t xml:space="preserve">Код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87208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18720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187208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187208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187208">
        <w:rPr>
          <w:rFonts w:ascii="Times New Roman" w:hAnsi="Times New Roman" w:cs="Times New Roman"/>
          <w:sz w:val="28"/>
          <w:szCs w:val="28"/>
        </w:rPr>
        <w:t>.2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14:paraId="46FC3BCD" w14:textId="77777777" w:rsidTr="00263BB1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35C74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combi.h</w:t>
            </w:r>
            <w:proofErr w:type="spellEnd"/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2F9EB9E4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algorithm</w:t>
            </w:r>
            <w:proofErr w:type="spellEnd"/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774E1AF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INF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0x8000)</w:t>
            </w:r>
          </w:p>
          <w:p w14:paraId="0A6C9BD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03A27BF8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sub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ub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0B7A80CF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5AC4303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6C93C4AC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7BECDA9D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488BBB09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sub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339327CE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2F6AD404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sk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3054708D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326E958F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sub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576C5B9A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uf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sk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302F5D0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539D28B8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&lt; n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 {</w:t>
            </w:r>
          </w:p>
          <w:p w14:paraId="4F2FF3EF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buf &amp; 0x1)</w:t>
            </w:r>
          </w:p>
          <w:p w14:paraId="7DADF089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++] = i;</w:t>
            </w:r>
          </w:p>
          <w:p w14:paraId="14F1BA5F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uf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&gt;&gt;=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1;</w:t>
            </w:r>
          </w:p>
          <w:p w14:paraId="18879911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}</w:t>
            </w:r>
          </w:p>
          <w:p w14:paraId="2507F0C0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3CABCBD8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25B7EBFF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sub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1BE556E7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 = -1;</w:t>
            </w:r>
          </w:p>
          <w:p w14:paraId="48439769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64147986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++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sk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&lt;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)</w:t>
            </w:r>
          </w:p>
          <w:p w14:paraId="0086F67B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54AA7645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;</w:t>
            </w:r>
          </w:p>
          <w:p w14:paraId="2A8807A4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3F99E3F6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sub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0DCB35DA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47DDABBC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1E122656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sub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39557F51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</w:t>
            </w:r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1 &lt;&lt;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);</w:t>
            </w:r>
          </w:p>
          <w:p w14:paraId="09B8BF83" w14:textId="77777777" w:rsidR="00187208" w:rsidRPr="00263BB1" w:rsidRDefault="00263BB1" w:rsidP="00263BB1">
            <w:pPr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56BDB602" w14:textId="4BFB84A6" w:rsidR="00263BB1" w:rsidRPr="00263BB1" w:rsidRDefault="00263BB1" w:rsidP="00263BB1">
            <w:pPr>
              <w:rPr>
                <w:rFonts w:ascii="Courier New" w:eastAsia="Times New Roman" w:hAnsi="Courier New" w:cs="Courier New"/>
                <w:sz w:val="16"/>
                <w:szCs w:val="16"/>
                <w:lang w:val="en-US" w:eastAsia="ru-RU"/>
              </w:rPr>
            </w:pPr>
            <w:r w:rsidRPr="00263BB1">
              <w:rPr>
                <w:rFonts w:ascii="Cascadia Mono" w:eastAsia="Times New Roman" w:hAnsi="Cascadia Mono" w:cs="Cascadia Mono"/>
                <w:color w:val="000000"/>
                <w:sz w:val="16"/>
                <w:szCs w:val="16"/>
                <w:lang w:val="en-US" w:eastAsia="ru-RU"/>
              </w:rPr>
              <w:t>};</w:t>
            </w:r>
          </w:p>
        </w:tc>
      </w:tr>
    </w:tbl>
    <w:p w14:paraId="558EEF7A" w14:textId="35D2C2A0" w:rsidR="00187208" w:rsidRPr="001D316D" w:rsidRDefault="00187208" w:rsidP="00263BB1">
      <w:pPr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 w:rsidRPr="00263BB1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263BB1">
        <w:rPr>
          <w:rFonts w:ascii="Times New Roman" w:hAnsi="Times New Roman" w:cs="Times New Roman"/>
          <w:sz w:val="28"/>
          <w:szCs w:val="28"/>
        </w:rPr>
        <w:t>.2</w:t>
      </w:r>
      <w:r w:rsidR="00263BB1">
        <w:rPr>
          <w:rFonts w:ascii="Times New Roman" w:hAnsi="Times New Roman" w:cs="Times New Roman"/>
          <w:sz w:val="28"/>
          <w:szCs w:val="28"/>
        </w:rPr>
        <w:t xml:space="preserve"> —</w:t>
      </w:r>
      <w:r w:rsidRPr="00263BB1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263B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263BB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63BB1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4E65F2F2" w14:textId="77777777" w:rsidR="00416BC5" w:rsidRPr="001D316D" w:rsidRDefault="00416BC5" w:rsidP="00263BB1">
      <w:pPr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</w:p>
    <w:p w14:paraId="1032FAA1" w14:textId="07ECCACF" w:rsidR="00416BC5" w:rsidRPr="00416BC5" w:rsidRDefault="00416BC5" w:rsidP="00416BC5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lastRenderedPageBreak/>
        <w:t xml:space="preserve">Результат работы программы представлен на рисунке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1.</w:t>
      </w:r>
    </w:p>
    <w:p w14:paraId="4ED550C6" w14:textId="77777777" w:rsidR="00416BC5" w:rsidRDefault="00416BC5" w:rsidP="00416BC5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drawing>
          <wp:inline distT="0" distB="0" distL="0" distR="0" wp14:anchorId="5CA9C3EF" wp14:editId="0EE32D21">
            <wp:extent cx="3467100" cy="3075299"/>
            <wp:effectExtent l="0" t="0" r="0" b="0"/>
            <wp:docPr id="1699039204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9039204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132" cy="309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8A188" w14:textId="408DF76B" w:rsidR="00416BC5" w:rsidRPr="00416BC5" w:rsidRDefault="00416BC5" w:rsidP="00416BC5">
      <w:pPr>
        <w:jc w:val="center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416BC5">
        <w:rPr>
          <w:rFonts w:ascii="Times New Roman" w:hAnsi="Times New Roman" w:cs="Times New Roman"/>
          <w:sz w:val="28"/>
          <w:szCs w:val="28"/>
        </w:rPr>
        <w:t xml:space="preserve"> Результат работы программы </w:t>
      </w:r>
    </w:p>
    <w:p w14:paraId="67860A83" w14:textId="0573A019" w:rsidR="00187208" w:rsidRDefault="00416BC5" w:rsidP="00523F87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.2. Написание кода генератора</w:t>
      </w:r>
      <w:r w:rsidR="00187208" w:rsidRPr="00416B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сочетаний.</w:t>
      </w:r>
    </w:p>
    <w:p w14:paraId="1C4E32B6" w14:textId="355C16CE" w:rsidR="00187208" w:rsidRPr="00263BB1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263BB1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263B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263BB1">
        <w:rPr>
          <w:rFonts w:ascii="Times New Roman" w:hAnsi="Times New Roman" w:cs="Times New Roman"/>
          <w:sz w:val="28"/>
          <w:szCs w:val="28"/>
        </w:rPr>
        <w:t>.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263BB1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263BB1">
        <w:rPr>
          <w:rFonts w:ascii="Times New Roman" w:hAnsi="Times New Roman" w:cs="Times New Roman"/>
          <w:sz w:val="28"/>
          <w:szCs w:val="28"/>
        </w:rPr>
        <w:t>.3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14:paraId="07FB0B58" w14:textId="77777777" w:rsidTr="00263BB1">
        <w:trPr>
          <w:trHeight w:val="3316"/>
        </w:trPr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0B448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pragma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once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</w:p>
          <w:p w14:paraId="0F001593" w14:textId="1D13D846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11485117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truc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генератор сочетаний (эвристика)</w:t>
            </w:r>
          </w:p>
          <w:p w14:paraId="1E5BAB09" w14:textId="12B381C8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n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      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кол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</w:rPr>
              <w:t>-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во элементов исходного множества</w:t>
            </w:r>
          </w:p>
          <w:p w14:paraId="3DBD3D47" w14:textId="5FA82D13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m,   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    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количество элементов в сочетаниях</w:t>
            </w:r>
          </w:p>
          <w:p w14:paraId="1FE4B1CC" w14:textId="3F3AA940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*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8D03A4">
              <w:rPr>
                <w:rFonts w:ascii="Cascadia Mono" w:hAnsi="Cascadia Mono" w:cs="Cascadia Mono"/>
                <w:color w:val="000000"/>
                <w:sz w:val="16"/>
                <w:szCs w:val="16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массив индексов текущего сочетания  </w:t>
            </w:r>
          </w:p>
          <w:p w14:paraId="2385B34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xcombinatio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</w:p>
          <w:p w14:paraId="5B3A9DC7" w14:textId="77F44A58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1,   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кол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</w:rPr>
              <w:t>-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во элементов исходного множества  </w:t>
            </w:r>
          </w:p>
          <w:p w14:paraId="72C3BAF9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1   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количество элементов в сочетаниях</w:t>
            </w:r>
          </w:p>
          <w:p w14:paraId="59E8E0EF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);</w:t>
            </w:r>
          </w:p>
          <w:p w14:paraId="560A220A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бросить генератор, начать сначала </w:t>
            </w:r>
          </w:p>
          <w:p w14:paraId="5DC8C514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формировать первый массив индексов    </w:t>
            </w:r>
          </w:p>
          <w:p w14:paraId="7A3D7C3C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формировать следующий массив индексов  </w:t>
            </w:r>
          </w:p>
          <w:p w14:paraId="23D40030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получить i-й элемент массива индексов  </w:t>
            </w:r>
          </w:p>
          <w:p w14:paraId="1717E49E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c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номер сочетания  0, ..., </w:t>
            </w:r>
            <w:proofErr w:type="spellStart"/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count</w:t>
            </w:r>
            <w:proofErr w:type="spellEnd"/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() - 1   </w:t>
            </w:r>
          </w:p>
          <w:p w14:paraId="0AAA3733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вычислить количество сочетаний      </w:t>
            </w:r>
          </w:p>
          <w:p w14:paraId="0ABF504E" w14:textId="77777777" w:rsidR="00187208" w:rsidRPr="00263BB1" w:rsidRDefault="00263BB1" w:rsidP="00263BB1">
            <w:pPr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3AC739A4" w14:textId="70645FB5" w:rsidR="00263BB1" w:rsidRPr="00263BB1" w:rsidRDefault="00263BB1" w:rsidP="00263BB1">
            <w:pPr>
              <w:rPr>
                <w:rFonts w:ascii="Courier New" w:eastAsia="Times New Roman" w:hAnsi="Courier New" w:cs="Courier New"/>
                <w:sz w:val="16"/>
                <w:szCs w:val="16"/>
                <w:lang w:val="en-US"/>
              </w:rPr>
            </w:pPr>
            <w:r w:rsidRPr="00263BB1">
              <w:rPr>
                <w:rFonts w:ascii="Cascadia Mono" w:eastAsia="Times New Roman" w:hAnsi="Cascadia Mono" w:cs="Cascadia Mono"/>
                <w:color w:val="000000"/>
                <w:sz w:val="16"/>
                <w:szCs w:val="16"/>
                <w:lang w:val="en-US"/>
              </w:rPr>
              <w:t>};</w:t>
            </w:r>
          </w:p>
        </w:tc>
      </w:tr>
    </w:tbl>
    <w:p w14:paraId="44EEDC60" w14:textId="6FAABDDF" w:rsidR="00187208" w:rsidRPr="00263BB1" w:rsidRDefault="00187208" w:rsidP="00263BB1">
      <w:pPr>
        <w:spacing w:before="240" w:after="28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63BB1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263BB1">
        <w:rPr>
          <w:rFonts w:ascii="Times New Roman" w:hAnsi="Times New Roman" w:cs="Times New Roman"/>
          <w:sz w:val="28"/>
          <w:szCs w:val="28"/>
        </w:rPr>
        <w:t>.3</w:t>
      </w:r>
      <w:r w:rsidR="00263BB1" w:rsidRPr="00416BC5">
        <w:rPr>
          <w:rFonts w:ascii="Times New Roman" w:hAnsi="Times New Roman" w:cs="Times New Roman"/>
          <w:sz w:val="28"/>
          <w:szCs w:val="28"/>
        </w:rPr>
        <w:t xml:space="preserve"> —</w:t>
      </w:r>
      <w:r w:rsidRPr="00263BB1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Combi</w:t>
      </w:r>
      <w:r w:rsidRPr="00263BB1">
        <w:rPr>
          <w:rFonts w:ascii="Times New Roman" w:hAnsi="Times New Roman" w:cs="Times New Roman"/>
          <w:sz w:val="28"/>
          <w:szCs w:val="28"/>
        </w:rPr>
        <w:t>.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1A892B90" w14:textId="11C75004" w:rsidR="00187208" w:rsidRPr="00263BB1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263BB1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263B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263BB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63BB1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263BB1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263BB1">
        <w:rPr>
          <w:rFonts w:ascii="Times New Roman" w:hAnsi="Times New Roman" w:cs="Times New Roman"/>
          <w:sz w:val="28"/>
          <w:szCs w:val="28"/>
        </w:rPr>
        <w:t>.4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:rsidRPr="00263BB1" w14:paraId="6D6B5A3C" w14:textId="77777777" w:rsidTr="00263BB1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F009B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combi.h</w:t>
            </w:r>
            <w:proofErr w:type="spellEnd"/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4AF7296D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algorithm</w:t>
            </w:r>
            <w:proofErr w:type="spellEnd"/>
            <w:r w:rsidRPr="00263BB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06FD22D4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INF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0x8000)</w:t>
            </w:r>
          </w:p>
          <w:p w14:paraId="52D1C5A7" w14:textId="68E11B78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54987D9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xcombinatio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79162513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61993E57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-&gt;m =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4EF973EF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2];</w:t>
            </w:r>
          </w:p>
          <w:p w14:paraId="52E179FB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2F116A13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</w:t>
            </w:r>
          </w:p>
          <w:p w14:paraId="4A1F3737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) { 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сбросить генератор, начать сначала</w:t>
            </w:r>
          </w:p>
          <w:p w14:paraId="2A960A6E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c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591AE27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; i++)</w:t>
            </w:r>
          </w:p>
          <w:p w14:paraId="776E0A00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 = i;</w:t>
            </w:r>
          </w:p>
          <w:p w14:paraId="538292FE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m] =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;</w:t>
            </w:r>
          </w:p>
          <w:p w14:paraId="534DF0D1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m + 1] = 0;</w:t>
            </w:r>
          </w:p>
          <w:p w14:paraId="701C53E5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09CB6D75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5C32DF51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 &gt;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=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) ?</w:t>
            </w:r>
          </w:p>
          <w:p w14:paraId="26AE2103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 :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-1;</w:t>
            </w:r>
          </w:p>
          <w:p w14:paraId="013529DD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6F93B87B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) {    </w:t>
            </w:r>
            <w:r w:rsidRPr="00263BB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сформировать следующий массив индексов</w:t>
            </w:r>
          </w:p>
          <w:p w14:paraId="1119458B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lastRenderedPageBreak/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 =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118D9215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&gt;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) {</w:t>
            </w:r>
          </w:p>
          <w:p w14:paraId="7F29E606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j;</w:t>
            </w:r>
          </w:p>
          <w:p w14:paraId="056A6F71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j = 0;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j] + 1 ==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j + 1]; ++j)</w:t>
            </w:r>
          </w:p>
          <w:p w14:paraId="5F41EDE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j] = j;</w:t>
            </w:r>
          </w:p>
          <w:p w14:paraId="7F4FDAE7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j &gt;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=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)</w:t>
            </w:r>
          </w:p>
          <w:p w14:paraId="358DCE06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-1;</w:t>
            </w:r>
          </w:p>
          <w:p w14:paraId="1C258AA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else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67442325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j]++;</w:t>
            </w:r>
          </w:p>
          <w:p w14:paraId="3C05286B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c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++;</w:t>
            </w:r>
          </w:p>
          <w:p w14:paraId="2CEC72E1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};</w:t>
            </w:r>
          </w:p>
          <w:p w14:paraId="05FFEBB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}</w:t>
            </w:r>
          </w:p>
          <w:p w14:paraId="4601C9DB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;</w:t>
            </w:r>
          </w:p>
          <w:p w14:paraId="4DA9A741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00825A8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23D6E44D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060124DC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74EFC474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ac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2D508500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= 0) ?</w:t>
            </w:r>
          </w:p>
          <w:p w14:paraId="050B0D9F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1 :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*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ac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r w:rsidRPr="00263BB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- 1));</w:t>
            </w:r>
          </w:p>
          <w:p w14:paraId="14163E38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345D9953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263BB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)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05CFDAB9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 &gt;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=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) ?</w:t>
            </w:r>
          </w:p>
          <w:p w14:paraId="1206AF52" w14:textId="77777777" w:rsidR="00263BB1" w:rsidRPr="00263BB1" w:rsidRDefault="00263BB1" w:rsidP="00263BB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ac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) / (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ac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-&gt;n - 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-&gt;m) * </w:t>
            </w:r>
            <w:proofErr w:type="spell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act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263BB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)</w:t>
            </w:r>
            <w:proofErr w:type="gramStart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:</w:t>
            </w:r>
            <w:proofErr w:type="gramEnd"/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;</w:t>
            </w:r>
          </w:p>
          <w:p w14:paraId="3D2AE7FB" w14:textId="77777777" w:rsidR="00187208" w:rsidRPr="00263BB1" w:rsidRDefault="00263BB1" w:rsidP="00263BB1">
            <w:pPr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63BB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223885A2" w14:textId="05363E24" w:rsidR="00263BB1" w:rsidRPr="00263BB1" w:rsidRDefault="00263BB1" w:rsidP="00263BB1">
            <w:pPr>
              <w:rPr>
                <w:rFonts w:ascii="Times New Roman" w:eastAsia="Times New Roman" w:hAnsi="Times New Roman" w:cs="Times New Roman"/>
                <w:sz w:val="16"/>
                <w:szCs w:val="16"/>
                <w:lang w:val="en-US" w:eastAsia="ru-RU"/>
              </w:rPr>
            </w:pPr>
            <w:r w:rsidRPr="00263BB1">
              <w:rPr>
                <w:rFonts w:ascii="Cascadia Mono" w:eastAsia="Times New Roman" w:hAnsi="Cascadia Mono" w:cs="Cascadia Mono"/>
                <w:color w:val="000000"/>
                <w:sz w:val="16"/>
                <w:szCs w:val="16"/>
                <w:lang w:val="en-US" w:eastAsia="ru-RU"/>
              </w:rPr>
              <w:t>};</w:t>
            </w:r>
          </w:p>
        </w:tc>
      </w:tr>
    </w:tbl>
    <w:p w14:paraId="4A71AD74" w14:textId="7F147C76" w:rsidR="00187208" w:rsidRDefault="00187208" w:rsidP="00263BB1">
      <w:pPr>
        <w:spacing w:before="240" w:after="28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63BB1">
        <w:rPr>
          <w:rFonts w:ascii="Times New Roman" w:hAnsi="Times New Roman" w:cs="Times New Roman"/>
          <w:sz w:val="28"/>
          <w:szCs w:val="28"/>
        </w:rPr>
        <w:lastRenderedPageBreak/>
        <w:t xml:space="preserve">Листинг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263BB1">
        <w:rPr>
          <w:rFonts w:ascii="Times New Roman" w:hAnsi="Times New Roman" w:cs="Times New Roman"/>
          <w:sz w:val="28"/>
          <w:szCs w:val="28"/>
        </w:rPr>
        <w:t>.4</w:t>
      </w:r>
      <w:r w:rsidR="00263BB1">
        <w:rPr>
          <w:rFonts w:ascii="Times New Roman" w:hAnsi="Times New Roman" w:cs="Times New Roman"/>
          <w:sz w:val="28"/>
          <w:szCs w:val="28"/>
          <w:lang w:val="en-US"/>
        </w:rPr>
        <w:t xml:space="preserve"> —</w:t>
      </w:r>
      <w:r w:rsidRPr="00263BB1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263B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263BB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263BB1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5275C08B" w14:textId="182FA490" w:rsidR="00416BC5" w:rsidRPr="00416BC5" w:rsidRDefault="00416BC5" w:rsidP="00416BC5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езультат работы программы представлен на рисунке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</w:p>
    <w:p w14:paraId="0A68838B" w14:textId="77777777" w:rsidR="00416BC5" w:rsidRDefault="00416BC5" w:rsidP="00416BC5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drawing>
          <wp:inline distT="0" distB="0" distL="0" distR="0" wp14:anchorId="0349BB75" wp14:editId="45CF5C53">
            <wp:extent cx="2941320" cy="2169890"/>
            <wp:effectExtent l="0" t="0" r="0" b="1905"/>
            <wp:docPr id="47222491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2224919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9836" cy="2176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B2650" w14:textId="7FB4553B" w:rsidR="00416BC5" w:rsidRPr="00416BC5" w:rsidRDefault="00416BC5" w:rsidP="00416BC5">
      <w:pPr>
        <w:jc w:val="center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 —</w:t>
      </w:r>
      <w:r w:rsidRPr="00416BC5">
        <w:rPr>
          <w:rFonts w:ascii="Times New Roman" w:hAnsi="Times New Roman" w:cs="Times New Roman"/>
          <w:sz w:val="28"/>
          <w:szCs w:val="28"/>
        </w:rPr>
        <w:t xml:space="preserve"> Результат работы программы </w:t>
      </w:r>
    </w:p>
    <w:p w14:paraId="06180626" w14:textId="664C457B" w:rsidR="00187208" w:rsidRDefault="00416BC5" w:rsidP="001872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="00187208" w:rsidRPr="00416BC5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Написание кода генератора</w:t>
      </w:r>
      <w:r w:rsidR="00187208" w:rsidRPr="00416B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перестановок.</w:t>
      </w:r>
    </w:p>
    <w:p w14:paraId="62B08C76" w14:textId="41C8025B" w:rsidR="00187208" w:rsidRPr="00263BB1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263BB1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F60A8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263BB1">
        <w:rPr>
          <w:rFonts w:ascii="Times New Roman" w:hAnsi="Times New Roman" w:cs="Times New Roman"/>
          <w:sz w:val="28"/>
          <w:szCs w:val="28"/>
        </w:rPr>
        <w:t>.</w:t>
      </w:r>
      <w:r w:rsidRPr="00263BB1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263BB1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263BB1">
        <w:rPr>
          <w:rFonts w:ascii="Times New Roman" w:hAnsi="Times New Roman" w:cs="Times New Roman"/>
          <w:sz w:val="28"/>
          <w:szCs w:val="28"/>
        </w:rPr>
        <w:t>.5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14:paraId="5738F57C" w14:textId="77777777" w:rsidTr="00F60A83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04738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pragma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once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</w:p>
          <w:p w14:paraId="2287C238" w14:textId="2A19EBC3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4D32A17B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truc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генератор перестановок</w:t>
            </w:r>
          </w:p>
          <w:p w14:paraId="2A69BBEF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tatic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bool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L =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rue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левая стрелка </w:t>
            </w:r>
          </w:p>
          <w:p w14:paraId="355B87E8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tatic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bool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 =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alse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правая стрелка   </w:t>
            </w:r>
          </w:p>
          <w:p w14:paraId="13799F15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n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количество элементов исходного множества </w:t>
            </w:r>
          </w:p>
          <w:p w14:paraId="3BD8AD44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*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массив индексов текущей перестановки</w:t>
            </w:r>
          </w:p>
          <w:p w14:paraId="027BCBDE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bool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dart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массив  стрелок (левых - L и правых - R) </w:t>
            </w:r>
          </w:p>
          <w:p w14:paraId="6248C608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1);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конструктор (количество элементов исходного множества) </w:t>
            </w:r>
          </w:p>
          <w:p w14:paraId="1CE21E91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бросить генератор, начать сначала </w:t>
            </w:r>
          </w:p>
          <w:p w14:paraId="29BB5C3F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формировать первый массив индексов    </w:t>
            </w:r>
          </w:p>
          <w:p w14:paraId="13CE9FE0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формировать случайный массив индексов  </w:t>
            </w:r>
          </w:p>
          <w:p w14:paraId="78D816AF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получить i-й элемент </w:t>
            </w:r>
            <w:proofErr w:type="spellStart"/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масива</w:t>
            </w:r>
            <w:proofErr w:type="spellEnd"/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индексов </w:t>
            </w:r>
          </w:p>
          <w:p w14:paraId="14EB2E43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p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номер </w:t>
            </w:r>
            <w:proofErr w:type="spellStart"/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перествновки</w:t>
            </w:r>
            <w:proofErr w:type="spellEnd"/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0,... </w:t>
            </w:r>
            <w:proofErr w:type="spellStart"/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count</w:t>
            </w:r>
            <w:proofErr w:type="spellEnd"/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() - 1 </w:t>
            </w:r>
          </w:p>
          <w:p w14:paraId="1D5A8F64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вычислить общее кол. перестановок    </w:t>
            </w:r>
          </w:p>
          <w:p w14:paraId="3B9B2CEA" w14:textId="77777777" w:rsidR="00187208" w:rsidRPr="00F60A83" w:rsidRDefault="00F60A83" w:rsidP="00F60A83">
            <w:pPr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707BC4C7" w14:textId="4569E99F" w:rsidR="00F60A83" w:rsidRPr="00F60A83" w:rsidRDefault="00F60A83" w:rsidP="00F60A83">
            <w:pPr>
              <w:rPr>
                <w:rFonts w:ascii="Courier New" w:eastAsia="Times New Roman" w:hAnsi="Courier New" w:cs="Courier New"/>
                <w:sz w:val="16"/>
                <w:szCs w:val="16"/>
                <w:lang w:val="en-US" w:eastAsia="ru-RU"/>
              </w:rPr>
            </w:pPr>
            <w:r w:rsidRPr="00F60A83">
              <w:rPr>
                <w:rFonts w:ascii="Cascadia Mono" w:eastAsia="Times New Roman" w:hAnsi="Cascadia Mono" w:cs="Courier New"/>
                <w:sz w:val="16"/>
                <w:szCs w:val="16"/>
                <w:lang w:val="en-US" w:eastAsia="ru-RU"/>
              </w:rPr>
              <w:t>};</w:t>
            </w:r>
          </w:p>
        </w:tc>
      </w:tr>
    </w:tbl>
    <w:p w14:paraId="3F2E852A" w14:textId="2F412CA9" w:rsidR="00187208" w:rsidRPr="00F60A83" w:rsidRDefault="00187208" w:rsidP="00F60A83">
      <w:pPr>
        <w:spacing w:before="240" w:after="28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60A83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F60A83">
        <w:rPr>
          <w:rFonts w:ascii="Times New Roman" w:hAnsi="Times New Roman" w:cs="Times New Roman"/>
          <w:sz w:val="28"/>
          <w:szCs w:val="28"/>
        </w:rPr>
        <w:t>.5</w:t>
      </w:r>
      <w:r w:rsidR="00F60A83" w:rsidRPr="00F60A83">
        <w:rPr>
          <w:rFonts w:ascii="Times New Roman" w:hAnsi="Times New Roman" w:cs="Times New Roman"/>
          <w:sz w:val="28"/>
          <w:szCs w:val="28"/>
        </w:rPr>
        <w:t xml:space="preserve"> —</w:t>
      </w:r>
      <w:r w:rsidRPr="00F60A83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F60A8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F60A83">
        <w:rPr>
          <w:rFonts w:ascii="Times New Roman" w:hAnsi="Times New Roman" w:cs="Times New Roman"/>
          <w:sz w:val="28"/>
          <w:szCs w:val="28"/>
        </w:rPr>
        <w:t>.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76B78468" w14:textId="2B69D594" w:rsidR="00187208" w:rsidRPr="00F60A83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F60A83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F60A8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F60A8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60A83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F60A83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F60A83">
        <w:rPr>
          <w:rFonts w:ascii="Times New Roman" w:hAnsi="Times New Roman" w:cs="Times New Roman"/>
          <w:sz w:val="28"/>
          <w:szCs w:val="28"/>
        </w:rPr>
        <w:t>.6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:rsidRPr="007F30C1" w14:paraId="3DF93EA0" w14:textId="77777777" w:rsidTr="00F60A83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2965B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lastRenderedPageBreak/>
              <w:t>#include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F60A8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combi.h</w:t>
            </w:r>
            <w:proofErr w:type="spellEnd"/>
            <w:r w:rsidRPr="00F60A8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4AEF1798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F60A8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algorithm</w:t>
            </w:r>
            <w:proofErr w:type="spellEnd"/>
            <w:r w:rsidRPr="00F60A8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516909D8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INF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0x8000)</w:t>
            </w:r>
          </w:p>
          <w:p w14:paraId="3F3DE02F" w14:textId="0F133283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43CE3866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59568C47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685056DC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6D21124E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bool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28C8391E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2443F444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5DFE894D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08E63C72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03A9A35B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1DEC878B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</w:t>
            </w:r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16189CCA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p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4943BB30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; i++) {</w:t>
            </w:r>
          </w:p>
          <w:p w14:paraId="4670F70E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 = i;</w:t>
            </w:r>
          </w:p>
          <w:p w14:paraId="76C2AD06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 = L;</w:t>
            </w:r>
          </w:p>
          <w:p w14:paraId="2574B053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};</w:t>
            </w:r>
          </w:p>
          <w:p w14:paraId="089D1E6C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(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 &gt; 0) ?</w:t>
            </w:r>
          </w:p>
          <w:p w14:paraId="0EA4C68A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p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: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-1;</w:t>
            </w:r>
          </w:p>
          <w:p w14:paraId="6261638A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4D3482F1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</w:t>
            </w:r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) {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сформировать следующий массив индексов</w:t>
            </w:r>
          </w:p>
          <w:p w14:paraId="72904146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-1;</w:t>
            </w:r>
          </w:p>
          <w:p w14:paraId="2324FF96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m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r w:rsidRPr="00F60A8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INF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-1;</w:t>
            </w:r>
          </w:p>
          <w:p w14:paraId="5D6DD95C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; i++) {</w:t>
            </w:r>
          </w:p>
          <w:p w14:paraId="1E20CF77" w14:textId="77777777" w:rsid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 &gt;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 &amp;&amp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== L &amp;&amp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&gt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 - 1] &amp;&amp;</w:t>
            </w:r>
          </w:p>
          <w:p w14:paraId="5A387D48" w14:textId="4FB3625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m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)</w:t>
            </w:r>
          </w:p>
          <w:p w14:paraId="442B0B59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m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i];</w:t>
            </w:r>
          </w:p>
          <w:p w14:paraId="0D789F47" w14:textId="77777777" w:rsid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i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&lt; (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-&gt;n - 1) &amp;&amp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== R &amp;&amp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&gt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 + 1] &amp;&amp;</w:t>
            </w:r>
          </w:p>
          <w:p w14:paraId="425F2727" w14:textId="430348F0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m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)</w:t>
            </w:r>
          </w:p>
          <w:p w14:paraId="576DEA7E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m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i];</w:t>
            </w:r>
          </w:p>
          <w:p w14:paraId="2EC9D01F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};</w:t>
            </w:r>
          </w:p>
          <w:p w14:paraId="0F4201C4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&gt;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= 0) {</w:t>
            </w:r>
          </w:p>
          <w:p w14:paraId="724A8122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wap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,</w:t>
            </w:r>
          </w:p>
          <w:p w14:paraId="2F48F9C0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 == L ? -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1 :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1)]);</w:t>
            </w:r>
          </w:p>
          <w:p w14:paraId="1DA21318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wap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,</w:t>
            </w:r>
          </w:p>
          <w:p w14:paraId="6DC3391D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d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 == L ? -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1 :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1)]);</w:t>
            </w:r>
          </w:p>
          <w:p w14:paraId="7572EC9E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; i++)</w:t>
            </w:r>
          </w:p>
          <w:p w14:paraId="54EC5691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 &gt;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m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</w:t>
            </w:r>
          </w:p>
          <w:p w14:paraId="09C1EB8B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 = !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a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;</w:t>
            </w:r>
          </w:p>
          <w:p w14:paraId="6F75F86D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++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p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1BC87200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}</w:t>
            </w:r>
          </w:p>
          <w:p w14:paraId="73CA1BF9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;</w:t>
            </w:r>
          </w:p>
          <w:p w14:paraId="2BA02595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41C49AAB" w14:textId="6E3AC243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 {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 };</w:t>
            </w:r>
          </w:p>
          <w:p w14:paraId="20141869" w14:textId="2E6E75B4" w:rsidR="00187208" w:rsidRPr="00F60A83" w:rsidRDefault="00F60A83" w:rsidP="00F60A83">
            <w:pPr>
              <w:rPr>
                <w:rFonts w:ascii="Courier New" w:eastAsia="Times New Roman" w:hAnsi="Courier New" w:cs="Courier New"/>
                <w:sz w:val="16"/>
                <w:szCs w:val="16"/>
                <w:lang w:val="en-US" w:eastAsia="ru-RU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)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ac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); };</w:t>
            </w:r>
          </w:p>
        </w:tc>
      </w:tr>
    </w:tbl>
    <w:p w14:paraId="1DE448BC" w14:textId="4A55759B" w:rsidR="00187208" w:rsidRPr="00416BC5" w:rsidRDefault="00187208" w:rsidP="00F60A83">
      <w:pPr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 w:rsidRPr="00F60A83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416BC5">
        <w:rPr>
          <w:rFonts w:ascii="Times New Roman" w:hAnsi="Times New Roman" w:cs="Times New Roman"/>
          <w:sz w:val="28"/>
          <w:szCs w:val="28"/>
        </w:rPr>
        <w:t>2</w:t>
      </w:r>
      <w:r w:rsidRPr="00F60A83">
        <w:rPr>
          <w:rFonts w:ascii="Times New Roman" w:hAnsi="Times New Roman" w:cs="Times New Roman"/>
          <w:sz w:val="28"/>
          <w:szCs w:val="28"/>
        </w:rPr>
        <w:t>.6</w:t>
      </w:r>
      <w:r w:rsidR="00F60A83" w:rsidRPr="00F60A83">
        <w:rPr>
          <w:rFonts w:ascii="Times New Roman" w:hAnsi="Times New Roman" w:cs="Times New Roman"/>
          <w:sz w:val="28"/>
          <w:szCs w:val="28"/>
        </w:rPr>
        <w:t xml:space="preserve"> —</w:t>
      </w:r>
      <w:r w:rsidRPr="00F60A83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F60A8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F60A8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60A83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4409F535" w14:textId="19B74473" w:rsidR="00416BC5" w:rsidRPr="00416BC5" w:rsidRDefault="00416BC5" w:rsidP="00416BC5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езультат работы программы представлен на рисунке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  <w:r w:rsidR="00843B0B">
        <w:rPr>
          <w:rFonts w:ascii="Times New Roman" w:hAnsi="Times New Roman" w:cs="Times New Roman"/>
          <w:sz w:val="28"/>
          <w:szCs w:val="28"/>
        </w:rPr>
        <w:t>3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</w:p>
    <w:p w14:paraId="4D10C4F9" w14:textId="77777777" w:rsidR="00416BC5" w:rsidRDefault="00416BC5" w:rsidP="00416BC5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drawing>
          <wp:inline distT="0" distB="0" distL="0" distR="0" wp14:anchorId="1079381C" wp14:editId="0611BA70">
            <wp:extent cx="2339340" cy="3016250"/>
            <wp:effectExtent l="0" t="0" r="3810" b="0"/>
            <wp:docPr id="169962319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962319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0599" cy="3030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6172AE" w14:textId="1FF90CC1" w:rsidR="00416BC5" w:rsidRPr="00416BC5" w:rsidRDefault="00416BC5" w:rsidP="00416BC5">
      <w:pPr>
        <w:jc w:val="center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  <w:r w:rsidR="00843B0B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416BC5">
        <w:rPr>
          <w:rFonts w:ascii="Times New Roman" w:hAnsi="Times New Roman" w:cs="Times New Roman"/>
          <w:sz w:val="28"/>
          <w:szCs w:val="28"/>
        </w:rPr>
        <w:t xml:space="preserve"> Результат работы программы </w:t>
      </w:r>
    </w:p>
    <w:p w14:paraId="59C70825" w14:textId="7640097C" w:rsidR="00187208" w:rsidRDefault="00843B0B" w:rsidP="001872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="00187208" w:rsidRPr="00F60A83">
        <w:rPr>
          <w:rFonts w:ascii="Times New Roman" w:hAnsi="Times New Roman" w:cs="Times New Roman"/>
          <w:b/>
          <w:color w:val="auto"/>
          <w:sz w:val="28"/>
          <w:szCs w:val="28"/>
        </w:rPr>
        <w:t>4.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Написание кода генератора</w:t>
      </w:r>
      <w:r w:rsidR="00187208" w:rsidRPr="00F60A8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размещений.</w:t>
      </w:r>
    </w:p>
    <w:p w14:paraId="15F0E6CA" w14:textId="7C74112A" w:rsidR="00187208" w:rsidRPr="00F60A83" w:rsidRDefault="00187208" w:rsidP="00F60A83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F60A83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F60A8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F60A83">
        <w:rPr>
          <w:rFonts w:ascii="Times New Roman" w:hAnsi="Times New Roman" w:cs="Times New Roman"/>
          <w:sz w:val="28"/>
          <w:szCs w:val="28"/>
        </w:rPr>
        <w:t>.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60A83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F60A83">
        <w:rPr>
          <w:rFonts w:ascii="Times New Roman" w:hAnsi="Times New Roman" w:cs="Times New Roman"/>
          <w:sz w:val="28"/>
          <w:szCs w:val="28"/>
        </w:rPr>
        <w:t>.7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:rsidRPr="00F60A83" w14:paraId="1F6131A7" w14:textId="77777777" w:rsidTr="00597238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F1CC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pragma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once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</w:p>
          <w:p w14:paraId="0713D0DD" w14:textId="0D10DEB6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1E405E04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truc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 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генератор размещений</w:t>
            </w:r>
          </w:p>
          <w:p w14:paraId="26638DFB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n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       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количество элементов исходного множества  </w:t>
            </w:r>
          </w:p>
          <w:p w14:paraId="544A9772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m,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количество элементов в размещении </w:t>
            </w:r>
          </w:p>
          <w:p w14:paraId="4CA0D245" w14:textId="41F82B45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*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массив </w:t>
            </w:r>
            <w:r w:rsid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индексов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текущего размещения  </w:t>
            </w:r>
          </w:p>
          <w:p w14:paraId="50AF8372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cgen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указатель на генератор сочетаний</w:t>
            </w:r>
          </w:p>
          <w:p w14:paraId="78529935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pgen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указатель на генератор перестановок</w:t>
            </w:r>
          </w:p>
          <w:p w14:paraId="13CC7C92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ccomodation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1,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1);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конструктор  </w:t>
            </w:r>
          </w:p>
          <w:p w14:paraId="26D39953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бросить генератор, начать сначала </w:t>
            </w:r>
          </w:p>
          <w:p w14:paraId="1EADC60B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формировать первый массив индексов   </w:t>
            </w:r>
          </w:p>
          <w:p w14:paraId="0B935304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сформировать следующий массив индексов  </w:t>
            </w:r>
          </w:p>
          <w:p w14:paraId="2DE46AB7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получить i-й элемент массива индексов  </w:t>
            </w:r>
          </w:p>
          <w:p w14:paraId="2EDEB30B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a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номер размещения 0, ..., </w:t>
            </w:r>
            <w:proofErr w:type="spellStart"/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count</w:t>
            </w:r>
            <w:proofErr w:type="spellEnd"/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() - 1 </w:t>
            </w:r>
          </w:p>
          <w:p w14:paraId="30876831" w14:textId="77777777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64</w:t>
            </w: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 </w:t>
            </w:r>
            <w:proofErr w:type="spellStart"/>
            <w:r w:rsidRPr="00F60A8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        </w:t>
            </w:r>
            <w:r w:rsidRPr="00F60A8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общее количество размещений </w:t>
            </w:r>
          </w:p>
          <w:p w14:paraId="17F43B9E" w14:textId="5B3CAE5A" w:rsidR="00F60A83" w:rsidRPr="00F60A83" w:rsidRDefault="00F60A83" w:rsidP="00F60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0042D7E6" w14:textId="0F9FEADA" w:rsidR="00187208" w:rsidRPr="00F60A83" w:rsidRDefault="00F60A83" w:rsidP="00F60A83">
            <w:pPr>
              <w:rPr>
                <w:rFonts w:ascii="Courier New" w:eastAsia="Times New Roman" w:hAnsi="Courier New" w:cs="Courier New"/>
                <w:sz w:val="16"/>
                <w:szCs w:val="16"/>
                <w:lang w:val="en-US" w:eastAsia="ru-RU"/>
              </w:rPr>
            </w:pPr>
            <w:r w:rsidRPr="00F60A8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;</w:t>
            </w:r>
          </w:p>
        </w:tc>
      </w:tr>
    </w:tbl>
    <w:p w14:paraId="6EBA95C1" w14:textId="4322720C" w:rsidR="00187208" w:rsidRPr="00597238" w:rsidRDefault="00187208" w:rsidP="00F60A83">
      <w:pPr>
        <w:spacing w:before="240" w:after="28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60A83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F60A83">
        <w:rPr>
          <w:rFonts w:ascii="Times New Roman" w:hAnsi="Times New Roman" w:cs="Times New Roman"/>
          <w:sz w:val="28"/>
          <w:szCs w:val="28"/>
        </w:rPr>
        <w:t>.</w:t>
      </w:r>
      <w:r w:rsidRPr="00597238">
        <w:rPr>
          <w:rFonts w:ascii="Times New Roman" w:hAnsi="Times New Roman" w:cs="Times New Roman"/>
          <w:sz w:val="28"/>
          <w:szCs w:val="28"/>
        </w:rPr>
        <w:t>7</w:t>
      </w:r>
      <w:r w:rsidR="00597238" w:rsidRPr="00597238">
        <w:rPr>
          <w:rFonts w:ascii="Times New Roman" w:hAnsi="Times New Roman" w:cs="Times New Roman"/>
          <w:sz w:val="28"/>
          <w:szCs w:val="28"/>
        </w:rPr>
        <w:t xml:space="preserve"> —</w:t>
      </w:r>
      <w:r w:rsidRPr="00F60A83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59723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597238">
        <w:rPr>
          <w:rFonts w:ascii="Times New Roman" w:hAnsi="Times New Roman" w:cs="Times New Roman"/>
          <w:sz w:val="28"/>
          <w:szCs w:val="28"/>
        </w:rPr>
        <w:t>.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070FFD49" w14:textId="4BD921E0" w:rsidR="00187208" w:rsidRPr="00F60A83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F60A83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59723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60A83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F60A8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F60A83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F60A83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F60A83">
        <w:rPr>
          <w:rFonts w:ascii="Times New Roman" w:hAnsi="Times New Roman" w:cs="Times New Roman"/>
          <w:sz w:val="28"/>
          <w:szCs w:val="28"/>
        </w:rPr>
        <w:t>.8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:rsidRPr="00597238" w14:paraId="2C4CBF1A" w14:textId="77777777" w:rsidTr="00597238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E3D9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combi.h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002E2A0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algorithm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060FAD76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INF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0x8000)</w:t>
            </w:r>
          </w:p>
          <w:p w14:paraId="10887474" w14:textId="7AAAEC0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5DE82D40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2F1CE96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n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03332FF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-&gt;m =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5DC41A3A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gen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xcombin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472F1AC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gen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75244BB7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0C79A77E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321B3190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</w:t>
            </w:r>
          </w:p>
          <w:p w14:paraId="5849424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0D802C8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a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093A151D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gen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14489EA1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gen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40FA369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gen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5A0D303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46FFCDBA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5E843C4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 &gt;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-&gt;m) ?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 : -1;</w:t>
            </w:r>
          </w:p>
          <w:p w14:paraId="120A26C0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&gt;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) {</w:t>
            </w:r>
          </w:p>
          <w:p w14:paraId="2A7D3FE2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&lt;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; i++)</w:t>
            </w:r>
          </w:p>
          <w:p w14:paraId="22089A6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ge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ge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i)];</w:t>
            </w:r>
          </w:p>
          <w:p w14:paraId="3F18C221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};</w:t>
            </w:r>
          </w:p>
          <w:p w14:paraId="33DC3BDD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;</w:t>
            </w:r>
          </w:p>
          <w:p w14:paraId="22F158E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1FEBE0D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 {</w:t>
            </w:r>
          </w:p>
          <w:p w14:paraId="371E8DC6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;</w:t>
            </w:r>
          </w:p>
          <w:p w14:paraId="2A31B8B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a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++;</w:t>
            </w:r>
          </w:p>
          <w:p w14:paraId="508787B7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gen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) &gt; 0)</w:t>
            </w:r>
          </w:p>
          <w:p w14:paraId="7A6E4567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73697D0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else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(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gen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nex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) &gt; 0) {</w:t>
            </w:r>
          </w:p>
          <w:p w14:paraId="30EE2BB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gen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es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3C0FF1E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getfirs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4AC036B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};</w:t>
            </w:r>
          </w:p>
          <w:p w14:paraId="4B00A1E3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;</w:t>
            </w:r>
          </w:p>
          <w:p w14:paraId="724F684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6B5FDAA2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tx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57536246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se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i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2A950FFA" w14:textId="51595E1E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3392B520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nsigned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__int</w:t>
            </w:r>
            <w:proofErr w:type="gram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64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)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1E3B552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n &gt;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=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) ?</w:t>
            </w:r>
          </w:p>
          <w:p w14:paraId="653EB2C6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ac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-&gt;n) /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ac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-&gt;n -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this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-&gt;m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: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;</w:t>
            </w:r>
          </w:p>
          <w:p w14:paraId="315D4E91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16D96036" w14:textId="639BD515" w:rsidR="00187208" w:rsidRPr="00597238" w:rsidRDefault="00597238" w:rsidP="00597238">
            <w:pPr>
              <w:rPr>
                <w:rFonts w:ascii="Times New Roman" w:eastAsia="Times New Roman" w:hAnsi="Times New Roman" w:cs="Times New Roman"/>
                <w:sz w:val="16"/>
                <w:szCs w:val="16"/>
                <w:lang w:val="en-US" w:eastAsia="ru-RU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;</w:t>
            </w:r>
          </w:p>
        </w:tc>
      </w:tr>
    </w:tbl>
    <w:p w14:paraId="174C06DD" w14:textId="58895934" w:rsidR="00187208" w:rsidRPr="00843B0B" w:rsidRDefault="00187208" w:rsidP="00597238">
      <w:pPr>
        <w:spacing w:before="240"/>
        <w:jc w:val="center"/>
        <w:rPr>
          <w:rFonts w:ascii="Times New Roman" w:hAnsi="Times New Roman" w:cs="Times New Roman"/>
          <w:sz w:val="28"/>
          <w:szCs w:val="28"/>
        </w:rPr>
      </w:pPr>
      <w:r w:rsidRPr="00597238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8</w:t>
      </w:r>
      <w:r w:rsidR="00597238" w:rsidRPr="00843B0B">
        <w:rPr>
          <w:rFonts w:ascii="Times New Roman" w:hAnsi="Times New Roman" w:cs="Times New Roman"/>
          <w:sz w:val="28"/>
          <w:szCs w:val="28"/>
        </w:rPr>
        <w:t xml:space="preserve"> —</w:t>
      </w:r>
      <w:r w:rsidRPr="00597238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597238" w:rsidRPr="0059723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97238">
        <w:rPr>
          <w:rFonts w:ascii="Times New Roman" w:hAnsi="Times New Roman" w:cs="Times New Roman"/>
          <w:sz w:val="28"/>
          <w:szCs w:val="28"/>
          <w:lang w:val="en-US"/>
        </w:rPr>
        <w:t>ombi</w:t>
      </w:r>
      <w:r w:rsidRPr="0059723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597238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2830045F" w14:textId="77A0C538" w:rsidR="00843B0B" w:rsidRPr="00416BC5" w:rsidRDefault="00843B0B" w:rsidP="00843B0B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езультат работы программы представлен на рисунке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</w:p>
    <w:p w14:paraId="55247A3D" w14:textId="77777777" w:rsidR="00843B0B" w:rsidRDefault="00843B0B" w:rsidP="00843B0B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07ACB10D" wp14:editId="544D8838">
            <wp:extent cx="2407920" cy="3093720"/>
            <wp:effectExtent l="0" t="0" r="0" b="0"/>
            <wp:docPr id="81693079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6930795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726C2B" w14:textId="36B8C10F" w:rsidR="00843B0B" w:rsidRPr="00416BC5" w:rsidRDefault="00843B0B" w:rsidP="00843B0B">
      <w:pPr>
        <w:jc w:val="center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4 —</w:t>
      </w:r>
      <w:r w:rsidRPr="00416BC5">
        <w:rPr>
          <w:rFonts w:ascii="Times New Roman" w:hAnsi="Times New Roman" w:cs="Times New Roman"/>
          <w:sz w:val="28"/>
          <w:szCs w:val="28"/>
        </w:rPr>
        <w:t xml:space="preserve"> Результат работы программы </w:t>
      </w:r>
    </w:p>
    <w:p w14:paraId="5AB00B86" w14:textId="7A417B5D" w:rsidR="00187208" w:rsidRDefault="00843B0B" w:rsidP="00597238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="00187208" w:rsidRPr="00187208">
        <w:rPr>
          <w:rFonts w:ascii="Times New Roman" w:hAnsi="Times New Roman" w:cs="Times New Roman"/>
          <w:b/>
          <w:color w:val="auto"/>
          <w:sz w:val="28"/>
          <w:szCs w:val="28"/>
        </w:rPr>
        <w:t>5.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Решение задачи об оптимальной загрузке судна.</w:t>
      </w:r>
    </w:p>
    <w:p w14:paraId="7CC0A9B7" w14:textId="2A035315" w:rsidR="008D03A4" w:rsidRDefault="008D03A4" w:rsidP="008D03A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решения задачи:</w:t>
      </w:r>
    </w:p>
    <w:p w14:paraId="2A33633B" w14:textId="0DF8029C" w:rsidR="008D03A4" w:rsidRDefault="00DF631C" w:rsidP="008D03A4">
      <w:pPr>
        <w:jc w:val="center"/>
        <w:rPr>
          <w:rFonts w:ascii="Times New Roman" w:hAnsi="Times New Roman" w:cs="Times New Roman"/>
          <w:sz w:val="28"/>
          <w:szCs w:val="28"/>
        </w:rPr>
      </w:pPr>
      <w:r w:rsidRPr="00DF631C">
        <w:rPr>
          <w:rFonts w:ascii="Times New Roman" w:hAnsi="Times New Roman" w:cs="Times New Roman"/>
          <w:sz w:val="28"/>
          <w:szCs w:val="28"/>
          <w:lang w:val="ru-BY"/>
        </w:rPr>
        <w:object w:dxaOrig="11305" w:dyaOrig="15936" w14:anchorId="25999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4pt;height:462pt" o:ole="">
            <v:imagedata r:id="rId23" o:title=""/>
          </v:shape>
          <o:OLEObject Type="Embed" ProgID="Visio.Drawing.11" ShapeID="_x0000_i1025" DrawAspect="Content" ObjectID="_1777827632" r:id="rId24"/>
        </w:object>
      </w:r>
    </w:p>
    <w:p w14:paraId="2EB6F935" w14:textId="0E439AEF" w:rsidR="00187208" w:rsidRPr="00597238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97238">
        <w:rPr>
          <w:rFonts w:ascii="Times New Roman" w:hAnsi="Times New Roman" w:cs="Times New Roman"/>
          <w:sz w:val="28"/>
          <w:szCs w:val="28"/>
        </w:rPr>
        <w:lastRenderedPageBreak/>
        <w:t xml:space="preserve">Код файла </w:t>
      </w:r>
      <w:r w:rsidR="0059723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97238">
        <w:rPr>
          <w:rFonts w:ascii="Times New Roman" w:hAnsi="Times New Roman" w:cs="Times New Roman"/>
          <w:sz w:val="28"/>
          <w:szCs w:val="28"/>
          <w:lang w:val="en-US"/>
        </w:rPr>
        <w:t>oat</w:t>
      </w:r>
      <w:r w:rsidRPr="00597238">
        <w:rPr>
          <w:rFonts w:ascii="Times New Roman" w:hAnsi="Times New Roman" w:cs="Times New Roman"/>
          <w:sz w:val="28"/>
          <w:szCs w:val="28"/>
        </w:rPr>
        <w:t>.</w:t>
      </w:r>
      <w:r w:rsidRPr="0059723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97238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9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:rsidRPr="00597238" w14:paraId="0E78ADF6" w14:textId="77777777" w:rsidTr="00597238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8903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oat_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с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</w:p>
          <w:p w14:paraId="4380D76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количество мест для контейнеров</w:t>
            </w:r>
          </w:p>
          <w:p w14:paraId="40D58E2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in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,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минимальный вес контейнера на каждом  месте </w:t>
            </w:r>
          </w:p>
          <w:p w14:paraId="5BBC12E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ax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,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максимальный вес контейнера на  каждом месте  </w:t>
            </w:r>
          </w:p>
          <w:p w14:paraId="592E682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всего контейнеров  </w:t>
            </w:r>
          </w:p>
          <w:p w14:paraId="645FB05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v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,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вес каждого контейнера  </w:t>
            </w:r>
          </w:p>
          <w:p w14:paraId="45FD98B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c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,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доход от перевозки каждого контейнера   </w:t>
            </w:r>
          </w:p>
          <w:p w14:paraId="2CD91993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  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out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номера  выбранных контейнеров  </w:t>
            </w:r>
          </w:p>
          <w:p w14:paraId="26651238" w14:textId="1FB6D580" w:rsidR="00187208" w:rsidRPr="00597238" w:rsidRDefault="00597238" w:rsidP="00597238">
            <w:pPr>
              <w:rPr>
                <w:rFonts w:ascii="Times New Roman" w:eastAsia="Times New Roman" w:hAnsi="Times New Roman" w:cs="Times New Roman"/>
                <w:sz w:val="16"/>
                <w:szCs w:val="16"/>
                <w:lang w:val="en-US" w:eastAsia="ru-RU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</w:tc>
      </w:tr>
    </w:tbl>
    <w:p w14:paraId="46B67203" w14:textId="3471B2FA" w:rsidR="00187208" w:rsidRPr="00597238" w:rsidRDefault="00187208" w:rsidP="00597238">
      <w:pPr>
        <w:spacing w:before="240" w:after="28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238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9</w:t>
      </w:r>
      <w:r w:rsidR="00597238" w:rsidRPr="00843B0B">
        <w:rPr>
          <w:rFonts w:ascii="Times New Roman" w:hAnsi="Times New Roman" w:cs="Times New Roman"/>
          <w:sz w:val="28"/>
          <w:szCs w:val="28"/>
        </w:rPr>
        <w:t xml:space="preserve"> —</w:t>
      </w:r>
      <w:r w:rsidRPr="00597238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597238" w:rsidRPr="0059723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97238">
        <w:rPr>
          <w:rFonts w:ascii="Times New Roman" w:hAnsi="Times New Roman" w:cs="Times New Roman"/>
          <w:sz w:val="28"/>
          <w:szCs w:val="28"/>
          <w:lang w:val="en-US"/>
        </w:rPr>
        <w:t>oat</w:t>
      </w:r>
      <w:r w:rsidRPr="00597238">
        <w:rPr>
          <w:rFonts w:ascii="Times New Roman" w:hAnsi="Times New Roman" w:cs="Times New Roman"/>
          <w:sz w:val="28"/>
          <w:szCs w:val="28"/>
        </w:rPr>
        <w:t>.</w:t>
      </w:r>
      <w:r w:rsidRPr="00597238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6040A70B" w14:textId="5F3B5FBB" w:rsidR="00187208" w:rsidRPr="00597238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97238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59723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97238">
        <w:rPr>
          <w:rFonts w:ascii="Times New Roman" w:hAnsi="Times New Roman" w:cs="Times New Roman"/>
          <w:sz w:val="28"/>
          <w:szCs w:val="28"/>
          <w:lang w:val="en-US"/>
        </w:rPr>
        <w:t>oat</w:t>
      </w:r>
      <w:r w:rsidRPr="0059723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597238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597238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10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14:paraId="41C5D3CF" w14:textId="77777777" w:rsidTr="00597238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876C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boat.h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36724AE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combi.h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59B11F4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oatfn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{</w:t>
            </w:r>
          </w:p>
          <w:p w14:paraId="7B09643E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bool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p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ing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],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axg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],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v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]) {</w:t>
            </w:r>
          </w:p>
          <w:p w14:paraId="325797F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</w:t>
            </w:r>
          </w:p>
          <w:p w14:paraId="656E62F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while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.m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&amp;&amp;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v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.ntx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i)] &lt;=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axg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&amp;&amp;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v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.ntx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i)] &gt;=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ing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)i++;</w:t>
            </w:r>
          </w:p>
          <w:p w14:paraId="56D7249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i ==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.m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16A4DCE1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4DBA538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alc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c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]) {</w:t>
            </w:r>
          </w:p>
          <w:p w14:paraId="0023D0FE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 = 0;</w:t>
            </w:r>
          </w:p>
          <w:p w14:paraId="79155D6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.m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i++)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=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c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.ntx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i)];</w:t>
            </w:r>
          </w:p>
          <w:p w14:paraId="43AD8DBE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c;</w:t>
            </w:r>
          </w:p>
          <w:p w14:paraId="742378FA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0FE50F8D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pycomb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1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2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61924A1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i++) 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1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=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2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;</w:t>
            </w:r>
          </w:p>
          <w:p w14:paraId="44316B90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36F83BE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</w:t>
            </w:r>
          </w:p>
          <w:p w14:paraId="6C1F809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oat_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с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функция возвращает доход от перевозки контейнеров</w:t>
            </w:r>
          </w:p>
          <w:p w14:paraId="0F94C8A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количество мест для контейнеров</w:t>
            </w:r>
          </w:p>
          <w:p w14:paraId="59E226CD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in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,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минимальный вес контейнера на каждом  месте </w:t>
            </w:r>
          </w:p>
          <w:p w14:paraId="53F75D8A" w14:textId="5E5A7630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ax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,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максимальный вес контейнера каждом месте </w:t>
            </w:r>
          </w:p>
          <w:p w14:paraId="53CC538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всего контейнеров  </w:t>
            </w:r>
          </w:p>
          <w:p w14:paraId="60ACEDB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v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,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вес каждого контейнера  </w:t>
            </w:r>
          </w:p>
          <w:p w14:paraId="652905A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c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,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доход от перевозки каждого контейнера   </w:t>
            </w:r>
          </w:p>
          <w:p w14:paraId="71CAFF5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  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out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номера выбранных контейнеров  </w:t>
            </w:r>
          </w:p>
          <w:p w14:paraId="13B3338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5CCCAA6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accomodatio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s(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32B2A5A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, i =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.getfirs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),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0A8B0A1D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while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 &gt;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) {</w:t>
            </w:r>
          </w:p>
          <w:p w14:paraId="130F9E5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oatfn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p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s,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in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ax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v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)</w:t>
            </w:r>
          </w:p>
          <w:p w14:paraId="593AB5CA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(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oatfn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alc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s,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c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) &gt;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3C5CF11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cc;</w:t>
            </w:r>
          </w:p>
          <w:p w14:paraId="54997F4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   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oatfn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pycomb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.ss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1FB4C007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}</w:t>
            </w:r>
          </w:p>
          <w:p w14:paraId="7437A25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i =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.getnext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155B9643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;</w:t>
            </w:r>
          </w:p>
          <w:p w14:paraId="75A033B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5E73414" w14:textId="14B42775" w:rsidR="0018720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;</w:t>
            </w:r>
          </w:p>
        </w:tc>
      </w:tr>
    </w:tbl>
    <w:p w14:paraId="1A350AB0" w14:textId="06EF2B52" w:rsidR="00187208" w:rsidRPr="00597238" w:rsidRDefault="00187208" w:rsidP="00597238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238"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10</w:t>
      </w:r>
      <w:r w:rsidR="00597238" w:rsidRPr="00597238">
        <w:rPr>
          <w:rFonts w:ascii="Times New Roman" w:hAnsi="Times New Roman" w:cs="Times New Roman"/>
          <w:sz w:val="28"/>
          <w:szCs w:val="28"/>
        </w:rPr>
        <w:t xml:space="preserve"> —</w:t>
      </w:r>
      <w:r w:rsidRPr="00597238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597238" w:rsidRPr="0059723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97238">
        <w:rPr>
          <w:rFonts w:ascii="Times New Roman" w:hAnsi="Times New Roman" w:cs="Times New Roman"/>
          <w:sz w:val="28"/>
          <w:szCs w:val="28"/>
          <w:lang w:val="en-US"/>
        </w:rPr>
        <w:t>oat</w:t>
      </w:r>
      <w:r w:rsidRPr="0059723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597238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7FE7C658" w14:textId="32770061" w:rsidR="00187208" w:rsidRPr="00597238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97238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597238">
        <w:rPr>
          <w:rFonts w:ascii="Times New Roman" w:hAnsi="Times New Roman" w:cs="Times New Roman"/>
          <w:sz w:val="28"/>
          <w:szCs w:val="28"/>
          <w:lang w:val="en-US"/>
        </w:rPr>
        <w:t>lab</w:t>
      </w:r>
      <w:r w:rsidR="00597238" w:rsidRPr="00597238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597238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597238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11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:rsidRPr="00597238" w14:paraId="5EBFC90A" w14:textId="77777777" w:rsidTr="00597238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48D7D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iostream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3544C63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iomanip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</w:p>
          <w:p w14:paraId="2A75ACC3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tchar.h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7F717AD2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time.h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3F81BD2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combi.h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6F426C8A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boat.h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624ACF22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auxil.h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77F9E215" w14:textId="5B256748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sing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d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486345D3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izeof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A)/2)</w:t>
            </w:r>
          </w:p>
          <w:p w14:paraId="237A95C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3</w:t>
            </w:r>
          </w:p>
          <w:p w14:paraId="30D0E33D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8</w:t>
            </w:r>
          </w:p>
          <w:p w14:paraId="58AA5CD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5</w:t>
            </w:r>
          </w:p>
          <w:p w14:paraId="627A3914" w14:textId="44F82B2B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SPACE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n)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d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n) &lt;&lt;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</w:p>
          <w:p w14:paraId="05ECA350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_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tmain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argc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597238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_TCHAR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spellStart"/>
            <w:r w:rsidRPr="00597238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argv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]) {</w:t>
            </w:r>
          </w:p>
          <w:p w14:paraId="42571CFA" w14:textId="77777777" w:rsidR="00187208" w:rsidRPr="00597238" w:rsidRDefault="00597238" w:rsidP="00597238">
            <w:pPr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locale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LC_ALL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rus</w:t>
            </w:r>
            <w:proofErr w:type="spellEnd"/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17E94E13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v2[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;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вес</w:t>
            </w:r>
          </w:p>
          <w:p w14:paraId="6C64E752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c2[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;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доход </w:t>
            </w:r>
          </w:p>
          <w:p w14:paraId="760B2C5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minv2[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;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</w:t>
            </w:r>
            <w:proofErr w:type="gram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 минимальный  вес </w:t>
            </w:r>
          </w:p>
          <w:p w14:paraId="25B234D2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maxv2[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;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</w:t>
            </w:r>
            <w:proofErr w:type="gram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 максимальный вес</w:t>
            </w:r>
          </w:p>
          <w:p w14:paraId="40A11CF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2[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7FE08D1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ar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64926E8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 {</w:t>
            </w:r>
          </w:p>
          <w:p w14:paraId="60A6CE30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lastRenderedPageBreak/>
              <w:t xml:space="preserve">        v2[i] =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g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100, 200);</w:t>
            </w:r>
          </w:p>
          <w:p w14:paraId="7A40FA86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2[i] =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g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10, 100);</w:t>
            </w:r>
          </w:p>
          <w:p w14:paraId="29D7E6E2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minv2[i] =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g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50, 120);</w:t>
            </w:r>
          </w:p>
          <w:p w14:paraId="5AC13DD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maxv2[i] = </w:t>
            </w:r>
            <w:proofErr w:type="spellStart"/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ge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150, 850);</w:t>
            </w:r>
          </w:p>
          <w:p w14:paraId="426E8E31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</w:t>
            </w:r>
          </w:p>
          <w:p w14:paraId="2651B7E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cc2 =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oat_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с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</w:p>
          <w:p w14:paraId="28090B6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gramStart"/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количество мест для контейнеров</w:t>
            </w:r>
          </w:p>
          <w:p w14:paraId="7E07839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minv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2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максимальный вес контейнера на каждом  месте </w:t>
            </w:r>
          </w:p>
          <w:p w14:paraId="0150773A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maxv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2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минимальный вес контейнера на каждом  месте  </w:t>
            </w:r>
          </w:p>
          <w:p w14:paraId="06FA9C41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gramStart"/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всего контейнеров  </w:t>
            </w:r>
          </w:p>
          <w:p w14:paraId="5749153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v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2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вес каждого контейнера  </w:t>
            </w:r>
          </w:p>
          <w:p w14:paraId="29C0061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2,   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доход от перевозки каждого контейнера   </w:t>
            </w:r>
          </w:p>
          <w:p w14:paraId="46B72C9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r2          </w:t>
            </w:r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out</w:t>
            </w:r>
            <w:proofErr w:type="spell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</w:t>
            </w:r>
            <w:proofErr w:type="gramStart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номера  выбранных</w:t>
            </w:r>
            <w:proofErr w:type="gramEnd"/>
            <w:r w:rsidRPr="00597238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контейнеров  </w:t>
            </w:r>
          </w:p>
          <w:p w14:paraId="7C36CDE8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);</w:t>
            </w:r>
          </w:p>
          <w:p w14:paraId="5D8645CD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*** Задача о размещении контейнеров на судне: ***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0330A18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общее количество контейнеров     :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BB108D6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количество мест для контейнеров  :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51ACE950" w14:textId="6CC70B82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 xml:space="preserve">"- минимальный вес контейнера    </w:t>
            </w:r>
            <w:r w:rsidR="00416BC5" w:rsidRPr="00416BC5">
              <w:rPr>
                <w:rFonts w:ascii="Cascadia Mono" w:hAnsi="Cascadia Mono" w:cs="Cascadia Mono"/>
                <w:color w:val="A31515"/>
                <w:sz w:val="16"/>
                <w:szCs w:val="16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 xml:space="preserve">  :</w:t>
            </w:r>
            <w:r w:rsidR="00416BC5" w:rsidRPr="00416BC5">
              <w:rPr>
                <w:rFonts w:ascii="Cascadia Mono" w:hAnsi="Cascadia Mono" w:cs="Cascadia Mono"/>
                <w:color w:val="A31515"/>
                <w:sz w:val="16"/>
                <w:szCs w:val="16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17F7E4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431D1A74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3)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minv2[i]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4E8C9CE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максимальный вес контейнера      :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036BE55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5D4A26E0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3)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maxv2[i]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00C24B47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вес контейнеров                  :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38CE857C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65E3C3B5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3)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v2[i]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6DD7DE01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доход от перевозки               :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0D6CB1BF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1DEB96B9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3)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c2[i]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20202B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выбраны контейнеры (0,1,...,m-1) :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522FC3BB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597238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597238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0D74CA42" w14:textId="77777777" w:rsid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</w:t>
            </w:r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2[i]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2153ECC8" w14:textId="4EC7B4FF" w:rsidR="002560B9" w:rsidRPr="002560B9" w:rsidRDefault="002560B9" w:rsidP="002560B9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cout </w:t>
            </w:r>
            <w:proofErr w:type="gramStart"/>
            <w:r w:rsidRPr="002560B9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560B9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560B9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с весом                          : "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2BAF6643" w14:textId="77777777" w:rsidR="002560B9" w:rsidRPr="002560B9" w:rsidRDefault="002560B9" w:rsidP="002560B9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560B9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2560B9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2560B9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proofErr w:type="gram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02F2D543" w14:textId="77777777" w:rsidR="002560B9" w:rsidRPr="002560B9" w:rsidRDefault="002560B9" w:rsidP="002560B9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out </w:t>
            </w:r>
            <w:proofErr w:type="gramStart"/>
            <w:r w:rsidRPr="002560B9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v</w:t>
            </w:r>
            <w:proofErr w:type="gram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2[r2[i]] </w:t>
            </w:r>
            <w:r w:rsidRPr="002560B9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560B9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38EC124E" w14:textId="77777777" w:rsidR="002560B9" w:rsidRPr="002560B9" w:rsidRDefault="002560B9" w:rsidP="002560B9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2560B9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560B9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560B9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с доходом                        : "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5386FF32" w14:textId="77777777" w:rsidR="002560B9" w:rsidRPr="002560B9" w:rsidRDefault="002560B9" w:rsidP="002560B9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2560B9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2560B9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2560B9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proofErr w:type="gram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496E6CC4" w14:textId="7CF90F3B" w:rsidR="002560B9" w:rsidRPr="002560B9" w:rsidRDefault="002560B9" w:rsidP="002560B9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out </w:t>
            </w:r>
            <w:proofErr w:type="gramStart"/>
            <w:r w:rsidRPr="002560B9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c</w:t>
            </w:r>
            <w:proofErr w:type="gramEnd"/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2[r2[i]] </w:t>
            </w:r>
            <w:r w:rsidRPr="002560B9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2560B9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2560B9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547FF9FA" w14:textId="77777777" w:rsidR="00597238" w:rsidRPr="00597238" w:rsidRDefault="00597238" w:rsidP="00597238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 доход от перевозки               : "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cc2;</w:t>
            </w:r>
          </w:p>
          <w:p w14:paraId="703711EA" w14:textId="77777777" w:rsidR="00597238" w:rsidRPr="00597238" w:rsidRDefault="00597238" w:rsidP="00597238">
            <w:pPr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gram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ut</w:t>
            </w:r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</w:t>
            </w:r>
            <w:proofErr w:type="gramEnd"/>
            <w:r w:rsidRPr="00597238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</w:t>
            </w:r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r w:rsidRPr="00597238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A7467D1" w14:textId="0BB729FC" w:rsidR="00597238" w:rsidRPr="00597238" w:rsidRDefault="00597238" w:rsidP="00597238">
            <w:pPr>
              <w:rPr>
                <w:rFonts w:ascii="Cascadia Mono" w:eastAsia="Times New Roman" w:hAnsi="Cascadia Mono" w:cs="Times New Roman"/>
                <w:sz w:val="16"/>
                <w:szCs w:val="16"/>
                <w:lang w:val="en-US" w:eastAsia="ru-RU"/>
              </w:rPr>
            </w:pPr>
            <w:r w:rsidRPr="00597238">
              <w:rPr>
                <w:rFonts w:ascii="Cascadia Mono" w:eastAsia="Times New Roman" w:hAnsi="Cascadia Mono" w:cs="Times New Roman"/>
                <w:sz w:val="16"/>
                <w:szCs w:val="16"/>
                <w:lang w:val="en-US" w:eastAsia="ru-RU"/>
              </w:rPr>
              <w:t>}</w:t>
            </w:r>
          </w:p>
        </w:tc>
      </w:tr>
    </w:tbl>
    <w:p w14:paraId="7E90783E" w14:textId="7B3B74F1" w:rsidR="00187208" w:rsidRPr="00597238" w:rsidRDefault="00187208" w:rsidP="00597238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238">
        <w:rPr>
          <w:rFonts w:ascii="Times New Roman" w:hAnsi="Times New Roman" w:cs="Times New Roman"/>
          <w:sz w:val="28"/>
          <w:szCs w:val="28"/>
        </w:rPr>
        <w:lastRenderedPageBreak/>
        <w:t xml:space="preserve">Листинг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11</w:t>
      </w:r>
      <w:r w:rsidR="00597238" w:rsidRPr="00597238">
        <w:rPr>
          <w:rFonts w:ascii="Times New Roman" w:hAnsi="Times New Roman" w:cs="Times New Roman"/>
          <w:sz w:val="28"/>
          <w:szCs w:val="28"/>
        </w:rPr>
        <w:t xml:space="preserve"> —</w:t>
      </w:r>
      <w:r w:rsidRPr="00597238">
        <w:rPr>
          <w:rFonts w:ascii="Times New Roman" w:hAnsi="Times New Roman" w:cs="Times New Roman"/>
          <w:sz w:val="28"/>
          <w:szCs w:val="28"/>
        </w:rPr>
        <w:t xml:space="preserve"> Содержание файла </w:t>
      </w:r>
      <w:r w:rsidR="00597238">
        <w:rPr>
          <w:rFonts w:ascii="Times New Roman" w:hAnsi="Times New Roman" w:cs="Times New Roman"/>
          <w:sz w:val="28"/>
          <w:szCs w:val="28"/>
          <w:lang w:val="en-US"/>
        </w:rPr>
        <w:t>lab</w:t>
      </w:r>
      <w:r w:rsidR="00597238" w:rsidRPr="00597238">
        <w:rPr>
          <w:rFonts w:ascii="Times New Roman" w:hAnsi="Times New Roman" w:cs="Times New Roman"/>
          <w:sz w:val="28"/>
          <w:szCs w:val="28"/>
        </w:rPr>
        <w:t>2</w:t>
      </w:r>
      <w:r w:rsidRPr="0059723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597238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0761ED25" w14:textId="35A4C606" w:rsidR="00187208" w:rsidRPr="00416BC5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езультат работы программы представлен на рисунке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  <w:r w:rsidR="00843B0B">
        <w:rPr>
          <w:rFonts w:ascii="Times New Roman" w:hAnsi="Times New Roman" w:cs="Times New Roman"/>
          <w:sz w:val="28"/>
          <w:szCs w:val="28"/>
        </w:rPr>
        <w:t>5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</w:p>
    <w:p w14:paraId="52D3596A" w14:textId="6B7EB4E5" w:rsidR="00187208" w:rsidRDefault="00187208" w:rsidP="00416BC5">
      <w:pPr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drawing>
          <wp:inline distT="0" distB="0" distL="0" distR="0" wp14:anchorId="18CC9CB3" wp14:editId="0F01FFD2">
            <wp:extent cx="5760000" cy="2114782"/>
            <wp:effectExtent l="0" t="0" r="0" b="0"/>
            <wp:docPr id="71070315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0703152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00" cy="2114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A2176" w14:textId="6AFFFA45" w:rsidR="00187208" w:rsidRPr="00416BC5" w:rsidRDefault="00187208" w:rsidP="00187208">
      <w:pPr>
        <w:jc w:val="center"/>
        <w:rPr>
          <w:rFonts w:ascii="Times New Roman" w:hAnsi="Times New Roman" w:cs="Times New Roman"/>
          <w:sz w:val="28"/>
          <w:szCs w:val="28"/>
        </w:rPr>
      </w:pPr>
      <w:r w:rsidRPr="00416BC5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416BC5">
        <w:rPr>
          <w:rFonts w:ascii="Times New Roman" w:hAnsi="Times New Roman" w:cs="Times New Roman"/>
          <w:sz w:val="28"/>
          <w:szCs w:val="28"/>
        </w:rPr>
        <w:t>.</w:t>
      </w:r>
      <w:r w:rsidR="00843B0B">
        <w:rPr>
          <w:rFonts w:ascii="Times New Roman" w:hAnsi="Times New Roman" w:cs="Times New Roman"/>
          <w:sz w:val="28"/>
          <w:szCs w:val="28"/>
        </w:rPr>
        <w:t>5 —</w:t>
      </w:r>
      <w:r w:rsidRPr="00416BC5">
        <w:rPr>
          <w:rFonts w:ascii="Times New Roman" w:hAnsi="Times New Roman" w:cs="Times New Roman"/>
          <w:sz w:val="28"/>
          <w:szCs w:val="28"/>
        </w:rPr>
        <w:t xml:space="preserve"> Результат работы программы</w:t>
      </w:r>
    </w:p>
    <w:p w14:paraId="32825933" w14:textId="699C80C4" w:rsidR="00187208" w:rsidRDefault="00843B0B" w:rsidP="00416BC5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3B0B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.6</w:t>
      </w:r>
      <w:r w:rsidR="00187208" w:rsidRPr="001872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. </w:t>
      </w:r>
      <w:r w:rsidR="00187208">
        <w:rPr>
          <w:rFonts w:ascii="Times New Roman" w:hAnsi="Times New Roman" w:cs="Times New Roman"/>
          <w:b/>
          <w:color w:val="auto"/>
          <w:sz w:val="28"/>
          <w:szCs w:val="28"/>
        </w:rPr>
        <w:t>Исследование зависимости времени вычисления необходимого для решения задачи от размерности задачи.</w:t>
      </w:r>
    </w:p>
    <w:p w14:paraId="4DA4CF3F" w14:textId="18E182FF" w:rsidR="00187208" w:rsidRPr="00843B0B" w:rsidRDefault="00187208" w:rsidP="0018720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3B0B">
        <w:rPr>
          <w:rFonts w:ascii="Times New Roman" w:hAnsi="Times New Roman" w:cs="Times New Roman"/>
          <w:sz w:val="28"/>
          <w:szCs w:val="28"/>
        </w:rPr>
        <w:t xml:space="preserve">Код файла </w:t>
      </w:r>
      <w:r w:rsidR="00843B0B">
        <w:rPr>
          <w:rFonts w:ascii="Times New Roman" w:hAnsi="Times New Roman" w:cs="Times New Roman"/>
          <w:sz w:val="28"/>
          <w:szCs w:val="28"/>
          <w:lang w:val="en-US"/>
        </w:rPr>
        <w:t>lab</w:t>
      </w:r>
      <w:r w:rsidR="00843B0B" w:rsidRPr="00843B0B">
        <w:rPr>
          <w:rFonts w:ascii="Times New Roman" w:hAnsi="Times New Roman" w:cs="Times New Roman"/>
          <w:sz w:val="28"/>
          <w:szCs w:val="28"/>
        </w:rPr>
        <w:t>2</w:t>
      </w:r>
      <w:r w:rsidRPr="00843B0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843B0B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  <w:r w:rsidRPr="00843B0B">
        <w:rPr>
          <w:rFonts w:ascii="Times New Roman" w:hAnsi="Times New Roman" w:cs="Times New Roman"/>
          <w:sz w:val="28"/>
          <w:szCs w:val="28"/>
        </w:rPr>
        <w:t xml:space="preserve"> приведен в листинге </w:t>
      </w:r>
      <w:r w:rsidR="00843B0B">
        <w:rPr>
          <w:rFonts w:ascii="Times New Roman" w:hAnsi="Times New Roman" w:cs="Times New Roman"/>
          <w:sz w:val="28"/>
          <w:szCs w:val="28"/>
        </w:rPr>
        <w:t>2</w:t>
      </w:r>
      <w:r w:rsidRPr="00843B0B">
        <w:rPr>
          <w:rFonts w:ascii="Times New Roman" w:hAnsi="Times New Roman" w:cs="Times New Roman"/>
          <w:sz w:val="28"/>
          <w:szCs w:val="28"/>
        </w:rPr>
        <w:t>.12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87208" w:rsidRPr="00350ED3" w14:paraId="4AE0F275" w14:textId="77777777" w:rsidTr="00843B0B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3FE32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bookmarkStart w:id="0" w:name="_Hlk161164124"/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iostream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158B8009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iomanip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</w:p>
          <w:p w14:paraId="23BB91C4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tchar.h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6DD3E464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time.h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74EDC883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combi.h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613230EA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boat.h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5D8B6D6D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auxil.h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48F1E86E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sing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d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036EAB24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</w:p>
          <w:p w14:paraId="47A83C20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lastRenderedPageBreak/>
              <w:t>#defin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izeof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A)/2)</w:t>
            </w:r>
          </w:p>
          <w:p w14:paraId="1C176C5F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3</w:t>
            </w:r>
          </w:p>
          <w:p w14:paraId="49A53CB2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8</w:t>
            </w:r>
          </w:p>
          <w:p w14:paraId="63165DBE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MM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5</w:t>
            </w:r>
          </w:p>
          <w:p w14:paraId="6C171D22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SPAC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n)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d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n) &lt;&lt;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</w:p>
          <w:p w14:paraId="4DC59CC2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</w:p>
          <w:p w14:paraId="311B9E9C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_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tmain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argc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350ED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_TCHAR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spellStart"/>
            <w:r w:rsidRPr="00350ED3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argv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]) {</w:t>
            </w:r>
          </w:p>
          <w:p w14:paraId="4F08355B" w14:textId="12D4BA60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locale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LC_ALL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rus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08F3D0EF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v[</w:t>
            </w:r>
            <w:proofErr w:type="gramEnd"/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1];  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вес</w:t>
            </w:r>
          </w:p>
          <w:p w14:paraId="0CA31162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[</w:t>
            </w:r>
            <w:proofErr w:type="gramEnd"/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1];  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доход</w:t>
            </w:r>
          </w:p>
          <w:p w14:paraId="66DE84B0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inv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1];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минимальный  вес</w:t>
            </w:r>
          </w:p>
          <w:p w14:paraId="01953499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v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1];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максимальный вес</w:t>
            </w:r>
          </w:p>
          <w:p w14:paraId="540F9132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[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</w:p>
          <w:p w14:paraId="74420D2B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ar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25002668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&lt;=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 {</w:t>
            </w:r>
          </w:p>
          <w:p w14:paraId="11CE19F5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v[i] =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ge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100, 200); c[i] =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ge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10, 100);</w:t>
            </w:r>
          </w:p>
          <w:p w14:paraId="2AC68BFF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inv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=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ge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50, 120);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v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=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auxil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ge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150, 850);</w:t>
            </w:r>
          </w:p>
          <w:p w14:paraId="1DF56DC3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</w:t>
            </w:r>
          </w:p>
          <w:p w14:paraId="6B808730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*** Задача о размещении контейнеров: ***"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3CCF22DD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- всего контейнеров: "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1795DCF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- количество ------ продолжительность -- "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5810D31F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  мест              вычисления  "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18802F18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clock_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t1, t2;</w:t>
            </w:r>
          </w:p>
          <w:p w14:paraId="089B759A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4; i &lt;=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 {</w:t>
            </w:r>
          </w:p>
          <w:p w14:paraId="4EFB4C2B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t1 =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lock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19A5E271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boat_</w:t>
            </w:r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с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</w:p>
          <w:p w14:paraId="0BECD435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i,   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количество мест для контейнеров</w:t>
            </w:r>
          </w:p>
          <w:p w14:paraId="1795AFDA" w14:textId="660ED621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inv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максимальный вес контейнера на каждом месте</w:t>
            </w:r>
          </w:p>
          <w:p w14:paraId="6487F351" w14:textId="59607FAC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xv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максимальный вес контейнера на каждом месте</w:t>
            </w:r>
          </w:p>
          <w:p w14:paraId="4E8E624F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gramStart"/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N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всего контейнеров</w:t>
            </w:r>
          </w:p>
          <w:p w14:paraId="475E6284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v,   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вес каждого контейнера </w:t>
            </w:r>
          </w:p>
          <w:p w14:paraId="0AF6386D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</w:t>
            </w:r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c,   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доход от перевозки каждого контейнера</w:t>
            </w:r>
          </w:p>
          <w:p w14:paraId="22DF523D" w14:textId="1E6665EA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   r           </w:t>
            </w:r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out</w:t>
            </w:r>
            <w:proofErr w:type="spellEnd"/>
            <w:r w:rsidRPr="00350ED3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номера выбранных контейнеров </w:t>
            </w:r>
          </w:p>
          <w:p w14:paraId="6C62C12E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);</w:t>
            </w:r>
          </w:p>
          <w:p w14:paraId="2399E571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t2 = </w:t>
            </w:r>
            <w:proofErr w:type="spellStart"/>
            <w:proofErr w:type="gram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lock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6203F0E6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cout </w:t>
            </w:r>
            <w:proofErr w:type="gramStart"/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SPAC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7)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2)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350ED3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SPACE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15)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6) </w:t>
            </w:r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t2 - t1);</w:t>
            </w:r>
          </w:p>
          <w:p w14:paraId="4C3D8105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}</w:t>
            </w:r>
          </w:p>
          <w:p w14:paraId="6E8B7202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cout </w:t>
            </w:r>
            <w:proofErr w:type="gramStart"/>
            <w:r w:rsidRPr="00350ED3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endl</w:t>
            </w:r>
            <w:proofErr w:type="spellEnd"/>
            <w:proofErr w:type="gram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6A1A4B8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ystem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pause</w:t>
            </w:r>
            <w:proofErr w:type="spellEnd"/>
            <w:r w:rsidRPr="00350ED3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3239198F" w14:textId="77777777" w:rsidR="00350ED3" w:rsidRPr="00350ED3" w:rsidRDefault="00350ED3" w:rsidP="00350ED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</w:t>
            </w:r>
            <w:proofErr w:type="spellStart"/>
            <w:r w:rsidRPr="00350ED3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;</w:t>
            </w:r>
          </w:p>
          <w:p w14:paraId="5425D81F" w14:textId="53966062" w:rsidR="00187208" w:rsidRPr="00350ED3" w:rsidRDefault="00350ED3" w:rsidP="00350ED3">
            <w:pPr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350ED3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</w:t>
            </w:r>
          </w:p>
        </w:tc>
      </w:tr>
    </w:tbl>
    <w:bookmarkEnd w:id="0"/>
    <w:p w14:paraId="32C25124" w14:textId="4A606408" w:rsidR="00187208" w:rsidRPr="00843B0B" w:rsidRDefault="00187208" w:rsidP="00843B0B">
      <w:pPr>
        <w:spacing w:before="24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3B0B">
        <w:rPr>
          <w:rFonts w:ascii="Times New Roman" w:hAnsi="Times New Roman" w:cs="Times New Roman"/>
          <w:sz w:val="28"/>
          <w:szCs w:val="28"/>
        </w:rPr>
        <w:lastRenderedPageBreak/>
        <w:t xml:space="preserve">Листинг </w:t>
      </w:r>
      <w:r w:rsidR="00843B0B" w:rsidRPr="00985F33">
        <w:rPr>
          <w:rFonts w:ascii="Times New Roman" w:hAnsi="Times New Roman" w:cs="Times New Roman"/>
          <w:sz w:val="28"/>
          <w:szCs w:val="28"/>
        </w:rPr>
        <w:t>2</w:t>
      </w:r>
      <w:r w:rsidRPr="00843B0B">
        <w:rPr>
          <w:rFonts w:ascii="Times New Roman" w:hAnsi="Times New Roman" w:cs="Times New Roman"/>
          <w:sz w:val="28"/>
          <w:szCs w:val="28"/>
        </w:rPr>
        <w:t>.12</w:t>
      </w:r>
      <w:r w:rsidR="00947251">
        <w:rPr>
          <w:rFonts w:ascii="Times New Roman" w:hAnsi="Times New Roman" w:cs="Times New Roman"/>
          <w:sz w:val="28"/>
          <w:szCs w:val="28"/>
        </w:rPr>
        <w:t xml:space="preserve"> —</w:t>
      </w:r>
      <w:r w:rsidRPr="00843B0B">
        <w:rPr>
          <w:rFonts w:ascii="Times New Roman" w:hAnsi="Times New Roman" w:cs="Times New Roman"/>
          <w:sz w:val="28"/>
          <w:szCs w:val="28"/>
        </w:rPr>
        <w:t xml:space="preserve"> Содержание файла</w:t>
      </w:r>
      <w:r w:rsidR="00350ED3" w:rsidRPr="00985F33">
        <w:rPr>
          <w:rFonts w:ascii="Times New Roman" w:hAnsi="Times New Roman" w:cs="Times New Roman"/>
          <w:sz w:val="28"/>
          <w:szCs w:val="28"/>
        </w:rPr>
        <w:t xml:space="preserve"> </w:t>
      </w:r>
      <w:r w:rsidR="00350ED3">
        <w:rPr>
          <w:rFonts w:ascii="Times New Roman" w:hAnsi="Times New Roman" w:cs="Times New Roman"/>
          <w:sz w:val="28"/>
          <w:szCs w:val="28"/>
          <w:lang w:val="en-US"/>
        </w:rPr>
        <w:t>lab</w:t>
      </w:r>
      <w:r w:rsidR="00350ED3" w:rsidRPr="00985F33">
        <w:rPr>
          <w:rFonts w:ascii="Times New Roman" w:hAnsi="Times New Roman" w:cs="Times New Roman"/>
          <w:sz w:val="28"/>
          <w:szCs w:val="28"/>
        </w:rPr>
        <w:t>2</w:t>
      </w:r>
      <w:r w:rsidRPr="00843B0B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843B0B">
        <w:rPr>
          <w:rFonts w:ascii="Times New Roman" w:hAnsi="Times New Roman" w:cs="Times New Roman"/>
          <w:sz w:val="28"/>
          <w:szCs w:val="28"/>
          <w:lang w:val="en-US"/>
        </w:rPr>
        <w:t>cpp</w:t>
      </w:r>
      <w:proofErr w:type="spellEnd"/>
    </w:p>
    <w:p w14:paraId="63AF955D" w14:textId="26AD46DD" w:rsidR="00187208" w:rsidRPr="00843B0B" w:rsidRDefault="00187208" w:rsidP="0018720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3B0B">
        <w:rPr>
          <w:rFonts w:ascii="Times New Roman" w:hAnsi="Times New Roman" w:cs="Times New Roman"/>
          <w:sz w:val="28"/>
          <w:szCs w:val="28"/>
        </w:rPr>
        <w:t xml:space="preserve">Результат работы программы представлен на рисунке </w:t>
      </w:r>
      <w:r w:rsidR="00843B0B" w:rsidRPr="00843B0B">
        <w:rPr>
          <w:rFonts w:ascii="Times New Roman" w:hAnsi="Times New Roman" w:cs="Times New Roman"/>
          <w:sz w:val="28"/>
          <w:szCs w:val="28"/>
        </w:rPr>
        <w:t>2</w:t>
      </w:r>
      <w:r w:rsidRPr="00843B0B">
        <w:rPr>
          <w:rFonts w:ascii="Times New Roman" w:hAnsi="Times New Roman" w:cs="Times New Roman"/>
          <w:sz w:val="28"/>
          <w:szCs w:val="28"/>
        </w:rPr>
        <w:t>.</w:t>
      </w:r>
      <w:r w:rsidR="00843B0B" w:rsidRPr="00843B0B">
        <w:rPr>
          <w:rFonts w:ascii="Times New Roman" w:hAnsi="Times New Roman" w:cs="Times New Roman"/>
          <w:sz w:val="28"/>
          <w:szCs w:val="28"/>
        </w:rPr>
        <w:t>6</w:t>
      </w:r>
      <w:r w:rsidRPr="00843B0B">
        <w:rPr>
          <w:rFonts w:ascii="Times New Roman" w:hAnsi="Times New Roman" w:cs="Times New Roman"/>
          <w:sz w:val="28"/>
          <w:szCs w:val="28"/>
        </w:rPr>
        <w:t>.</w:t>
      </w:r>
    </w:p>
    <w:p w14:paraId="7F39864B" w14:textId="68275C6F" w:rsidR="00187208" w:rsidRDefault="00187208" w:rsidP="00187208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CA43306" wp14:editId="0BEAFA65">
            <wp:extent cx="5760000" cy="2773332"/>
            <wp:effectExtent l="0" t="0" r="0" b="8255"/>
            <wp:docPr id="128546606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546606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00" cy="2773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1E228" w14:textId="437CF9A3" w:rsidR="00187208" w:rsidRDefault="00187208" w:rsidP="00187208">
      <w:pPr>
        <w:jc w:val="center"/>
        <w:rPr>
          <w:rFonts w:ascii="Times New Roman" w:hAnsi="Times New Roman" w:cs="Times New Roman"/>
          <w:sz w:val="28"/>
          <w:szCs w:val="28"/>
        </w:rPr>
      </w:pPr>
      <w:r w:rsidRPr="00350ED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50ED3" w:rsidRPr="008D03A4">
        <w:rPr>
          <w:rFonts w:ascii="Times New Roman" w:hAnsi="Times New Roman" w:cs="Times New Roman"/>
          <w:sz w:val="28"/>
          <w:szCs w:val="28"/>
        </w:rPr>
        <w:t>2</w:t>
      </w:r>
      <w:r w:rsidRPr="00350ED3">
        <w:rPr>
          <w:rFonts w:ascii="Times New Roman" w:hAnsi="Times New Roman" w:cs="Times New Roman"/>
          <w:sz w:val="28"/>
          <w:szCs w:val="28"/>
        </w:rPr>
        <w:t>.</w:t>
      </w:r>
      <w:r w:rsidR="00350ED3" w:rsidRPr="008D03A4">
        <w:rPr>
          <w:rFonts w:ascii="Times New Roman" w:hAnsi="Times New Roman" w:cs="Times New Roman"/>
          <w:sz w:val="28"/>
          <w:szCs w:val="28"/>
        </w:rPr>
        <w:t>6 —</w:t>
      </w:r>
      <w:r w:rsidRPr="00350ED3">
        <w:rPr>
          <w:rFonts w:ascii="Times New Roman" w:hAnsi="Times New Roman" w:cs="Times New Roman"/>
          <w:sz w:val="28"/>
          <w:szCs w:val="28"/>
        </w:rPr>
        <w:t xml:space="preserve"> Результат работы программы </w:t>
      </w:r>
    </w:p>
    <w:p w14:paraId="4F6E6EBB" w14:textId="77777777" w:rsidR="00350ED3" w:rsidRPr="00843B0B" w:rsidRDefault="00350ED3" w:rsidP="00350ED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3B0B">
        <w:rPr>
          <w:rFonts w:ascii="Times New Roman" w:hAnsi="Times New Roman" w:cs="Times New Roman"/>
          <w:sz w:val="28"/>
          <w:szCs w:val="28"/>
        </w:rPr>
        <w:t xml:space="preserve">Исследование зависимости представлено на рисунке </w:t>
      </w:r>
      <w:r w:rsidRPr="00350ED3">
        <w:rPr>
          <w:rFonts w:ascii="Times New Roman" w:hAnsi="Times New Roman" w:cs="Times New Roman"/>
          <w:sz w:val="28"/>
          <w:szCs w:val="28"/>
        </w:rPr>
        <w:t>2</w:t>
      </w:r>
      <w:r w:rsidRPr="00843B0B">
        <w:rPr>
          <w:rFonts w:ascii="Times New Roman" w:hAnsi="Times New Roman" w:cs="Times New Roman"/>
          <w:sz w:val="28"/>
          <w:szCs w:val="28"/>
        </w:rPr>
        <w:t>.</w:t>
      </w:r>
      <w:r w:rsidRPr="00350ED3">
        <w:rPr>
          <w:rFonts w:ascii="Times New Roman" w:hAnsi="Times New Roman" w:cs="Times New Roman"/>
          <w:sz w:val="28"/>
          <w:szCs w:val="28"/>
        </w:rPr>
        <w:t>7</w:t>
      </w:r>
      <w:r w:rsidRPr="00843B0B">
        <w:rPr>
          <w:rFonts w:ascii="Times New Roman" w:hAnsi="Times New Roman" w:cs="Times New Roman"/>
          <w:sz w:val="28"/>
          <w:szCs w:val="28"/>
        </w:rPr>
        <w:t>.</w:t>
      </w:r>
    </w:p>
    <w:p w14:paraId="60ADFC8F" w14:textId="38FA6D9A" w:rsidR="00187208" w:rsidRDefault="00187208" w:rsidP="00350ED3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42466FA1" wp14:editId="52E5DC88">
            <wp:extent cx="5440668" cy="2570292"/>
            <wp:effectExtent l="0" t="0" r="8255" b="1905"/>
            <wp:docPr id="183067651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067651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0668" cy="2570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BEE699" w14:textId="0D01C69C" w:rsidR="00187208" w:rsidRPr="00350ED3" w:rsidRDefault="00187208" w:rsidP="00187208">
      <w:pPr>
        <w:jc w:val="center"/>
        <w:rPr>
          <w:rFonts w:ascii="Times New Roman" w:hAnsi="Times New Roman" w:cs="Times New Roman"/>
          <w:sz w:val="28"/>
          <w:szCs w:val="28"/>
        </w:rPr>
      </w:pPr>
      <w:r w:rsidRPr="00350ED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50ED3" w:rsidRPr="00350ED3">
        <w:rPr>
          <w:rFonts w:ascii="Times New Roman" w:hAnsi="Times New Roman" w:cs="Times New Roman"/>
          <w:sz w:val="28"/>
          <w:szCs w:val="28"/>
        </w:rPr>
        <w:t>2</w:t>
      </w:r>
      <w:r w:rsidRPr="00350ED3">
        <w:rPr>
          <w:rFonts w:ascii="Times New Roman" w:hAnsi="Times New Roman" w:cs="Times New Roman"/>
          <w:sz w:val="28"/>
          <w:szCs w:val="28"/>
        </w:rPr>
        <w:t>.</w:t>
      </w:r>
      <w:r w:rsidR="00350ED3" w:rsidRPr="00350ED3">
        <w:rPr>
          <w:rFonts w:ascii="Times New Roman" w:hAnsi="Times New Roman" w:cs="Times New Roman"/>
          <w:sz w:val="28"/>
          <w:szCs w:val="28"/>
        </w:rPr>
        <w:t>7 —</w:t>
      </w:r>
      <w:r w:rsidRPr="00350ED3">
        <w:rPr>
          <w:rFonts w:ascii="Times New Roman" w:hAnsi="Times New Roman" w:cs="Times New Roman"/>
          <w:sz w:val="28"/>
          <w:szCs w:val="28"/>
        </w:rPr>
        <w:t xml:space="preserve"> Исследование зависимости</w:t>
      </w:r>
    </w:p>
    <w:p w14:paraId="6FA13D97" w14:textId="11504332" w:rsidR="001D316D" w:rsidRDefault="00187208" w:rsidP="00187208">
      <w:pPr>
        <w:pStyle w:val="a7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D3">
        <w:rPr>
          <w:rFonts w:ascii="Times New Roman" w:hAnsi="Times New Roman" w:cs="Times New Roman"/>
          <w:sz w:val="28"/>
          <w:szCs w:val="28"/>
        </w:rPr>
        <w:t xml:space="preserve">Вывод: скорость выполнения программы </w:t>
      </w:r>
      <w:r w:rsidR="00E00592">
        <w:rPr>
          <w:rFonts w:ascii="Times New Roman" w:hAnsi="Times New Roman" w:cs="Times New Roman"/>
          <w:sz w:val="28"/>
          <w:szCs w:val="28"/>
        </w:rPr>
        <w:t>связана с</w:t>
      </w:r>
      <w:r w:rsidRPr="00350ED3">
        <w:rPr>
          <w:rFonts w:ascii="Times New Roman" w:hAnsi="Times New Roman" w:cs="Times New Roman"/>
          <w:sz w:val="28"/>
          <w:szCs w:val="28"/>
        </w:rPr>
        <w:t xml:space="preserve"> количеств</w:t>
      </w:r>
      <w:r w:rsidR="00E00592">
        <w:rPr>
          <w:rFonts w:ascii="Times New Roman" w:hAnsi="Times New Roman" w:cs="Times New Roman"/>
          <w:sz w:val="28"/>
          <w:szCs w:val="28"/>
        </w:rPr>
        <w:t>ом</w:t>
      </w:r>
      <w:r w:rsidRPr="00350ED3">
        <w:rPr>
          <w:rFonts w:ascii="Times New Roman" w:hAnsi="Times New Roman" w:cs="Times New Roman"/>
          <w:sz w:val="28"/>
          <w:szCs w:val="28"/>
        </w:rPr>
        <w:t xml:space="preserve"> контейнеров</w:t>
      </w:r>
      <w:r w:rsidR="00E00592">
        <w:rPr>
          <w:rFonts w:ascii="Times New Roman" w:hAnsi="Times New Roman" w:cs="Times New Roman"/>
          <w:sz w:val="28"/>
          <w:szCs w:val="28"/>
        </w:rPr>
        <w:t xml:space="preserve"> </w:t>
      </w:r>
      <w:r w:rsidR="00137703">
        <w:rPr>
          <w:rFonts w:ascii="Times New Roman" w:hAnsi="Times New Roman" w:cs="Times New Roman"/>
          <w:sz w:val="28"/>
          <w:szCs w:val="28"/>
        </w:rPr>
        <w:t xml:space="preserve">степенной </w:t>
      </w:r>
      <w:r w:rsidR="00E00592">
        <w:rPr>
          <w:rFonts w:ascii="Times New Roman" w:hAnsi="Times New Roman" w:cs="Times New Roman"/>
          <w:sz w:val="28"/>
          <w:szCs w:val="28"/>
        </w:rPr>
        <w:t>зависимостью</w:t>
      </w:r>
      <w:r w:rsidRPr="00350ED3">
        <w:rPr>
          <w:rFonts w:ascii="Times New Roman" w:hAnsi="Times New Roman" w:cs="Times New Roman"/>
          <w:sz w:val="28"/>
          <w:szCs w:val="28"/>
        </w:rPr>
        <w:t>.</w:t>
      </w:r>
    </w:p>
    <w:p w14:paraId="4F2E7CF3" w14:textId="77777777" w:rsidR="001D316D" w:rsidRDefault="001D316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57C616D" w14:textId="487DE2C2" w:rsidR="001D316D" w:rsidRPr="00A16ACC" w:rsidRDefault="001D316D" w:rsidP="001D316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16ACC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абораторная работа №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A16ACC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1D316D">
        <w:rPr>
          <w:rFonts w:ascii="Times New Roman" w:hAnsi="Times New Roman" w:cs="Times New Roman"/>
          <w:b/>
          <w:bCs/>
          <w:sz w:val="28"/>
          <w:szCs w:val="28"/>
        </w:rPr>
        <w:t>Метод ветвей и границ. Задача коммивояжера и методы её решения.</w:t>
      </w:r>
    </w:p>
    <w:p w14:paraId="4FB262B2" w14:textId="455EE69D" w:rsidR="001D316D" w:rsidRDefault="001D316D" w:rsidP="001D316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A16ACC">
        <w:rPr>
          <w:rFonts w:ascii="Times New Roman" w:hAnsi="Times New Roman" w:cs="Times New Roman"/>
          <w:b/>
          <w:sz w:val="28"/>
          <w:szCs w:val="28"/>
        </w:rPr>
        <w:t>:</w:t>
      </w:r>
      <w:r w:rsidRPr="00A16ACC">
        <w:rPr>
          <w:rFonts w:ascii="Times New Roman" w:hAnsi="Times New Roman" w:cs="Times New Roman"/>
          <w:sz w:val="28"/>
          <w:szCs w:val="28"/>
        </w:rPr>
        <w:t xml:space="preserve"> </w:t>
      </w:r>
      <w:r w:rsidRPr="001D316D">
        <w:rPr>
          <w:rFonts w:ascii="Times New Roman" w:hAnsi="Times New Roman" w:cs="Times New Roman"/>
          <w:sz w:val="28"/>
          <w:szCs w:val="28"/>
        </w:rPr>
        <w:t>освоить общие принципы решения задач методом ветвей и границ, решить задачу о коммивояжере данным методом, сравнить полученное решение задачи с комбинаторным методом перестановок.</w:t>
      </w:r>
    </w:p>
    <w:p w14:paraId="0981272D" w14:textId="77777777" w:rsidR="001D316D" w:rsidRDefault="001D316D" w:rsidP="001D316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87208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068A72C4" w14:textId="5FB8ED83" w:rsidR="00D82491" w:rsidRPr="00D82491" w:rsidRDefault="00D82491" w:rsidP="00D8249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14EBC">
        <w:rPr>
          <w:rFonts w:ascii="Times New Roman" w:hAnsi="Times New Roman" w:cs="Times New Roman"/>
          <w:b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b/>
          <w:sz w:val="28"/>
          <w:szCs w:val="28"/>
        </w:rPr>
        <w:t>№</w:t>
      </w:r>
      <w:r w:rsidRPr="00D82491">
        <w:rPr>
          <w:rFonts w:ascii="Times New Roman" w:hAnsi="Times New Roman" w:cs="Times New Roman"/>
          <w:b/>
          <w:sz w:val="28"/>
          <w:szCs w:val="28"/>
        </w:rPr>
        <w:t>1</w:t>
      </w:r>
    </w:p>
    <w:p w14:paraId="0E4FE4B2" w14:textId="4BB25995" w:rsidR="00D82491" w:rsidRPr="00D82491" w:rsidRDefault="00D82491" w:rsidP="00D82491">
      <w:pPr>
        <w:pStyle w:val="a7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е задачи коммивояжера:</w:t>
      </w:r>
    </w:p>
    <w:p w14:paraId="6D0A7F65" w14:textId="6C92BDE3" w:rsidR="001D316D" w:rsidRDefault="00000000" w:rsidP="00F351EE">
      <w:pPr>
        <w:spacing w:after="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5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6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9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8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8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23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6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76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1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24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86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57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25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5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2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4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85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74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52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21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</m:mr>
              </m:m>
            </m:e>
          </m:d>
        </m:oMath>
      </m:oMathPara>
    </w:p>
    <w:p w14:paraId="09926817" w14:textId="4FB391D2" w:rsidR="00D82491" w:rsidRPr="00D82491" w:rsidRDefault="00D82491" w:rsidP="00D82491">
      <w:pPr>
        <w:spacing w:before="2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14EBC">
        <w:rPr>
          <w:rFonts w:ascii="Times New Roman" w:hAnsi="Times New Roman" w:cs="Times New Roman"/>
          <w:b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b/>
          <w:sz w:val="28"/>
          <w:szCs w:val="28"/>
        </w:rPr>
        <w:t>№2</w:t>
      </w:r>
    </w:p>
    <w:p w14:paraId="667EA841" w14:textId="43553F7D" w:rsidR="001D316D" w:rsidRDefault="00F20A4E" w:rsidP="008E6103">
      <w:pPr>
        <w:pStyle w:val="a7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читаем минимальное число из каждой строки. </w:t>
      </w:r>
      <w:r w:rsidR="00F351EE">
        <w:rPr>
          <w:rFonts w:ascii="Times New Roman" w:hAnsi="Times New Roman" w:cs="Times New Roman"/>
          <w:sz w:val="28"/>
          <w:szCs w:val="28"/>
        </w:rPr>
        <w:t>Приведенная по строкам матрица:</w:t>
      </w:r>
    </w:p>
    <w:p w14:paraId="4A3BCC8A" w14:textId="4923B936" w:rsidR="00F351EE" w:rsidRPr="00F351EE" w:rsidRDefault="00000000" w:rsidP="00F351EE">
      <w:pPr>
        <w:spacing w:after="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5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8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1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15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52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68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14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76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47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6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8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64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5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1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</m:mr>
              </m:m>
            </m:e>
          </m:d>
        </m:oMath>
      </m:oMathPara>
    </w:p>
    <w:p w14:paraId="1D28B313" w14:textId="77CF6F27" w:rsidR="00F351EE" w:rsidRDefault="00F351EE" w:rsidP="00840B46">
      <w:pPr>
        <w:pStyle w:val="ae"/>
        <w:spacing w:before="240" w:beforeAutospacing="0" w:after="240" w:afterAutospacing="0"/>
        <w:ind w:firstLine="709"/>
        <w:jc w:val="both"/>
        <w:rPr>
          <w:sz w:val="28"/>
          <w:szCs w:val="28"/>
        </w:rPr>
      </w:pPr>
      <w:r w:rsidRPr="00E1006A">
        <w:rPr>
          <w:sz w:val="28"/>
          <w:szCs w:val="28"/>
        </w:rPr>
        <w:t xml:space="preserve">α = </w:t>
      </w:r>
      <w:r>
        <w:rPr>
          <w:sz w:val="28"/>
          <w:szCs w:val="28"/>
        </w:rPr>
        <w:t>8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+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8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+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+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24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+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21</w:t>
      </w:r>
      <w:r w:rsidR="00F20A4E">
        <w:rPr>
          <w:sz w:val="28"/>
          <w:szCs w:val="28"/>
        </w:rPr>
        <w:t xml:space="preserve"> </w:t>
      </w:r>
      <w:r w:rsidRPr="00F20A4E">
        <w:rPr>
          <w:sz w:val="28"/>
          <w:szCs w:val="28"/>
        </w:rPr>
        <w:t>=</w:t>
      </w:r>
      <w:r w:rsidR="00F20A4E" w:rsidRP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71</w:t>
      </w:r>
      <w:r w:rsidR="00F20A4E">
        <w:rPr>
          <w:sz w:val="28"/>
          <w:szCs w:val="28"/>
        </w:rPr>
        <w:t>.</w:t>
      </w:r>
    </w:p>
    <w:p w14:paraId="2E46F644" w14:textId="54E06D41" w:rsidR="00F351EE" w:rsidRDefault="00294C04" w:rsidP="00840B46">
      <w:pPr>
        <w:pStyle w:val="ae"/>
        <w:spacing w:before="0" w:beforeAutospacing="0" w:after="12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читаем</w:t>
      </w:r>
      <w:r w:rsidR="00F20A4E">
        <w:rPr>
          <w:sz w:val="28"/>
          <w:szCs w:val="28"/>
        </w:rPr>
        <w:t xml:space="preserve"> минимальное число из каждо</w:t>
      </w:r>
      <w:r>
        <w:rPr>
          <w:sz w:val="28"/>
          <w:szCs w:val="28"/>
        </w:rPr>
        <w:t>го столбца</w:t>
      </w:r>
      <w:r w:rsidR="00F20A4E">
        <w:rPr>
          <w:sz w:val="28"/>
          <w:szCs w:val="28"/>
        </w:rPr>
        <w:t xml:space="preserve">. </w:t>
      </w:r>
      <w:r w:rsidR="00F351EE">
        <w:rPr>
          <w:sz w:val="28"/>
          <w:szCs w:val="28"/>
        </w:rPr>
        <w:t>Полностью приведенная матрица:</w:t>
      </w:r>
    </w:p>
    <w:p w14:paraId="0AA12C36" w14:textId="22881830" w:rsidR="00F351EE" w:rsidRPr="00F351EE" w:rsidRDefault="00000000" w:rsidP="00F351EE">
      <w:pPr>
        <w:spacing w:after="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5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3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7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52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68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6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76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47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8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64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3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3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  <w:highlight w:val="red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</m:mr>
              </m:m>
            </m:e>
          </m:d>
        </m:oMath>
      </m:oMathPara>
    </w:p>
    <w:p w14:paraId="049EF435" w14:textId="0A38E741" w:rsidR="00F351EE" w:rsidRDefault="008811C7" w:rsidP="00840B46">
      <w:pPr>
        <w:pStyle w:val="ae"/>
        <w:spacing w:before="240" w:beforeAutospacing="0" w:after="240" w:afterAutospacing="0"/>
        <w:ind w:firstLine="709"/>
        <w:jc w:val="both"/>
        <w:rPr>
          <w:sz w:val="28"/>
          <w:szCs w:val="28"/>
        </w:rPr>
      </w:pPr>
      <w:r w:rsidRPr="00E1006A">
        <w:rPr>
          <w:sz w:val="28"/>
          <w:szCs w:val="28"/>
        </w:rPr>
        <w:t xml:space="preserve">β = </w:t>
      </w:r>
      <w:r>
        <w:rPr>
          <w:sz w:val="28"/>
          <w:szCs w:val="28"/>
        </w:rPr>
        <w:t>8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+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8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="00F20A4E">
        <w:rPr>
          <w:sz w:val="28"/>
          <w:szCs w:val="28"/>
        </w:rPr>
        <w:t xml:space="preserve"> </w:t>
      </w:r>
      <w:r>
        <w:rPr>
          <w:sz w:val="28"/>
          <w:szCs w:val="28"/>
        </w:rPr>
        <w:t>16</w:t>
      </w:r>
      <w:r w:rsidRPr="00E1006A">
        <w:rPr>
          <w:sz w:val="28"/>
          <w:szCs w:val="28"/>
        </w:rPr>
        <w:t>;</w:t>
      </w:r>
    </w:p>
    <w:p w14:paraId="02F3C2FF" w14:textId="12498B72" w:rsidR="008811C7" w:rsidRPr="00116589" w:rsidRDefault="00D47A83" w:rsidP="00840B46">
      <w:pPr>
        <w:pStyle w:val="ae"/>
        <w:spacing w:before="0" w:beforeAutospacing="0" w:after="240" w:afterAutospacing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ижняя граница длин</w:t>
      </w:r>
      <w:r w:rsidRPr="00E1006A">
        <w:rPr>
          <w:sz w:val="28"/>
          <w:szCs w:val="28"/>
        </w:rPr>
        <w:t>ы кольцевого маршрута</w:t>
      </w:r>
      <w:r w:rsidRPr="00D47A83">
        <w:rPr>
          <w:sz w:val="28"/>
          <w:szCs w:val="28"/>
        </w:rPr>
        <w:t>:</w:t>
      </w:r>
      <w:r w:rsidRPr="00E1006A">
        <w:rPr>
          <w:sz w:val="28"/>
          <w:szCs w:val="28"/>
        </w:rPr>
        <w:t xml:space="preserve"> φ =</w:t>
      </w:r>
      <w:r w:rsidR="00F20A4E">
        <w:rPr>
          <w:sz w:val="28"/>
          <w:szCs w:val="28"/>
        </w:rPr>
        <w:t xml:space="preserve"> </w:t>
      </w:r>
      <w:r w:rsidR="00F20A4E" w:rsidRPr="00E1006A">
        <w:rPr>
          <w:sz w:val="28"/>
          <w:szCs w:val="28"/>
        </w:rPr>
        <w:t>α</w:t>
      </w:r>
      <w:r w:rsidR="00F20A4E">
        <w:rPr>
          <w:sz w:val="28"/>
          <w:szCs w:val="28"/>
        </w:rPr>
        <w:t xml:space="preserve"> + </w:t>
      </w:r>
      <w:r w:rsidR="00F20A4E" w:rsidRPr="00E1006A">
        <w:rPr>
          <w:sz w:val="28"/>
          <w:szCs w:val="28"/>
        </w:rPr>
        <w:t>β</w:t>
      </w:r>
      <w:r w:rsidR="00F20A4E">
        <w:rPr>
          <w:sz w:val="28"/>
          <w:szCs w:val="28"/>
        </w:rPr>
        <w:t xml:space="preserve"> =</w:t>
      </w:r>
      <w:r w:rsidRPr="00E1006A">
        <w:rPr>
          <w:sz w:val="28"/>
          <w:szCs w:val="28"/>
        </w:rPr>
        <w:t xml:space="preserve"> </w:t>
      </w:r>
      <w:r w:rsidRPr="00D47A83">
        <w:rPr>
          <w:sz w:val="28"/>
          <w:szCs w:val="28"/>
        </w:rPr>
        <w:t>71</w:t>
      </w:r>
      <w:r w:rsidRPr="00E1006A">
        <w:rPr>
          <w:sz w:val="28"/>
          <w:szCs w:val="28"/>
        </w:rPr>
        <w:t xml:space="preserve"> + </w:t>
      </w:r>
      <w:r w:rsidRPr="00D47A83">
        <w:rPr>
          <w:sz w:val="28"/>
          <w:szCs w:val="28"/>
        </w:rPr>
        <w:t>16</w:t>
      </w:r>
      <w:r w:rsidRPr="00E1006A">
        <w:rPr>
          <w:sz w:val="28"/>
          <w:szCs w:val="28"/>
        </w:rPr>
        <w:t xml:space="preserve"> = </w:t>
      </w:r>
      <w:r w:rsidRPr="00D47A83">
        <w:rPr>
          <w:sz w:val="28"/>
          <w:szCs w:val="28"/>
        </w:rPr>
        <w:t>87</w:t>
      </w:r>
      <w:r w:rsidRPr="00E1006A">
        <w:rPr>
          <w:sz w:val="28"/>
          <w:szCs w:val="28"/>
        </w:rPr>
        <w:t>.</w:t>
      </w:r>
    </w:p>
    <w:p w14:paraId="11FBAB5D" w14:textId="77777777" w:rsidR="00B30DCF" w:rsidRPr="00F351EE" w:rsidRDefault="00000000" w:rsidP="00B30DCF">
      <w:pPr>
        <w:spacing w:after="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5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3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highlight w:val="green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7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  <w:highlight w:val="green"/>
                      </w:rPr>
                      <m:t>52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68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6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  <w:highlight w:val="green"/>
                      </w:rPr>
                      <m:t>76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47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8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highlight w:val="green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  <w:highlight w:val="green"/>
                      </w:rPr>
                      <m:t>64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highlight w:val="green"/>
                      </w:rPr>
                      <m:t>43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highlight w:val="green"/>
                      </w:rPr>
                      <m:t>23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  <w:highlight w:val="red"/>
                      </w:rPr>
                      <m:t>I</m:t>
                    </m:r>
                    <m:r>
                      <w:rPr>
                        <w:rFonts w:ascii="Cambria Math" w:eastAsia="Cambria Math" w:hAnsi="Cambria Math" w:cs="Times New Roman"/>
                        <w:sz w:val="28"/>
                        <w:szCs w:val="28"/>
                        <w:highlight w:val="red"/>
                        <w:lang w:val="en-US"/>
                      </w:rPr>
                      <m:t>NF</m:t>
                    </m:r>
                    <m:ctrlPr>
                      <w:rPr>
                        <w:rFonts w:ascii="Cambria Math" w:eastAsia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highlight w:val="green"/>
                      </w:rPr>
                      <m:t>INF</m:t>
                    </m:r>
                  </m:e>
                </m:mr>
              </m:m>
            </m:e>
          </m:d>
        </m:oMath>
      </m:oMathPara>
    </w:p>
    <w:p w14:paraId="770F9254" w14:textId="663BDDB6" w:rsidR="00284553" w:rsidRPr="00BB5ECB" w:rsidRDefault="00284553" w:rsidP="00840B46">
      <w:pPr>
        <w:pStyle w:val="ae"/>
        <w:spacing w:before="120" w:beforeAutospacing="0" w:after="120" w:afterAutospacing="0"/>
        <w:ind w:firstLine="709"/>
        <w:jc w:val="both"/>
        <w:rPr>
          <w:sz w:val="28"/>
          <w:szCs w:val="28"/>
        </w:rPr>
      </w:pPr>
      <w:r w:rsidRPr="00E1006A">
        <w:rPr>
          <w:sz w:val="28"/>
          <w:szCs w:val="28"/>
        </w:rPr>
        <w:t>0</w:t>
      </w:r>
      <w:r w:rsidRPr="00E1006A">
        <w:rPr>
          <w:sz w:val="28"/>
          <w:szCs w:val="28"/>
          <w:vertAlign w:val="subscript"/>
        </w:rPr>
        <w:t>1,2</w:t>
      </w:r>
      <w:r>
        <w:rPr>
          <w:sz w:val="28"/>
          <w:szCs w:val="28"/>
        </w:rPr>
        <w:t xml:space="preserve"> = </w:t>
      </w:r>
      <w:r w:rsidRPr="005608B2">
        <w:rPr>
          <w:sz w:val="28"/>
          <w:szCs w:val="28"/>
        </w:rPr>
        <w:t>6</w:t>
      </w:r>
      <w:r>
        <w:rPr>
          <w:sz w:val="28"/>
          <w:szCs w:val="28"/>
        </w:rPr>
        <w:t>;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1006A">
        <w:rPr>
          <w:sz w:val="28"/>
          <w:szCs w:val="28"/>
        </w:rPr>
        <w:t>0</w:t>
      </w:r>
      <w:r>
        <w:rPr>
          <w:sz w:val="28"/>
          <w:szCs w:val="28"/>
          <w:vertAlign w:val="subscript"/>
        </w:rPr>
        <w:t>1,5</w:t>
      </w:r>
      <w:r>
        <w:rPr>
          <w:sz w:val="28"/>
          <w:szCs w:val="28"/>
        </w:rPr>
        <w:t xml:space="preserve"> = </w:t>
      </w:r>
      <w:r w:rsidRPr="005608B2">
        <w:rPr>
          <w:sz w:val="28"/>
          <w:szCs w:val="28"/>
        </w:rPr>
        <w:t>0</w:t>
      </w:r>
      <w:r w:rsidRPr="00E1006A">
        <w:rPr>
          <w:sz w:val="28"/>
          <w:szCs w:val="28"/>
        </w:rPr>
        <w:t>;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1006A">
        <w:rPr>
          <w:sz w:val="28"/>
          <w:szCs w:val="28"/>
        </w:rPr>
        <w:t>0</w:t>
      </w:r>
      <w:r>
        <w:rPr>
          <w:sz w:val="28"/>
          <w:szCs w:val="28"/>
          <w:vertAlign w:val="subscript"/>
        </w:rPr>
        <w:t>2,1</w:t>
      </w:r>
      <w:r>
        <w:rPr>
          <w:sz w:val="28"/>
          <w:szCs w:val="28"/>
        </w:rPr>
        <w:t xml:space="preserve"> = </w:t>
      </w:r>
      <w:r w:rsidR="005608B2" w:rsidRPr="005608B2">
        <w:rPr>
          <w:sz w:val="28"/>
          <w:szCs w:val="28"/>
        </w:rPr>
        <w:t>7</w:t>
      </w:r>
      <w:r w:rsidRPr="00E1006A">
        <w:rPr>
          <w:sz w:val="28"/>
          <w:szCs w:val="28"/>
        </w:rPr>
        <w:t>;</w:t>
      </w:r>
      <w:r w:rsidRPr="00BB5ECB">
        <w:rPr>
          <w:sz w:val="28"/>
          <w:szCs w:val="28"/>
        </w:rPr>
        <w:tab/>
      </w:r>
      <w:r w:rsidRPr="00BB5ECB">
        <w:rPr>
          <w:sz w:val="28"/>
          <w:szCs w:val="28"/>
        </w:rPr>
        <w:tab/>
      </w:r>
      <w:r w:rsidRPr="00E1006A">
        <w:rPr>
          <w:sz w:val="28"/>
          <w:szCs w:val="28"/>
        </w:rPr>
        <w:t>0</w:t>
      </w:r>
      <w:r w:rsidRPr="005608B2">
        <w:rPr>
          <w:sz w:val="28"/>
          <w:szCs w:val="28"/>
          <w:vertAlign w:val="subscript"/>
        </w:rPr>
        <w:t>3</w:t>
      </w:r>
      <w:r>
        <w:rPr>
          <w:sz w:val="28"/>
          <w:szCs w:val="28"/>
          <w:vertAlign w:val="subscript"/>
        </w:rPr>
        <w:t>,</w:t>
      </w:r>
      <w:r w:rsidRPr="005608B2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= </w:t>
      </w:r>
      <w:r w:rsidRPr="00BB5ECB">
        <w:rPr>
          <w:sz w:val="28"/>
          <w:szCs w:val="28"/>
        </w:rPr>
        <w:t>6</w:t>
      </w:r>
      <w:r w:rsidRPr="00E1006A">
        <w:rPr>
          <w:sz w:val="28"/>
          <w:szCs w:val="28"/>
        </w:rPr>
        <w:t>;</w:t>
      </w:r>
    </w:p>
    <w:p w14:paraId="0DAE86AA" w14:textId="40844295" w:rsidR="00D47A83" w:rsidRPr="00EA6A58" w:rsidRDefault="00284553" w:rsidP="00840B46">
      <w:pPr>
        <w:pStyle w:val="ae"/>
        <w:spacing w:before="0" w:beforeAutospacing="0" w:after="240" w:afterAutospacing="0"/>
        <w:ind w:firstLine="709"/>
        <w:jc w:val="both"/>
        <w:rPr>
          <w:sz w:val="28"/>
          <w:szCs w:val="28"/>
        </w:rPr>
      </w:pPr>
      <w:r w:rsidRPr="00E1006A">
        <w:rPr>
          <w:sz w:val="28"/>
          <w:szCs w:val="28"/>
        </w:rPr>
        <w:t>0</w:t>
      </w:r>
      <w:r w:rsidR="005608B2" w:rsidRPr="005608B2">
        <w:rPr>
          <w:sz w:val="28"/>
          <w:szCs w:val="28"/>
          <w:vertAlign w:val="subscript"/>
        </w:rPr>
        <w:t>4</w:t>
      </w:r>
      <w:r>
        <w:rPr>
          <w:sz w:val="28"/>
          <w:szCs w:val="28"/>
          <w:vertAlign w:val="subscript"/>
        </w:rPr>
        <w:t>,</w:t>
      </w:r>
      <w:r w:rsidR="005608B2" w:rsidRPr="005608B2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= </w:t>
      </w:r>
      <w:r w:rsidR="005608B2" w:rsidRPr="005608B2">
        <w:rPr>
          <w:sz w:val="28"/>
          <w:szCs w:val="28"/>
        </w:rPr>
        <w:t>7</w:t>
      </w:r>
      <w:r w:rsidRPr="00E1006A">
        <w:rPr>
          <w:sz w:val="28"/>
          <w:szCs w:val="28"/>
        </w:rPr>
        <w:t>;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1006A">
        <w:rPr>
          <w:sz w:val="28"/>
          <w:szCs w:val="28"/>
        </w:rPr>
        <w:t>0</w:t>
      </w:r>
      <w:r>
        <w:rPr>
          <w:sz w:val="28"/>
          <w:szCs w:val="28"/>
          <w:vertAlign w:val="subscript"/>
        </w:rPr>
        <w:t>4,</w:t>
      </w:r>
      <w:r w:rsidR="005608B2" w:rsidRPr="005608B2">
        <w:rPr>
          <w:sz w:val="28"/>
          <w:szCs w:val="28"/>
          <w:vertAlign w:val="subscript"/>
        </w:rPr>
        <w:t>5</w:t>
      </w:r>
      <w:r>
        <w:rPr>
          <w:sz w:val="28"/>
          <w:szCs w:val="28"/>
        </w:rPr>
        <w:t xml:space="preserve"> = </w:t>
      </w:r>
      <w:r w:rsidR="005608B2" w:rsidRPr="005608B2">
        <w:rPr>
          <w:sz w:val="28"/>
          <w:szCs w:val="28"/>
        </w:rPr>
        <w:t>0</w:t>
      </w:r>
      <w:r w:rsidRPr="00E1006A">
        <w:rPr>
          <w:sz w:val="28"/>
          <w:szCs w:val="28"/>
        </w:rPr>
        <w:t>;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1006A">
        <w:rPr>
          <w:sz w:val="28"/>
          <w:szCs w:val="28"/>
        </w:rPr>
        <w:t>0</w:t>
      </w:r>
      <w:r>
        <w:rPr>
          <w:sz w:val="28"/>
          <w:szCs w:val="28"/>
          <w:vertAlign w:val="subscript"/>
        </w:rPr>
        <w:t>5,4</w:t>
      </w:r>
      <w:r>
        <w:rPr>
          <w:sz w:val="28"/>
          <w:szCs w:val="28"/>
        </w:rPr>
        <w:t xml:space="preserve"> = </w:t>
      </w:r>
      <w:r w:rsidR="005608B2" w:rsidRPr="005608B2">
        <w:rPr>
          <w:sz w:val="28"/>
          <w:szCs w:val="28"/>
        </w:rPr>
        <w:t>75</w:t>
      </w:r>
      <w:r w:rsidR="00EA6A58" w:rsidRPr="00EA6A58">
        <w:rPr>
          <w:sz w:val="28"/>
          <w:szCs w:val="28"/>
        </w:rPr>
        <w:t>.</w:t>
      </w:r>
    </w:p>
    <w:p w14:paraId="5B496614" w14:textId="7DF22B45" w:rsidR="005608B2" w:rsidRPr="00E1006A" w:rsidRDefault="005608B2" w:rsidP="00840B46">
      <w:pPr>
        <w:pStyle w:val="ae"/>
        <w:spacing w:before="0" w:beforeAutospacing="0" w:after="120" w:afterAutospacing="0"/>
        <w:ind w:firstLine="709"/>
        <w:jc w:val="both"/>
        <w:rPr>
          <w:sz w:val="28"/>
          <w:szCs w:val="28"/>
        </w:rPr>
      </w:pPr>
      <w:r w:rsidRPr="00E1006A">
        <w:rPr>
          <w:sz w:val="28"/>
          <w:szCs w:val="28"/>
        </w:rPr>
        <w:lastRenderedPageBreak/>
        <w:t xml:space="preserve">Выбираем максимальное значение и получаем путь из </w:t>
      </w:r>
      <w:r w:rsidRPr="00C4111F">
        <w:rPr>
          <w:sz w:val="28"/>
          <w:szCs w:val="28"/>
        </w:rPr>
        <w:t>города 5 в 4</w:t>
      </w:r>
      <w:r w:rsidRPr="00E1006A">
        <w:rPr>
          <w:sz w:val="28"/>
          <w:szCs w:val="28"/>
        </w:rPr>
        <w:t xml:space="preserve"> и соответственно получим граф:</w:t>
      </w:r>
    </w:p>
    <w:p w14:paraId="29DE02E8" w14:textId="6F44502D" w:rsidR="005608B2" w:rsidRPr="00E1006A" w:rsidRDefault="000F2985" w:rsidP="005608B2">
      <w:pPr>
        <w:pStyle w:val="ae"/>
        <w:ind w:firstLine="851"/>
        <w:jc w:val="both"/>
        <w:rPr>
          <w:sz w:val="28"/>
          <w:szCs w:val="28"/>
        </w:rPr>
      </w:pPr>
      <w:r w:rsidRPr="00E1006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AD98A48" wp14:editId="31F6374A">
                <wp:simplePos x="0" y="0"/>
                <wp:positionH relativeFrom="column">
                  <wp:posOffset>3455670</wp:posOffset>
                </wp:positionH>
                <wp:positionV relativeFrom="paragraph">
                  <wp:posOffset>306070</wp:posOffset>
                </wp:positionV>
                <wp:extent cx="1409700" cy="91440"/>
                <wp:effectExtent l="0" t="0" r="76200" b="99060"/>
                <wp:wrapNone/>
                <wp:docPr id="3" name="Прямая со стрелкой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09700" cy="914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4EB04A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" o:spid="_x0000_s1026" type="#_x0000_t32" style="position:absolute;margin-left:272.1pt;margin-top:24.1pt;width:111pt;height:7.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" strokecolor="black [3200]" strokeweight=".5pt">
                <v:stroke endarrow="block" joinstyle="miter"/>
              </v:shape>
            </w:pict>
          </mc:Fallback>
        </mc:AlternateContent>
      </w:r>
      <w:r w:rsidR="00F20A4E" w:rsidRPr="00E1006A">
        <w:rPr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E792478" wp14:editId="682D6E6F">
                <wp:simplePos x="0" y="0"/>
                <wp:positionH relativeFrom="page">
                  <wp:posOffset>4404360</wp:posOffset>
                </wp:positionH>
                <wp:positionV relativeFrom="paragraph">
                  <wp:posOffset>189865</wp:posOffset>
                </wp:positionV>
                <wp:extent cx="500380" cy="304800"/>
                <wp:effectExtent l="0" t="0" r="0" b="0"/>
                <wp:wrapSquare wrapText="bothSides"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0380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4B4284" w14:textId="390311FE" w:rsidR="005608B2" w:rsidRPr="0085623F" w:rsidRDefault="0085623F" w:rsidP="0085623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87</w:t>
                            </w:r>
                          </w:p>
                          <w:p w14:paraId="36439F77" w14:textId="77777777" w:rsidR="005608B2" w:rsidRPr="00B3609D" w:rsidRDefault="005608B2" w:rsidP="005608B2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792478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46.8pt;margin-top:14.95pt;width:39.4pt;height:24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" fillcolor="white [3212]" stroked="f">
                <v:textbox>
                  <w:txbxContent>
                    <w:p w14:paraId="644B4284" w14:textId="390311FE" w:rsidR="005608B2" w:rsidRPr="0085623F" w:rsidRDefault="0085623F" w:rsidP="0085623F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87</w:t>
                      </w:r>
                    </w:p>
                    <w:p w14:paraId="36439F77" w14:textId="77777777" w:rsidR="005608B2" w:rsidRPr="00B3609D" w:rsidRDefault="005608B2" w:rsidP="005608B2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F20A4E" w:rsidRPr="00E1006A">
        <w:rPr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DA2A051" wp14:editId="1F284D62">
                <wp:simplePos x="0" y="0"/>
                <wp:positionH relativeFrom="page">
                  <wp:posOffset>2808605</wp:posOffset>
                </wp:positionH>
                <wp:positionV relativeFrom="paragraph">
                  <wp:posOffset>198755</wp:posOffset>
                </wp:positionV>
                <wp:extent cx="514350" cy="304800"/>
                <wp:effectExtent l="0" t="0" r="0" b="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4350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8BC4BD" w14:textId="2ED1F92B" w:rsidR="005608B2" w:rsidRPr="0085623F" w:rsidRDefault="0085623F" w:rsidP="0085623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162</w:t>
                            </w:r>
                          </w:p>
                          <w:p w14:paraId="44073A10" w14:textId="77777777" w:rsidR="005608B2" w:rsidRPr="00B3609D" w:rsidRDefault="005608B2" w:rsidP="005608B2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2A051" id="_x0000_s1027" type="#_x0000_t202" style="position:absolute;left:0;text-align:left;margin-left:221.15pt;margin-top:15.65pt;width:40.5pt;height:24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" fillcolor="white [3212]" stroked="f">
                <v:textbox>
                  <w:txbxContent>
                    <w:p w14:paraId="238BC4BD" w14:textId="2ED1F92B" w:rsidR="005608B2" w:rsidRPr="0085623F" w:rsidRDefault="0085623F" w:rsidP="0085623F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162</w:t>
                      </w:r>
                    </w:p>
                    <w:p w14:paraId="44073A10" w14:textId="77777777" w:rsidR="005608B2" w:rsidRPr="00B3609D" w:rsidRDefault="005608B2" w:rsidP="005608B2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F20A4E" w:rsidRPr="00E1006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BAD1217" wp14:editId="4DB3F1B7">
                <wp:simplePos x="0" y="0"/>
                <wp:positionH relativeFrom="column">
                  <wp:posOffset>4867275</wp:posOffset>
                </wp:positionH>
                <wp:positionV relativeFrom="paragraph">
                  <wp:posOffset>208915</wp:posOffset>
                </wp:positionV>
                <wp:extent cx="770890" cy="453390"/>
                <wp:effectExtent l="0" t="0" r="10160" b="22860"/>
                <wp:wrapNone/>
                <wp:docPr id="966853684" name="Овал 9668536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45339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3522FB" w14:textId="77777777" w:rsidR="005608B2" w:rsidRPr="00F8425B" w:rsidRDefault="005608B2" w:rsidP="005608B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5,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6BAD1217" id="Овал 966853684" o:spid="_x0000_s1028" style="position:absolute;left:0;text-align:left;margin-left:383.25pt;margin-top:16.45pt;width:60.7pt;height:35.7pt;z-index:25165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" fillcolor="white [3212]" strokecolor="black [3213]" strokeweight="1pt">
                <v:stroke joinstyle="miter"/>
                <v:textbox>
                  <w:txbxContent>
                    <w:p w14:paraId="3A3522FB" w14:textId="77777777" w:rsidR="005608B2" w:rsidRPr="00F8425B" w:rsidRDefault="005608B2" w:rsidP="005608B2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5,4</w:t>
                      </w:r>
                    </w:p>
                  </w:txbxContent>
                </v:textbox>
              </v:oval>
            </w:pict>
          </mc:Fallback>
        </mc:AlternateContent>
      </w:r>
      <w:r w:rsidR="00F20A4E" w:rsidRPr="00E1006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5223880" wp14:editId="440C967E">
                <wp:simplePos x="0" y="0"/>
                <wp:positionH relativeFrom="column">
                  <wp:posOffset>1565909</wp:posOffset>
                </wp:positionH>
                <wp:positionV relativeFrom="paragraph">
                  <wp:posOffset>298451</wp:posOffset>
                </wp:positionV>
                <wp:extent cx="1213485" cy="99060"/>
                <wp:effectExtent l="38100" t="0" r="24765" b="91440"/>
                <wp:wrapNone/>
                <wp:docPr id="2" name="Прямая со стрелкой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13485" cy="990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7F2F2F" id="Прямая со стрелкой 2" o:spid="_x0000_s1026" type="#_x0000_t32" style="position:absolute;margin-left:123.3pt;margin-top:23.5pt;width:95.55pt;height:7.8pt;flip:x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" strokecolor="black [3200]" strokeweight=".5pt">
                <v:stroke endarrow="block" joinstyle="miter"/>
              </v:shape>
            </w:pict>
          </mc:Fallback>
        </mc:AlternateContent>
      </w:r>
      <w:r w:rsidR="00F20A4E" w:rsidRPr="00E1006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0FB34A" wp14:editId="0B4CDF89">
                <wp:simplePos x="0" y="0"/>
                <wp:positionH relativeFrom="column">
                  <wp:posOffset>506730</wp:posOffset>
                </wp:positionH>
                <wp:positionV relativeFrom="paragraph">
                  <wp:posOffset>210185</wp:posOffset>
                </wp:positionV>
                <wp:extent cx="1057275" cy="452755"/>
                <wp:effectExtent l="0" t="0" r="28575" b="23495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45275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53501B" w14:textId="77777777" w:rsidR="005608B2" w:rsidRPr="00F8425B" w:rsidRDefault="005608B2" w:rsidP="005608B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5*,4*</w:t>
                            </w:r>
                            <w:sdt>
                              <w:sdt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id w:val="1141694919"/>
                                <w:temporary/>
                                <w:showingPlcHdr/>
                                <w:equation/>
                              </w:sdtPr>
                              <w:sdtContent>
                                <m:oMath>
                                  <m:r>
                                    <m:rPr>
                                      <m:sty m:val="p"/>
                                    </m:rPr>
                                    <w:rPr>
                                      <w:rStyle w:val="af"/>
                                      <w:rFonts w:ascii="Cambria Math" w:hAnsi="Cambria Math"/>
                                    </w:rPr>
                                    <m:t>Место для уравнения.</m:t>
                                  </m:r>
                                </m:oMath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710FB34A" id="Овал 5" o:spid="_x0000_s1029" style="position:absolute;left:0;text-align:left;margin-left:39.9pt;margin-top:16.55pt;width:83.25pt;height:35.6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" fillcolor="white [3201]" strokecolor="black [3213]" strokeweight="1pt">
                <v:stroke joinstyle="miter"/>
                <v:textbox>
                  <w:txbxContent>
                    <w:p w14:paraId="7F53501B" w14:textId="77777777" w:rsidR="005608B2" w:rsidRPr="00F8425B" w:rsidRDefault="005608B2" w:rsidP="005608B2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5*,4*</w:t>
                      </w:r>
                      <w:sdt>
                        <w:sdt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  <w:id w:val="1141694919"/>
                          <w:temporary/>
                          <w:showingPlcHdr/>
                          <w:equation/>
                        </w:sdtPr>
                        <w:sdtContent>
                          <m:oMath>
                            <m:r>
                              <m:rPr>
                                <m:sty m:val="p"/>
                              </m:rPr>
                              <w:rPr>
                                <w:rStyle w:val="af"/>
                                <w:rFonts w:ascii="Cambria Math" w:hAnsi="Cambria Math"/>
                              </w:rPr>
                              <m:t>Место для уравнения.</m:t>
                            </m:r>
                          </m:oMath>
                        </w:sdtContent>
                      </w:sdt>
                    </w:p>
                  </w:txbxContent>
                </v:textbox>
              </v:oval>
            </w:pict>
          </mc:Fallback>
        </mc:AlternateContent>
      </w:r>
      <w:r w:rsidR="0085623F" w:rsidRPr="00E1006A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0AE9125B" wp14:editId="2D2A1FA4">
                <wp:simplePos x="0" y="0"/>
                <wp:positionH relativeFrom="margin">
                  <wp:posOffset>2825750</wp:posOffset>
                </wp:positionH>
                <wp:positionV relativeFrom="paragraph">
                  <wp:posOffset>53975</wp:posOffset>
                </wp:positionV>
                <wp:extent cx="635828" cy="452893"/>
                <wp:effectExtent l="0" t="0" r="12065" b="23495"/>
                <wp:wrapNone/>
                <wp:docPr id="1" name="Ова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828" cy="452893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45DD9A" w14:textId="77777777" w:rsidR="005608B2" w:rsidRPr="000A3B0E" w:rsidRDefault="005608B2" w:rsidP="005608B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0A3B0E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E9125B" id="Овал 1" o:spid="_x0000_s1030" style="position:absolute;left:0;text-align:left;margin-left:222.5pt;margin-top:4.25pt;width:50.05pt;height:35.65pt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" fillcolor="white [3212]" strokecolor="black [3213]" strokeweight="1pt">
                <v:stroke joinstyle="miter"/>
                <v:textbox>
                  <w:txbxContent>
                    <w:p w14:paraId="5C45DD9A" w14:textId="77777777" w:rsidR="005608B2" w:rsidRPr="000A3B0E" w:rsidRDefault="005608B2" w:rsidP="005608B2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0A3B0E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14:paraId="19D6DA42" w14:textId="1C6F7606" w:rsidR="00284553" w:rsidRDefault="00284553" w:rsidP="00284553">
      <w:pPr>
        <w:pStyle w:val="ae"/>
        <w:spacing w:before="0" w:beforeAutospacing="0" w:after="240" w:afterAutospacing="0"/>
        <w:ind w:firstLine="851"/>
        <w:jc w:val="both"/>
        <w:rPr>
          <w:sz w:val="28"/>
          <w:szCs w:val="28"/>
        </w:rPr>
      </w:pPr>
    </w:p>
    <w:p w14:paraId="0BD138C9" w14:textId="44B911AA" w:rsidR="0085623F" w:rsidRPr="00E1006A" w:rsidRDefault="0085623F" w:rsidP="0085623F">
      <w:pPr>
        <w:spacing w:after="12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>В случае</w:t>
      </w:r>
      <w:r w:rsidR="0092082B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если мы идём по маршруту (5, 4)</w:t>
      </w:r>
      <w:r w:rsidRPr="0085623F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расстояние будет равно нижней границе кольцевого маршрута, то есть </w:t>
      </w:r>
      <w:r w:rsidRPr="0085623F">
        <w:rPr>
          <w:rFonts w:ascii="Times New Roman" w:eastAsiaTheme="minorEastAsia" w:hAnsi="Times New Roman" w:cs="Times New Roman"/>
          <w:sz w:val="28"/>
          <w:szCs w:val="28"/>
        </w:rPr>
        <w:t>87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, а если не пойдём, то расстояние будет равно </w:t>
      </w:r>
      <w:r w:rsidRPr="0085623F">
        <w:rPr>
          <w:rFonts w:ascii="Times New Roman" w:eastAsiaTheme="minorEastAsia" w:hAnsi="Times New Roman" w:cs="Times New Roman"/>
          <w:sz w:val="28"/>
          <w:szCs w:val="28"/>
        </w:rPr>
        <w:t>87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+ </w:t>
      </w:r>
      <w:r w:rsidRPr="0085623F">
        <w:rPr>
          <w:rFonts w:ascii="Times New Roman" w:eastAsiaTheme="minorEastAsia" w:hAnsi="Times New Roman" w:cs="Times New Roman"/>
          <w:sz w:val="28"/>
          <w:szCs w:val="28"/>
        </w:rPr>
        <w:t>75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85623F">
        <w:rPr>
          <w:rFonts w:ascii="Times New Roman" w:eastAsiaTheme="minorEastAsia" w:hAnsi="Times New Roman" w:cs="Times New Roman"/>
          <w:sz w:val="28"/>
          <w:szCs w:val="28"/>
        </w:rPr>
        <w:t>62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B6E19DF" w14:textId="440687BC" w:rsidR="00E12954" w:rsidRPr="00F351EE" w:rsidRDefault="0085623F" w:rsidP="00B30DCF">
      <w:pPr>
        <w:pStyle w:val="ae"/>
        <w:spacing w:before="0" w:beforeAutospacing="0" w:after="240" w:afterAutospacing="0"/>
        <w:ind w:firstLine="851"/>
        <w:jc w:val="both"/>
        <w:rPr>
          <w:rFonts w:eastAsiaTheme="minorEastAsia"/>
          <w:sz w:val="28"/>
          <w:szCs w:val="28"/>
        </w:rPr>
      </w:pPr>
      <w:r w:rsidRPr="00E1006A">
        <w:rPr>
          <w:rFonts w:eastAsiaTheme="minorEastAsia"/>
          <w:sz w:val="28"/>
          <w:szCs w:val="28"/>
        </w:rPr>
        <w:t xml:space="preserve">Так как меньшее расстояние </w:t>
      </w:r>
      <w:r w:rsidRPr="0085623F">
        <w:rPr>
          <w:rFonts w:eastAsiaTheme="minorEastAsia"/>
          <w:sz w:val="28"/>
          <w:szCs w:val="28"/>
        </w:rPr>
        <w:t>87</w:t>
      </w:r>
      <w:r w:rsidRPr="00E1006A">
        <w:rPr>
          <w:rFonts w:eastAsiaTheme="minorEastAsia"/>
          <w:sz w:val="28"/>
          <w:szCs w:val="28"/>
        </w:rPr>
        <w:t>, то мы идём из города 5 в город 4. Следовательно</w:t>
      </w:r>
      <w:r w:rsidRPr="00E47A98">
        <w:rPr>
          <w:rFonts w:eastAsiaTheme="minorEastAsia"/>
          <w:sz w:val="28"/>
          <w:szCs w:val="28"/>
        </w:rPr>
        <w:t>,</w:t>
      </w:r>
      <w:r w:rsidRPr="00E1006A">
        <w:rPr>
          <w:rFonts w:eastAsiaTheme="minorEastAsia"/>
          <w:sz w:val="28"/>
          <w:szCs w:val="28"/>
        </w:rPr>
        <w:t xml:space="preserve"> для дальнейших вычислений вычёркиваем 5 строку и 4 столбец из матрицы</w:t>
      </w:r>
      <w:r w:rsidRPr="00E47A9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делаем обратный путь (4, 5) равным </w:t>
      </w:r>
      <w:r>
        <w:rPr>
          <w:rFonts w:eastAsiaTheme="minorEastAsia"/>
          <w:sz w:val="28"/>
          <w:szCs w:val="28"/>
          <w:lang w:val="en-US"/>
        </w:rPr>
        <w:t>INF</w:t>
      </w:r>
      <w:r w:rsidRPr="00E1006A">
        <w:rPr>
          <w:rFonts w:eastAsiaTheme="minorEastAsia"/>
          <w:sz w:val="28"/>
          <w:szCs w:val="28"/>
        </w:rPr>
        <w:t>:</w:t>
      </w:r>
    </w:p>
    <w:p w14:paraId="0B91F089" w14:textId="5FA5287F" w:rsidR="00840B46" w:rsidRPr="00840B46" w:rsidRDefault="004168F6" w:rsidP="00B30DCF">
      <w:pPr>
        <w:pStyle w:val="ae"/>
        <w:spacing w:before="240" w:beforeAutospacing="0" w:after="240" w:afterAutospacing="0"/>
        <w:ind w:firstLine="851"/>
        <w:jc w:val="both"/>
        <w:rPr>
          <w:sz w:val="28"/>
          <w:szCs w:val="28"/>
        </w:rPr>
      </w:pPr>
      <w:r w:rsidRPr="00840B46">
        <w:rPr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34BEDDAA" wp14:editId="31F27D41">
                <wp:simplePos x="0" y="0"/>
                <wp:positionH relativeFrom="column">
                  <wp:posOffset>4507230</wp:posOffset>
                </wp:positionH>
                <wp:positionV relativeFrom="paragraph">
                  <wp:posOffset>259080</wp:posOffset>
                </wp:positionV>
                <wp:extent cx="266700" cy="1404620"/>
                <wp:effectExtent l="0" t="0" r="0" b="0"/>
                <wp:wrapNone/>
                <wp:docPr id="20188490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BDB468" w14:textId="2AF19935" w:rsidR="00840B46" w:rsidRPr="00840B46" w:rsidRDefault="00840B46" w:rsidP="004168F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1</w:t>
                            </w:r>
                          </w:p>
                          <w:p w14:paraId="3FF9BD58" w14:textId="649C51E6" w:rsidR="00840B46" w:rsidRPr="00840B46" w:rsidRDefault="00840B46" w:rsidP="004168F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2</w:t>
                            </w:r>
                          </w:p>
                          <w:p w14:paraId="5C195DF7" w14:textId="5436C61D" w:rsidR="00840B46" w:rsidRPr="00840B46" w:rsidRDefault="00840B46" w:rsidP="004168F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</w:p>
                          <w:p w14:paraId="4871437A" w14:textId="3C3671D1" w:rsidR="00840B46" w:rsidRPr="00840B46" w:rsidRDefault="00840B46" w:rsidP="004168F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BEDDAA" id="_x0000_s1031" type="#_x0000_t202" style="position:absolute;left:0;text-align:left;margin-left:354.9pt;margin-top:20.4pt;width:21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" stroked="f">
                <v:textbox style="mso-fit-shape-to-text:t">
                  <w:txbxContent>
                    <w:p w14:paraId="16BDB468" w14:textId="2AF19935" w:rsidR="00840B46" w:rsidRPr="00840B46" w:rsidRDefault="00840B46" w:rsidP="004168F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1</w:t>
                      </w:r>
                    </w:p>
                    <w:p w14:paraId="3FF9BD58" w14:textId="649C51E6" w:rsidR="00840B46" w:rsidRPr="00840B46" w:rsidRDefault="00840B46" w:rsidP="004168F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2</w:t>
                      </w:r>
                    </w:p>
                    <w:p w14:paraId="5C195DF7" w14:textId="5436C61D" w:rsidR="00840B46" w:rsidRPr="00840B46" w:rsidRDefault="00840B46" w:rsidP="004168F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3</w:t>
                      </w:r>
                    </w:p>
                    <w:p w14:paraId="4871437A" w14:textId="3C3671D1" w:rsidR="00840B46" w:rsidRPr="00840B46" w:rsidRDefault="00840B46" w:rsidP="004168F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840B46">
        <w:rPr>
          <w:rFonts w:eastAsiaTheme="minorEastAsia"/>
          <w:sz w:val="28"/>
          <w:szCs w:val="28"/>
        </w:rPr>
        <w:tab/>
      </w:r>
      <w:r w:rsidR="00840B46">
        <w:rPr>
          <w:rFonts w:eastAsiaTheme="minorEastAsia"/>
          <w:sz w:val="28"/>
          <w:szCs w:val="28"/>
        </w:rPr>
        <w:tab/>
      </w:r>
      <w:r w:rsidR="00840B46">
        <w:rPr>
          <w:rFonts w:eastAsiaTheme="minorEastAsia"/>
          <w:sz w:val="28"/>
          <w:szCs w:val="28"/>
        </w:rPr>
        <w:tab/>
      </w:r>
      <w:r w:rsidR="00840B46">
        <w:rPr>
          <w:rFonts w:eastAsiaTheme="minorEastAsia"/>
          <w:sz w:val="28"/>
          <w:szCs w:val="28"/>
        </w:rPr>
        <w:tab/>
      </w:r>
      <w:r w:rsidR="00840B46" w:rsidRPr="00840B46">
        <w:rPr>
          <w:rFonts w:eastAsiaTheme="minorEastAsia"/>
          <w:sz w:val="28"/>
          <w:szCs w:val="28"/>
        </w:rPr>
        <w:t xml:space="preserve">      </w:t>
      </w:r>
      <w:r w:rsidR="00EA6A58" w:rsidRPr="00344624">
        <w:rPr>
          <w:rFonts w:eastAsiaTheme="minorEastAsia"/>
          <w:sz w:val="28"/>
          <w:szCs w:val="28"/>
        </w:rPr>
        <w:t xml:space="preserve"> </w:t>
      </w:r>
      <w:r w:rsidR="00840B46" w:rsidRPr="00840B46">
        <w:rPr>
          <w:rFonts w:eastAsiaTheme="minorEastAsia"/>
          <w:sz w:val="28"/>
          <w:szCs w:val="28"/>
        </w:rPr>
        <w:t xml:space="preserve">1         2         </w:t>
      </w:r>
      <w:r w:rsidR="00EA6A58">
        <w:rPr>
          <w:rFonts w:eastAsiaTheme="minorEastAsia"/>
          <w:sz w:val="28"/>
          <w:szCs w:val="28"/>
          <w:lang w:val="en-US"/>
        </w:rPr>
        <w:t xml:space="preserve"> </w:t>
      </w:r>
      <w:r w:rsidR="00840B46" w:rsidRPr="00840B46">
        <w:rPr>
          <w:rFonts w:eastAsiaTheme="minorEastAsia"/>
          <w:sz w:val="28"/>
          <w:szCs w:val="28"/>
        </w:rPr>
        <w:t xml:space="preserve">3       </w:t>
      </w:r>
      <w:r w:rsidR="00EA6A58">
        <w:rPr>
          <w:rFonts w:eastAsiaTheme="minorEastAsia"/>
          <w:sz w:val="28"/>
          <w:szCs w:val="28"/>
          <w:lang w:val="en-US"/>
        </w:rPr>
        <w:t xml:space="preserve"> </w:t>
      </w:r>
      <w:r w:rsidR="00840B46" w:rsidRPr="00840B46">
        <w:rPr>
          <w:rFonts w:eastAsiaTheme="minorEastAsia"/>
          <w:sz w:val="28"/>
          <w:szCs w:val="28"/>
        </w:rPr>
        <w:t xml:space="preserve"> 5</w:t>
      </w:r>
    </w:p>
    <w:p w14:paraId="5BAD2B1D" w14:textId="23FE8CFE" w:rsidR="004168F6" w:rsidRPr="00F351EE" w:rsidRDefault="00000000" w:rsidP="004168F6">
      <w:pPr>
        <w:spacing w:after="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NF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 xml:space="preserve">0 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 xml:space="preserve">0 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NF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 xml:space="preserve">13   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 xml:space="preserve">7   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68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 xml:space="preserve">    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 xml:space="preserve">    18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NF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 xml:space="preserve"> 47 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NF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5B101CD6" w14:textId="289F3640" w:rsidR="00EA6A58" w:rsidRPr="00E1006A" w:rsidRDefault="00EA6A58" w:rsidP="00BE24FC">
      <w:pPr>
        <w:spacing w:before="240"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Полученная матрица уже является полностью приведённой, поэтому нижняя граница кольцевого маршрута останется неизменной и равной </w:t>
      </w:r>
      <w:r w:rsidRPr="00EA6A58">
        <w:rPr>
          <w:rFonts w:ascii="Times New Roman" w:eastAsiaTheme="minorEastAsia" w:hAnsi="Times New Roman" w:cs="Times New Roman"/>
          <w:sz w:val="28"/>
          <w:szCs w:val="28"/>
        </w:rPr>
        <w:t>87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42F26B8" w14:textId="29E2BE6A" w:rsidR="00EA6A58" w:rsidRDefault="00EA6A58" w:rsidP="00BE24FC">
      <w:pPr>
        <w:spacing w:before="120" w:after="12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E1006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,2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Pr="00EA6A58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,5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</w:rPr>
        <w:t>47,</w: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E1006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,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Pr="00EA6A58">
        <w:rPr>
          <w:rFonts w:ascii="Times New Roman" w:eastAsiaTheme="minorEastAsia" w:hAnsi="Times New Roman" w:cs="Times New Roman"/>
          <w:sz w:val="28"/>
          <w:szCs w:val="28"/>
        </w:rPr>
        <w:t>7</w:t>
      </w:r>
      <w:r>
        <w:rPr>
          <w:rFonts w:ascii="Times New Roman" w:eastAsiaTheme="minorEastAsia" w:hAnsi="Times New Roman" w:cs="Times New Roman"/>
          <w:sz w:val="28"/>
          <w:szCs w:val="28"/>
        </w:rPr>
        <w:t>,</w:t>
      </w:r>
    </w:p>
    <w:p w14:paraId="6FED26AD" w14:textId="2A12B1F2" w:rsidR="00EA6A58" w:rsidRPr="00EA6A58" w:rsidRDefault="00EA6A58" w:rsidP="00BE24FC">
      <w:pPr>
        <w:spacing w:before="12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EA6A58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,</w:t>
      </w:r>
      <w:r w:rsidRPr="00EA6A58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</w:rPr>
        <w:t>6,</w: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EA6A58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 w:rsidRPr="00E1006A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,</w:t>
      </w:r>
      <w:r w:rsidRPr="00EA6A58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3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Pr="00EA6A58">
        <w:rPr>
          <w:rFonts w:ascii="Times New Roman" w:eastAsiaTheme="minorEastAsia" w:hAnsi="Times New Roman" w:cs="Times New Roman"/>
          <w:sz w:val="28"/>
          <w:szCs w:val="28"/>
        </w:rPr>
        <w:t>8.</w:t>
      </w:r>
    </w:p>
    <w:p w14:paraId="3A0783ED" w14:textId="1959EE43" w:rsidR="00EA6A58" w:rsidRPr="00E1006A" w:rsidRDefault="00EA6A58" w:rsidP="00BE24FC">
      <w:pPr>
        <w:spacing w:after="12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Выбираем максимальное значение и получаем путь из </w:t>
      </w:r>
      <w:r w:rsidRPr="00C4111F">
        <w:rPr>
          <w:rFonts w:ascii="Times New Roman" w:eastAsiaTheme="minorEastAsia" w:hAnsi="Times New Roman" w:cs="Times New Roman"/>
          <w:sz w:val="28"/>
          <w:szCs w:val="28"/>
        </w:rPr>
        <w:t>города 1 в 5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и соответственно получим граф: </w:t>
      </w:r>
    </w:p>
    <w:p w14:paraId="4D5CE341" w14:textId="2142C5CD" w:rsidR="00EA6A58" w:rsidRPr="00E1006A" w:rsidRDefault="00BE24FC" w:rsidP="00EA6A58">
      <w:pPr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591F0E6" wp14:editId="781E7978">
                <wp:simplePos x="0" y="0"/>
                <wp:positionH relativeFrom="page">
                  <wp:posOffset>4413885</wp:posOffset>
                </wp:positionH>
                <wp:positionV relativeFrom="paragraph">
                  <wp:posOffset>164465</wp:posOffset>
                </wp:positionV>
                <wp:extent cx="468630" cy="304800"/>
                <wp:effectExtent l="0" t="0" r="7620" b="0"/>
                <wp:wrapSquare wrapText="bothSides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8630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BBC518" w14:textId="0B9CB6DF" w:rsidR="00EA6A58" w:rsidRPr="00BE24FC" w:rsidRDefault="00BE24FC" w:rsidP="00BE24F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87</w:t>
                            </w:r>
                          </w:p>
                          <w:p w14:paraId="4C850FB2" w14:textId="77777777" w:rsidR="00EA6A58" w:rsidRPr="00B3609D" w:rsidRDefault="00EA6A58" w:rsidP="00EA6A58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91F0E6" id="_x0000_s1032" type="#_x0000_t202" style="position:absolute;left:0;text-align:left;margin-left:347.55pt;margin-top:12.95pt;width:36.9pt;height:24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" fillcolor="white [3212]" stroked="f">
                <v:textbox>
                  <w:txbxContent>
                    <w:p w14:paraId="66BBC518" w14:textId="0B9CB6DF" w:rsidR="00EA6A58" w:rsidRPr="00BE24FC" w:rsidRDefault="00BE24FC" w:rsidP="00BE24FC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87</w:t>
                      </w:r>
                    </w:p>
                    <w:p w14:paraId="4C850FB2" w14:textId="77777777" w:rsidR="00EA6A58" w:rsidRPr="00B3609D" w:rsidRDefault="00EA6A58" w:rsidP="00EA6A58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8FB289" wp14:editId="79136534">
                <wp:simplePos x="0" y="0"/>
                <wp:positionH relativeFrom="page">
                  <wp:posOffset>2729865</wp:posOffset>
                </wp:positionH>
                <wp:positionV relativeFrom="paragraph">
                  <wp:posOffset>174625</wp:posOffset>
                </wp:positionV>
                <wp:extent cx="492760" cy="304800"/>
                <wp:effectExtent l="0" t="0" r="2540" b="0"/>
                <wp:wrapSquare wrapText="bothSides"/>
                <wp:docPr id="128710899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2760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38B583" w14:textId="668783F9" w:rsidR="00EA6A58" w:rsidRPr="00BE24FC" w:rsidRDefault="00BE24FC" w:rsidP="00BE24F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13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8FB289" id="_x0000_s1033" type="#_x0000_t202" style="position:absolute;left:0;text-align:left;margin-left:214.95pt;margin-top:13.75pt;width:38.8pt;height:24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" fillcolor="white [3212]" stroked="f">
                <v:textbox>
                  <w:txbxContent>
                    <w:p w14:paraId="5B38B583" w14:textId="668783F9" w:rsidR="00EA6A58" w:rsidRPr="00BE24FC" w:rsidRDefault="00BE24FC" w:rsidP="00BE24FC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134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EA6A58"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8EE31F6" wp14:editId="44512C0A">
                <wp:simplePos x="0" y="0"/>
                <wp:positionH relativeFrom="column">
                  <wp:posOffset>673735</wp:posOffset>
                </wp:positionH>
                <wp:positionV relativeFrom="paragraph">
                  <wp:posOffset>288290</wp:posOffset>
                </wp:positionV>
                <wp:extent cx="1057275" cy="452755"/>
                <wp:effectExtent l="0" t="0" r="28575" b="23495"/>
                <wp:wrapNone/>
                <wp:docPr id="10" name="Овал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45275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A8FEBB" w14:textId="77777777" w:rsidR="00EA6A58" w:rsidRPr="00F8425B" w:rsidRDefault="00EA6A58" w:rsidP="00EA6A5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*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,5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*</w:t>
                            </w:r>
                            <w:sdt>
                              <w:sdt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  <w:id w:val="-935671181"/>
                                <w:temporary/>
                                <w:showingPlcHdr/>
                                <w:equation/>
                              </w:sdtPr>
                              <w:sdtContent>
                                <m:oMath>
                                  <m:r>
                                    <m:rPr>
                                      <m:sty m:val="p"/>
                                    </m:rPr>
                                    <w:rPr>
                                      <w:rStyle w:val="af"/>
                                      <w:rFonts w:ascii="Cambria Math" w:hAnsi="Cambria Math"/>
                                    </w:rPr>
                                    <m:t>Место для уравнения.</m:t>
                                  </m:r>
                                </m:oMath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48EE31F6" id="Овал 10" o:spid="_x0000_s1034" style="position:absolute;left:0;text-align:left;margin-left:53.05pt;margin-top:22.7pt;width:83.25pt;height:35.65pt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" fillcolor="white [3201]" strokecolor="black [3213]" strokeweight="1pt">
                <v:stroke joinstyle="miter"/>
                <v:textbox>
                  <w:txbxContent>
                    <w:p w14:paraId="52A8FEBB" w14:textId="77777777" w:rsidR="00EA6A58" w:rsidRPr="00F8425B" w:rsidRDefault="00EA6A58" w:rsidP="00EA6A58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*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,5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*</w:t>
                      </w:r>
                      <w:sdt>
                        <w:sdt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  <w:id w:val="-935671181"/>
                          <w:temporary/>
                          <w:showingPlcHdr/>
                          <w:equation/>
                        </w:sdtPr>
                        <w:sdtContent>
                          <m:oMath>
                            <m:r>
                              <m:rPr>
                                <m:sty m:val="p"/>
                              </m:rPr>
                              <w:rPr>
                                <w:rStyle w:val="af"/>
                                <w:rFonts w:ascii="Cambria Math" w:hAnsi="Cambria Math"/>
                              </w:rPr>
                              <m:t>Место для уравнения.</m:t>
                            </m:r>
                          </m:oMath>
                        </w:sdtContent>
                      </w:sdt>
                    </w:p>
                  </w:txbxContent>
                </v:textbox>
              </v:oval>
            </w:pict>
          </mc:Fallback>
        </mc:AlternateContent>
      </w:r>
      <w:r w:rsidR="00EA6A58"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C0B8953" wp14:editId="31D6A46E">
                <wp:simplePos x="0" y="0"/>
                <wp:positionH relativeFrom="column">
                  <wp:posOffset>3496310</wp:posOffset>
                </wp:positionH>
                <wp:positionV relativeFrom="paragraph">
                  <wp:posOffset>286385</wp:posOffset>
                </wp:positionV>
                <wp:extent cx="1066800" cy="162560"/>
                <wp:effectExtent l="0" t="0" r="76200" b="85090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0" cy="1625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E9E13" id="Прямая со стрелкой 8" o:spid="_x0000_s1026" type="#_x0000_t32" style="position:absolute;margin-left:275.3pt;margin-top:22.55pt;width:84pt;height:12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" strokecolor="black [3200]" strokeweight=".5pt">
                <v:stroke endarrow="block" joinstyle="miter"/>
              </v:shape>
            </w:pict>
          </mc:Fallback>
        </mc:AlternateContent>
      </w:r>
      <w:r w:rsidR="00EA6A58"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E60F0F8" wp14:editId="4B8469AB">
                <wp:simplePos x="0" y="0"/>
                <wp:positionH relativeFrom="column">
                  <wp:posOffset>1725930</wp:posOffset>
                </wp:positionH>
                <wp:positionV relativeFrom="paragraph">
                  <wp:posOffset>286385</wp:posOffset>
                </wp:positionV>
                <wp:extent cx="967740" cy="158750"/>
                <wp:effectExtent l="38100" t="0" r="22860" b="88900"/>
                <wp:wrapNone/>
                <wp:docPr id="1639385569" name="Прямая со стрелкой 1639385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67740" cy="158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DCC021" id="Прямая со стрелкой 1639385569" o:spid="_x0000_s1026" type="#_x0000_t32" style="position:absolute;margin-left:135.9pt;margin-top:22.55pt;width:76.2pt;height:12.5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" strokecolor="black [3200]" strokeweight=".5pt">
                <v:stroke endarrow="block" joinstyle="miter"/>
              </v:shape>
            </w:pict>
          </mc:Fallback>
        </mc:AlternateContent>
      </w:r>
      <w:r w:rsidR="00EA6A58"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9812B80" wp14:editId="3EBBF3CA">
                <wp:simplePos x="0" y="0"/>
                <wp:positionH relativeFrom="column">
                  <wp:posOffset>2696210</wp:posOffset>
                </wp:positionH>
                <wp:positionV relativeFrom="paragraph">
                  <wp:posOffset>30480</wp:posOffset>
                </wp:positionV>
                <wp:extent cx="802640" cy="452755"/>
                <wp:effectExtent l="0" t="0" r="16510" b="23495"/>
                <wp:wrapNone/>
                <wp:docPr id="13" name="Овал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2640" cy="45275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2DAAA0" w14:textId="77777777" w:rsidR="00EA6A58" w:rsidRPr="000A3B0E" w:rsidRDefault="00EA6A58" w:rsidP="00EA6A5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0A3B0E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5,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9812B80" id="Овал 13" o:spid="_x0000_s1035" style="position:absolute;left:0;text-align:left;margin-left:212.3pt;margin-top:2.4pt;width:63.2pt;height:35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" fillcolor="white [3212]" strokecolor="black [3213]" strokeweight="1pt">
                <v:stroke joinstyle="miter"/>
                <v:textbox>
                  <w:txbxContent>
                    <w:p w14:paraId="312DAAA0" w14:textId="77777777" w:rsidR="00EA6A58" w:rsidRPr="000A3B0E" w:rsidRDefault="00EA6A58" w:rsidP="00EA6A58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0A3B0E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5,4</w:t>
                      </w:r>
                    </w:p>
                  </w:txbxContent>
                </v:textbox>
              </v:oval>
            </w:pict>
          </mc:Fallback>
        </mc:AlternateContent>
      </w:r>
      <w:r w:rsidR="00EA6A58"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4FE915A" wp14:editId="126EEB9A">
                <wp:simplePos x="0" y="0"/>
                <wp:positionH relativeFrom="column">
                  <wp:posOffset>4570730</wp:posOffset>
                </wp:positionH>
                <wp:positionV relativeFrom="paragraph">
                  <wp:posOffset>307340</wp:posOffset>
                </wp:positionV>
                <wp:extent cx="770890" cy="453390"/>
                <wp:effectExtent l="0" t="0" r="10160" b="22860"/>
                <wp:wrapNone/>
                <wp:docPr id="9" name="Овал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0890" cy="45339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135DE1" w14:textId="77777777" w:rsidR="00EA6A58" w:rsidRPr="00452329" w:rsidRDefault="00EA6A58" w:rsidP="00EA6A5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4FE915A" id="Овал 9" o:spid="_x0000_s1036" style="position:absolute;left:0;text-align:left;margin-left:359.9pt;margin-top:24.2pt;width:60.7pt;height:35.7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" fillcolor="white [3212]" strokecolor="black [3213]" strokeweight="1pt">
                <v:stroke joinstyle="miter"/>
                <v:textbox>
                  <w:txbxContent>
                    <w:p w14:paraId="16135DE1" w14:textId="77777777" w:rsidR="00EA6A58" w:rsidRPr="00452329" w:rsidRDefault="00EA6A58" w:rsidP="00EA6A58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,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7ACC6F1D" w14:textId="2F1849D2" w:rsidR="00EA6A58" w:rsidRPr="00BE24FC" w:rsidRDefault="00EA6A58" w:rsidP="00BE24FC">
      <w:pPr>
        <w:pStyle w:val="ae"/>
        <w:spacing w:line="360" w:lineRule="auto"/>
        <w:ind w:firstLine="851"/>
        <w:jc w:val="both"/>
        <w:rPr>
          <w:sz w:val="28"/>
          <w:szCs w:val="28"/>
        </w:rPr>
      </w:pPr>
      <w:r w:rsidRPr="00E1006A">
        <w:rPr>
          <w:sz w:val="28"/>
          <w:szCs w:val="28"/>
        </w:rPr>
        <w:t xml:space="preserve"> </w:t>
      </w:r>
    </w:p>
    <w:p w14:paraId="36A79276" w14:textId="5B14A6C0" w:rsidR="00BE24FC" w:rsidRDefault="00EA6A58" w:rsidP="00BE24FC">
      <w:pPr>
        <w:spacing w:before="240"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>В случае если мы идём по маршруту (</w:t>
      </w:r>
      <w:r>
        <w:rPr>
          <w:rFonts w:ascii="Times New Roman" w:eastAsiaTheme="minorEastAsia" w:hAnsi="Times New Roman" w:cs="Times New Roman"/>
          <w:sz w:val="28"/>
          <w:szCs w:val="28"/>
        </w:rPr>
        <w:t>1, 5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)</w:t>
      </w:r>
      <w:r w:rsidR="00BE24FC" w:rsidRPr="00BE24FC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то расстояние будет равно нижней границе кольцевого маршрута, то есть </w:t>
      </w:r>
      <w:r w:rsidR="00BE24FC" w:rsidRPr="00BE24FC">
        <w:rPr>
          <w:rFonts w:ascii="Times New Roman" w:eastAsiaTheme="minorEastAsia" w:hAnsi="Times New Roman" w:cs="Times New Roman"/>
          <w:sz w:val="28"/>
          <w:szCs w:val="28"/>
        </w:rPr>
        <w:t>87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, а если не пойдём, то расстояние будет равно </w:t>
      </w:r>
      <w:r w:rsidR="00BE24FC" w:rsidRPr="00BE24FC">
        <w:rPr>
          <w:rFonts w:ascii="Times New Roman" w:eastAsiaTheme="minorEastAsia" w:hAnsi="Times New Roman" w:cs="Times New Roman"/>
          <w:sz w:val="28"/>
          <w:szCs w:val="28"/>
        </w:rPr>
        <w:t>87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+ </w:t>
      </w:r>
      <w:r>
        <w:rPr>
          <w:rFonts w:ascii="Times New Roman" w:eastAsiaTheme="minorEastAsia" w:hAnsi="Times New Roman" w:cs="Times New Roman"/>
          <w:sz w:val="28"/>
          <w:szCs w:val="28"/>
        </w:rPr>
        <w:t>47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BE24FC" w:rsidRPr="00BE24FC">
        <w:rPr>
          <w:rFonts w:ascii="Times New Roman" w:eastAsiaTheme="minorEastAsia" w:hAnsi="Times New Roman" w:cs="Times New Roman"/>
          <w:sz w:val="28"/>
          <w:szCs w:val="28"/>
        </w:rPr>
        <w:t>134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1C331A3" w14:textId="6ABBCE82" w:rsidR="00BE24FC" w:rsidRDefault="00BE24FC" w:rsidP="00BE24FC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Так как меньшее расстояние </w:t>
      </w:r>
      <w:r>
        <w:rPr>
          <w:rFonts w:ascii="Times New Roman" w:eastAsiaTheme="minorEastAsia" w:hAnsi="Times New Roman" w:cs="Times New Roman"/>
          <w:sz w:val="28"/>
          <w:szCs w:val="28"/>
        </w:rPr>
        <w:t>121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, то мы идём из города </w:t>
      </w:r>
      <w:r>
        <w:rPr>
          <w:rFonts w:ascii="Times New Roman" w:eastAsiaTheme="minorEastAsia" w:hAnsi="Times New Roman" w:cs="Times New Roman"/>
          <w:sz w:val="28"/>
          <w:szCs w:val="28"/>
        </w:rPr>
        <w:t>1 в город 5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. Следовательно</w:t>
      </w:r>
      <w:r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для дал</w:t>
      </w:r>
      <w:r>
        <w:rPr>
          <w:rFonts w:ascii="Times New Roman" w:eastAsiaTheme="minorEastAsia" w:hAnsi="Times New Roman" w:cs="Times New Roman"/>
          <w:sz w:val="28"/>
          <w:szCs w:val="28"/>
        </w:rPr>
        <w:t>ьнейших вычислений вычёркиваем 1 строку и 5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столбец:</w:t>
      </w:r>
    </w:p>
    <w:p w14:paraId="5D0086AE" w14:textId="28D7D091" w:rsidR="00BE24FC" w:rsidRPr="00BE24FC" w:rsidRDefault="00BE24FC" w:rsidP="00BE24FC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840B46">
        <w:rPr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1A75F38" wp14:editId="4426DAEB">
                <wp:simplePos x="0" y="0"/>
                <wp:positionH relativeFrom="column">
                  <wp:posOffset>4118610</wp:posOffset>
                </wp:positionH>
                <wp:positionV relativeFrom="paragraph">
                  <wp:posOffset>263525</wp:posOffset>
                </wp:positionV>
                <wp:extent cx="266700" cy="1404620"/>
                <wp:effectExtent l="0" t="0" r="0" b="0"/>
                <wp:wrapNone/>
                <wp:docPr id="45132934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742EC9" w14:textId="5844B6F4" w:rsidR="00BE24FC" w:rsidRPr="00840B46" w:rsidRDefault="00BE24FC" w:rsidP="00BE24F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2</w:t>
                            </w:r>
                          </w:p>
                          <w:p w14:paraId="4533A9C3" w14:textId="77777777" w:rsidR="00BE24FC" w:rsidRPr="00840B46" w:rsidRDefault="00BE24FC" w:rsidP="00BE24F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</w:p>
                          <w:p w14:paraId="6A048863" w14:textId="77777777" w:rsidR="00BE24FC" w:rsidRPr="00840B46" w:rsidRDefault="00BE24FC" w:rsidP="00BE24F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A75F38" id="_x0000_s1037" type="#_x0000_t202" style="position:absolute;left:0;text-align:left;margin-left:324.3pt;margin-top:20.75pt;width:21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" stroked="f">
                <v:textbox style="mso-fit-shape-to-text:t">
                  <w:txbxContent>
                    <w:p w14:paraId="35742EC9" w14:textId="5844B6F4" w:rsidR="00BE24FC" w:rsidRPr="00840B46" w:rsidRDefault="00BE24FC" w:rsidP="00BE24F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2</w:t>
                      </w:r>
                    </w:p>
                    <w:p w14:paraId="4533A9C3" w14:textId="77777777" w:rsidR="00BE24FC" w:rsidRPr="00840B46" w:rsidRDefault="00BE24FC" w:rsidP="00BE24F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3</w:t>
                      </w:r>
                    </w:p>
                    <w:p w14:paraId="6A048863" w14:textId="77777777" w:rsidR="00BE24FC" w:rsidRPr="00840B46" w:rsidRDefault="00BE24FC" w:rsidP="00BE24F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344624"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1       2        3</w:t>
      </w:r>
    </w:p>
    <w:p w14:paraId="73D3C0F4" w14:textId="4512E5C1" w:rsidR="00BE24FC" w:rsidRPr="00F351EE" w:rsidRDefault="00000000" w:rsidP="00BE24FC">
      <w:pPr>
        <w:spacing w:after="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6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8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</m:mr>
              </m:m>
            </m:e>
          </m:d>
        </m:oMath>
      </m:oMathPara>
    </w:p>
    <w:p w14:paraId="76878B1A" w14:textId="1CB84A6E" w:rsidR="00BE24FC" w:rsidRPr="00116589" w:rsidRDefault="00BE24FC" w:rsidP="00BE24FC">
      <w:pPr>
        <w:spacing w:before="24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>Данная матрица не является полностью приведённой, поэтому её надо привести по столбцам и соответственно она примет вид:</w:t>
      </w:r>
    </w:p>
    <w:p w14:paraId="7DED21C8" w14:textId="77777777" w:rsidR="00A92663" w:rsidRPr="00116589" w:rsidRDefault="00A92663" w:rsidP="00BE24FC">
      <w:pPr>
        <w:spacing w:before="24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6ACC832A" w14:textId="77777777" w:rsidR="00A92663" w:rsidRPr="00116589" w:rsidRDefault="00A92663" w:rsidP="00BE24FC">
      <w:pPr>
        <w:spacing w:before="24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7120E488" w14:textId="2133A2A3" w:rsidR="00BE24FC" w:rsidRPr="00BE24FC" w:rsidRDefault="00BE24FC" w:rsidP="00BE24FC">
      <w:pPr>
        <w:ind w:left="3600"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840B46">
        <w:rPr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85C1FA9" wp14:editId="21A9399F">
                <wp:simplePos x="0" y="0"/>
                <wp:positionH relativeFrom="column">
                  <wp:posOffset>4126230</wp:posOffset>
                </wp:positionH>
                <wp:positionV relativeFrom="paragraph">
                  <wp:posOffset>252095</wp:posOffset>
                </wp:positionV>
                <wp:extent cx="266700" cy="1404620"/>
                <wp:effectExtent l="0" t="0" r="0" b="0"/>
                <wp:wrapNone/>
                <wp:docPr id="9077298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F54077" w14:textId="77777777" w:rsidR="00BE24FC" w:rsidRPr="00840B46" w:rsidRDefault="00BE24FC" w:rsidP="00BE24F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2</w:t>
                            </w:r>
                          </w:p>
                          <w:p w14:paraId="2CB6DA77" w14:textId="77777777" w:rsidR="00BE24FC" w:rsidRPr="00840B46" w:rsidRDefault="00BE24FC" w:rsidP="00BE24F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</w:p>
                          <w:p w14:paraId="7DE7DAC6" w14:textId="77777777" w:rsidR="00BE24FC" w:rsidRPr="00840B46" w:rsidRDefault="00BE24FC" w:rsidP="00BE24FC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5C1FA9" id="_x0000_s1038" type="#_x0000_t202" style="position:absolute;left:0;text-align:left;margin-left:324.9pt;margin-top:19.85pt;width:21pt;height:110.6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" stroked="f">
                <v:textbox style="mso-fit-shape-to-text:t">
                  <w:txbxContent>
                    <w:p w14:paraId="05F54077" w14:textId="77777777" w:rsidR="00BE24FC" w:rsidRPr="00840B46" w:rsidRDefault="00BE24FC" w:rsidP="00BE24F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2</w:t>
                      </w:r>
                    </w:p>
                    <w:p w14:paraId="2CB6DA77" w14:textId="77777777" w:rsidR="00BE24FC" w:rsidRPr="00840B46" w:rsidRDefault="00BE24FC" w:rsidP="00BE24F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3</w:t>
                      </w:r>
                    </w:p>
                    <w:p w14:paraId="7DE7DAC6" w14:textId="77777777" w:rsidR="00BE24FC" w:rsidRPr="00840B46" w:rsidRDefault="00BE24FC" w:rsidP="00BE24FC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BE24FC">
        <w:rPr>
          <w:rFonts w:ascii="Times New Roman" w:eastAsiaTheme="minorEastAsia" w:hAnsi="Times New Roman" w:cs="Times New Roman"/>
          <w:sz w:val="28"/>
          <w:szCs w:val="28"/>
        </w:rPr>
        <w:t xml:space="preserve">  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1       2        3</w:t>
      </w:r>
    </w:p>
    <w:p w14:paraId="6BF30304" w14:textId="55BACBA8" w:rsidR="00BE24FC" w:rsidRDefault="00000000" w:rsidP="00BE24FC">
      <w:pPr>
        <w:spacing w:after="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7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2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</m:mr>
              </m:m>
            </m:e>
          </m:d>
        </m:oMath>
      </m:oMathPara>
    </w:p>
    <w:p w14:paraId="436467A2" w14:textId="30353878" w:rsidR="00BE24FC" w:rsidRPr="00E1006A" w:rsidRDefault="00BE24FC" w:rsidP="005F1541">
      <w:pPr>
        <w:spacing w:before="240" w:after="12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β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= 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14:paraId="7DE89B7F" w14:textId="55A99170" w:rsidR="00BE24FC" w:rsidRPr="00E1006A" w:rsidRDefault="00BE24FC" w:rsidP="005F1541">
      <w:pPr>
        <w:spacing w:after="12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Следовательно, изменится нижняя граница кольцевого маршрута и соответственно: φ = 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</w:rPr>
        <w:t>87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+ 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</w:rPr>
        <w:t>6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</w:rPr>
        <w:t>93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2A42ED9" w14:textId="06E607C4" w:rsidR="00BE24FC" w:rsidRPr="005F1541" w:rsidRDefault="00BE24FC" w:rsidP="005F1541">
      <w:pPr>
        <w:spacing w:after="12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,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Pr="00094B22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,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1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</w:rPr>
        <w:t>0</w:t>
      </w:r>
      <w:r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094B22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,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2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</w:rPr>
        <w:t>0,</w: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094B22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,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3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= </w:t>
      </w:r>
      <w:r w:rsidR="005F1541" w:rsidRPr="005F1541">
        <w:rPr>
          <w:rFonts w:ascii="Times New Roman" w:eastAsiaTheme="minorEastAsia" w:hAnsi="Times New Roman" w:cs="Times New Roman"/>
          <w:sz w:val="28"/>
          <w:szCs w:val="28"/>
        </w:rPr>
        <w:t>8.</w:t>
      </w:r>
    </w:p>
    <w:p w14:paraId="3BAF3626" w14:textId="53E7AC00" w:rsidR="005F1541" w:rsidRDefault="005F1541" w:rsidP="005F1541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Выбираем максимальное значение и получаем путь из </w:t>
      </w:r>
      <w:r w:rsidRPr="00C4111F">
        <w:rPr>
          <w:rFonts w:ascii="Times New Roman" w:eastAsiaTheme="minorEastAsia" w:hAnsi="Times New Roman" w:cs="Times New Roman"/>
          <w:sz w:val="28"/>
          <w:szCs w:val="28"/>
        </w:rPr>
        <w:t xml:space="preserve">города </w:t>
      </w:r>
      <w:r w:rsidRPr="005F1541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C4111F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r w:rsidRPr="005F1541"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C4111F">
        <w:rPr>
          <w:rFonts w:ascii="Times New Roman" w:eastAsiaTheme="minorEastAsia" w:hAnsi="Times New Roman" w:cs="Times New Roman"/>
          <w:sz w:val="28"/>
          <w:szCs w:val="28"/>
        </w:rPr>
        <w:t xml:space="preserve"> 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соответственно получим граф:</w:t>
      </w:r>
    </w:p>
    <w:p w14:paraId="4BBD14F7" w14:textId="08A3FBCD" w:rsidR="005F1541" w:rsidRPr="00E1006A" w:rsidRDefault="005F1541" w:rsidP="005F1541">
      <w:pPr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5264DDF" wp14:editId="67F0CBF4">
                <wp:simplePos x="0" y="0"/>
                <wp:positionH relativeFrom="page">
                  <wp:posOffset>2825115</wp:posOffset>
                </wp:positionH>
                <wp:positionV relativeFrom="paragraph">
                  <wp:posOffset>275590</wp:posOffset>
                </wp:positionV>
                <wp:extent cx="468630" cy="304800"/>
                <wp:effectExtent l="0" t="0" r="7620" b="0"/>
                <wp:wrapSquare wrapText="bothSides"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8630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4B95C3" w14:textId="038E2503" w:rsidR="005F1541" w:rsidRPr="005F1541" w:rsidRDefault="005F1541" w:rsidP="005F15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1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264DDF" id="_x0000_s1039" type="#_x0000_t202" style="position:absolute;left:0;text-align:left;margin-left:222.45pt;margin-top:21.7pt;width:36.9pt;height:24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" fillcolor="white [3212]" stroked="f">
                <v:textbox>
                  <w:txbxContent>
                    <w:p w14:paraId="3E4B95C3" w14:textId="038E2503" w:rsidR="005F1541" w:rsidRPr="005F1541" w:rsidRDefault="005F1541" w:rsidP="005F1541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101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DF4A172" wp14:editId="1BCD346C">
                <wp:simplePos x="0" y="0"/>
                <wp:positionH relativeFrom="page">
                  <wp:posOffset>4360545</wp:posOffset>
                </wp:positionH>
                <wp:positionV relativeFrom="paragraph">
                  <wp:posOffset>278130</wp:posOffset>
                </wp:positionV>
                <wp:extent cx="484505" cy="304800"/>
                <wp:effectExtent l="0" t="0" r="0" b="0"/>
                <wp:wrapSquare wrapText="bothSides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4505" cy="3048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A23B44" w14:textId="5D9D0F20" w:rsidR="005F1541" w:rsidRPr="005F1541" w:rsidRDefault="005F1541" w:rsidP="005F15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93</w:t>
                            </w:r>
                          </w:p>
                          <w:p w14:paraId="19C88755" w14:textId="77777777" w:rsidR="005F1541" w:rsidRPr="00B3609D" w:rsidRDefault="005F1541" w:rsidP="005F154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F4A172" id="_x0000_s1040" type="#_x0000_t202" style="position:absolute;left:0;text-align:left;margin-left:343.35pt;margin-top:21.9pt;width:38.15pt;height:24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" fillcolor="white [3212]" stroked="f">
                <v:textbox>
                  <w:txbxContent>
                    <w:p w14:paraId="7BA23B44" w14:textId="5D9D0F20" w:rsidR="005F1541" w:rsidRPr="005F1541" w:rsidRDefault="005F1541" w:rsidP="005F1541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93</w:t>
                      </w:r>
                    </w:p>
                    <w:p w14:paraId="19C88755" w14:textId="77777777" w:rsidR="005F1541" w:rsidRPr="00B3609D" w:rsidRDefault="005F1541" w:rsidP="005F1541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F68C96" wp14:editId="0257A1C8">
                <wp:simplePos x="0" y="0"/>
                <wp:positionH relativeFrom="column">
                  <wp:posOffset>3505835</wp:posOffset>
                </wp:positionH>
                <wp:positionV relativeFrom="paragraph">
                  <wp:posOffset>275590</wp:posOffset>
                </wp:positionV>
                <wp:extent cx="890905" cy="424180"/>
                <wp:effectExtent l="0" t="0" r="80645" b="52070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0905" cy="424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31AA26" id="Прямая со стрелкой 16" o:spid="_x0000_s1026" type="#_x0000_t32" style="position:absolute;margin-left:276.05pt;margin-top:21.7pt;width:70.15pt;height:33.4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" strokecolor="black [3200]" strokeweight=".5pt">
                <v:stroke endarrow="block" joinstyle="miter"/>
              </v:shape>
            </w:pict>
          </mc:Fallback>
        </mc:AlternateContent>
      </w: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A207BDD" wp14:editId="741450D7">
                <wp:simplePos x="0" y="0"/>
                <wp:positionH relativeFrom="column">
                  <wp:posOffset>2701290</wp:posOffset>
                </wp:positionH>
                <wp:positionV relativeFrom="paragraph">
                  <wp:posOffset>3175</wp:posOffset>
                </wp:positionV>
                <wp:extent cx="802640" cy="452755"/>
                <wp:effectExtent l="0" t="0" r="16510" b="23495"/>
                <wp:wrapNone/>
                <wp:docPr id="14" name="Овал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2640" cy="45275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4E7F4E" w14:textId="77777777" w:rsidR="005F1541" w:rsidRPr="000A3B0E" w:rsidRDefault="005F1541" w:rsidP="005F15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0A3B0E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1,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A207BDD" id="Овал 14" o:spid="_x0000_s1041" style="position:absolute;left:0;text-align:left;margin-left:212.7pt;margin-top:.25pt;width:63.2pt;height:35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" fillcolor="white [3212]" strokecolor="black [3213]" strokeweight="1pt">
                <v:stroke joinstyle="miter"/>
                <v:textbox>
                  <w:txbxContent>
                    <w:p w14:paraId="454E7F4E" w14:textId="77777777" w:rsidR="005F1541" w:rsidRPr="000A3B0E" w:rsidRDefault="005F1541" w:rsidP="005F1541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0A3B0E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1,5</w:t>
                      </w:r>
                    </w:p>
                  </w:txbxContent>
                </v:textbox>
              </v:oval>
            </w:pict>
          </mc:Fallback>
        </mc:AlternateContent>
      </w: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2EDD3E8" wp14:editId="4A6E3E44">
                <wp:simplePos x="0" y="0"/>
                <wp:positionH relativeFrom="column">
                  <wp:posOffset>1747520</wp:posOffset>
                </wp:positionH>
                <wp:positionV relativeFrom="paragraph">
                  <wp:posOffset>275590</wp:posOffset>
                </wp:positionV>
                <wp:extent cx="960120" cy="400050"/>
                <wp:effectExtent l="38100" t="0" r="30480" b="57150"/>
                <wp:wrapNone/>
                <wp:docPr id="20" name="Прямая со стрелкой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60120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BB9965" id="Прямая со стрелкой 20" o:spid="_x0000_s1026" type="#_x0000_t32" style="position:absolute;margin-left:137.6pt;margin-top:21.7pt;width:75.6pt;height:31.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FDA144F" w14:textId="0A56696C" w:rsidR="005F1541" w:rsidRPr="00E1006A" w:rsidRDefault="005F1541" w:rsidP="005F1541">
      <w:pPr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AACCF70" wp14:editId="76E6186C">
                <wp:simplePos x="0" y="0"/>
                <wp:positionH relativeFrom="column">
                  <wp:posOffset>4344670</wp:posOffset>
                </wp:positionH>
                <wp:positionV relativeFrom="paragraph">
                  <wp:posOffset>259715</wp:posOffset>
                </wp:positionV>
                <wp:extent cx="903767" cy="453390"/>
                <wp:effectExtent l="0" t="0" r="10795" b="22860"/>
                <wp:wrapNone/>
                <wp:docPr id="17" name="Овал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3767" cy="45339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F7F0D6" w14:textId="3EF75C2C" w:rsidR="005F1541" w:rsidRPr="00F8425B" w:rsidRDefault="005F1541" w:rsidP="005F15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4,3 1111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AACCF70" id="Овал 17" o:spid="_x0000_s1042" style="position:absolute;left:0;text-align:left;margin-left:342.1pt;margin-top:20.45pt;width:71.15pt;height:35.7pt;z-index:251680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" fillcolor="white [3212]" strokecolor="black [3213]" strokeweight="1pt">
                <v:stroke joinstyle="miter"/>
                <v:textbox>
                  <w:txbxContent>
                    <w:p w14:paraId="38F7F0D6" w14:textId="3EF75C2C" w:rsidR="005F1541" w:rsidRPr="00F8425B" w:rsidRDefault="005F1541" w:rsidP="005F1541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4,3 111111</w:t>
                      </w:r>
                    </w:p>
                  </w:txbxContent>
                </v:textbox>
              </v:oval>
            </w:pict>
          </mc:Fallback>
        </mc:AlternateContent>
      </w:r>
      <w:r w:rsidRPr="00E1006A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C8DCD0" wp14:editId="7443CBDD">
                <wp:simplePos x="0" y="0"/>
                <wp:positionH relativeFrom="column">
                  <wp:posOffset>768985</wp:posOffset>
                </wp:positionH>
                <wp:positionV relativeFrom="paragraph">
                  <wp:posOffset>261620</wp:posOffset>
                </wp:positionV>
                <wp:extent cx="1057275" cy="452755"/>
                <wp:effectExtent l="0" t="0" r="28575" b="23495"/>
                <wp:wrapNone/>
                <wp:docPr id="18" name="Овал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45275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AD9247" w14:textId="7BEB8EC3" w:rsidR="005F1541" w:rsidRPr="00F8425B" w:rsidRDefault="005F1541" w:rsidP="005F154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R4*,3*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6EC8DCD0" id="Овал 18" o:spid="_x0000_s1043" style="position:absolute;left:0;text-align:left;margin-left:60.55pt;margin-top:20.6pt;width:83.25pt;height:35.6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" fillcolor="white [3201]" strokecolor="black [3213]" strokeweight="1pt">
                <v:stroke joinstyle="miter"/>
                <v:textbox>
                  <w:txbxContent>
                    <w:p w14:paraId="1BAD9247" w14:textId="7BEB8EC3" w:rsidR="005F1541" w:rsidRPr="00F8425B" w:rsidRDefault="005F1541" w:rsidP="005F1541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R4*,3*</w:t>
                      </w:r>
                    </w:p>
                  </w:txbxContent>
                </v:textbox>
              </v:oval>
            </w:pict>
          </mc:Fallback>
        </mc:AlternateContent>
      </w:r>
    </w:p>
    <w:p w14:paraId="5C49E69A" w14:textId="629554E8" w:rsidR="005F1541" w:rsidRDefault="005F1541" w:rsidP="005F1541">
      <w:pPr>
        <w:pStyle w:val="ae"/>
        <w:spacing w:line="276" w:lineRule="auto"/>
        <w:ind w:firstLine="851"/>
        <w:jc w:val="both"/>
        <w:rPr>
          <w:sz w:val="28"/>
          <w:szCs w:val="28"/>
        </w:rPr>
      </w:pPr>
    </w:p>
    <w:p w14:paraId="0A899492" w14:textId="7C3A57EE" w:rsidR="005F1541" w:rsidRPr="00E1006A" w:rsidRDefault="005F1541" w:rsidP="005F1541">
      <w:pPr>
        <w:pStyle w:val="ae"/>
        <w:spacing w:after="0" w:afterAutospacing="0"/>
        <w:ind w:firstLine="709"/>
        <w:jc w:val="both"/>
        <w:rPr>
          <w:rFonts w:eastAsiaTheme="minorEastAsia"/>
          <w:sz w:val="28"/>
          <w:szCs w:val="28"/>
        </w:rPr>
      </w:pPr>
      <w:r w:rsidRPr="00E1006A">
        <w:rPr>
          <w:rFonts w:eastAsiaTheme="minorEastAsia"/>
          <w:sz w:val="28"/>
          <w:szCs w:val="28"/>
        </w:rPr>
        <w:t>В случа</w:t>
      </w:r>
      <w:r>
        <w:rPr>
          <w:rFonts w:eastAsiaTheme="minorEastAsia"/>
          <w:sz w:val="28"/>
          <w:szCs w:val="28"/>
        </w:rPr>
        <w:t>е если мы идём по маршруту (</w:t>
      </w:r>
      <w:r w:rsidRPr="005F1541">
        <w:rPr>
          <w:rFonts w:eastAsiaTheme="minorEastAsia"/>
          <w:sz w:val="28"/>
          <w:szCs w:val="28"/>
        </w:rPr>
        <w:t>4</w:t>
      </w:r>
      <w:r w:rsidRPr="00094B22">
        <w:rPr>
          <w:rFonts w:eastAsiaTheme="minorEastAsia"/>
          <w:sz w:val="28"/>
          <w:szCs w:val="28"/>
        </w:rPr>
        <w:t xml:space="preserve">, </w:t>
      </w:r>
      <w:r w:rsidRPr="005F1541">
        <w:rPr>
          <w:rFonts w:eastAsiaTheme="minorEastAsia"/>
          <w:sz w:val="28"/>
          <w:szCs w:val="28"/>
        </w:rPr>
        <w:t>3</w:t>
      </w:r>
      <w:r w:rsidRPr="00E1006A">
        <w:rPr>
          <w:rFonts w:eastAsiaTheme="minorEastAsia"/>
          <w:sz w:val="28"/>
          <w:szCs w:val="28"/>
        </w:rPr>
        <w:t>)</w:t>
      </w:r>
      <w:r w:rsidR="0019737E" w:rsidRPr="0019737E">
        <w:rPr>
          <w:rFonts w:eastAsiaTheme="minorEastAsia"/>
          <w:sz w:val="28"/>
          <w:szCs w:val="28"/>
        </w:rPr>
        <w:t>,</w:t>
      </w:r>
      <w:r w:rsidRPr="00E1006A">
        <w:rPr>
          <w:rFonts w:eastAsiaTheme="minorEastAsia"/>
          <w:sz w:val="28"/>
          <w:szCs w:val="28"/>
        </w:rPr>
        <w:t xml:space="preserve"> то расстояние будет равно нижней границе кольцевого маршрута, то есть </w:t>
      </w:r>
      <w:r w:rsidRPr="005F1541">
        <w:rPr>
          <w:rFonts w:eastAsiaTheme="minorEastAsia"/>
          <w:sz w:val="28"/>
          <w:szCs w:val="28"/>
        </w:rPr>
        <w:t>93</w:t>
      </w:r>
      <w:r w:rsidRPr="00E1006A">
        <w:rPr>
          <w:rFonts w:eastAsiaTheme="minorEastAsia"/>
          <w:sz w:val="28"/>
          <w:szCs w:val="28"/>
        </w:rPr>
        <w:t xml:space="preserve">, а если не пойдём, то расстояние будет равно </w:t>
      </w:r>
      <w:r w:rsidR="0019737E" w:rsidRPr="0019737E">
        <w:rPr>
          <w:rFonts w:eastAsiaTheme="minorEastAsia"/>
          <w:sz w:val="28"/>
          <w:szCs w:val="28"/>
        </w:rPr>
        <w:t>93</w:t>
      </w:r>
      <w:r w:rsidRPr="00E1006A">
        <w:rPr>
          <w:rFonts w:eastAsiaTheme="minorEastAsia"/>
          <w:sz w:val="28"/>
          <w:szCs w:val="28"/>
        </w:rPr>
        <w:t xml:space="preserve"> + </w:t>
      </w:r>
      <w:r w:rsidR="0019737E" w:rsidRPr="0019737E">
        <w:rPr>
          <w:rFonts w:eastAsiaTheme="minorEastAsia"/>
          <w:sz w:val="28"/>
          <w:szCs w:val="28"/>
        </w:rPr>
        <w:t>8</w:t>
      </w:r>
      <w:r w:rsidRPr="00E1006A">
        <w:rPr>
          <w:rFonts w:eastAsiaTheme="minorEastAsia"/>
          <w:sz w:val="28"/>
          <w:szCs w:val="28"/>
        </w:rPr>
        <w:t xml:space="preserve"> = </w:t>
      </w:r>
      <w:r>
        <w:rPr>
          <w:rFonts w:eastAsiaTheme="minorEastAsia"/>
          <w:sz w:val="28"/>
          <w:szCs w:val="28"/>
        </w:rPr>
        <w:t>1</w:t>
      </w:r>
      <w:r w:rsidR="0019737E" w:rsidRPr="0019737E">
        <w:rPr>
          <w:rFonts w:eastAsiaTheme="minorEastAsia"/>
          <w:sz w:val="28"/>
          <w:szCs w:val="28"/>
        </w:rPr>
        <w:t>01</w:t>
      </w:r>
      <w:r w:rsidRPr="00E1006A">
        <w:rPr>
          <w:rFonts w:eastAsiaTheme="minorEastAsia"/>
          <w:sz w:val="28"/>
          <w:szCs w:val="28"/>
        </w:rPr>
        <w:t>.</w:t>
      </w:r>
    </w:p>
    <w:p w14:paraId="5B156554" w14:textId="17332834" w:rsidR="005F1541" w:rsidRDefault="005F1541" w:rsidP="0019737E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Так как меньшее расстояние </w:t>
      </w:r>
      <w:r w:rsidR="0019737E" w:rsidRPr="0019737E">
        <w:rPr>
          <w:rFonts w:ascii="Times New Roman" w:eastAsiaTheme="minorEastAsia" w:hAnsi="Times New Roman" w:cs="Times New Roman"/>
          <w:sz w:val="28"/>
          <w:szCs w:val="28"/>
        </w:rPr>
        <w:t>93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то мы идём из города </w:t>
      </w:r>
      <w:r w:rsidR="0019737E" w:rsidRPr="0019737E">
        <w:rPr>
          <w:rFonts w:ascii="Times New Roman" w:eastAsiaTheme="minorEastAsia" w:hAnsi="Times New Roman" w:cs="Times New Roman"/>
          <w:sz w:val="28"/>
          <w:szCs w:val="28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 город </w:t>
      </w:r>
      <w:r w:rsidR="0019737E" w:rsidRPr="0019737E"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>. Следовательно</w:t>
      </w:r>
      <w:r w:rsidRPr="00094B22"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для дальнейших выч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слений вычёркиваем </w:t>
      </w:r>
      <w:r w:rsidR="0019737E" w:rsidRPr="0019737E">
        <w:rPr>
          <w:rFonts w:ascii="Times New Roman" w:eastAsiaTheme="minorEastAsia" w:hAnsi="Times New Roman" w:cs="Times New Roman"/>
          <w:sz w:val="28"/>
          <w:szCs w:val="28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строку и </w:t>
      </w:r>
      <w:r w:rsidR="0019737E" w:rsidRPr="0019737E"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столбец:</w:t>
      </w:r>
    </w:p>
    <w:p w14:paraId="1104402E" w14:textId="0DB90E48" w:rsidR="0019737E" w:rsidRPr="0019737E" w:rsidRDefault="0019737E" w:rsidP="0019737E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840B46">
        <w:rPr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6C86AC01" wp14:editId="2A60D27A">
                <wp:simplePos x="0" y="0"/>
                <wp:positionH relativeFrom="column">
                  <wp:posOffset>3905250</wp:posOffset>
                </wp:positionH>
                <wp:positionV relativeFrom="paragraph">
                  <wp:posOffset>274955</wp:posOffset>
                </wp:positionV>
                <wp:extent cx="266700" cy="1404620"/>
                <wp:effectExtent l="0" t="0" r="0" b="0"/>
                <wp:wrapNone/>
                <wp:docPr id="16583103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DD998B" w14:textId="77777777" w:rsidR="0019737E" w:rsidRPr="00840B46" w:rsidRDefault="0019737E" w:rsidP="0019737E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2</w:t>
                            </w:r>
                          </w:p>
                          <w:p w14:paraId="68ED8B9A" w14:textId="0D1175BA" w:rsidR="0019737E" w:rsidRPr="00840B46" w:rsidRDefault="0019737E" w:rsidP="0019737E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840B46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86AC01" id="_x0000_s1044" type="#_x0000_t202" style="position:absolute;left:0;text-align:left;margin-left:307.5pt;margin-top:21.65pt;width:21pt;height:110.6pt;z-index:2516858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" stroked="f">
                <v:textbox style="mso-fit-shape-to-text:t">
                  <w:txbxContent>
                    <w:p w14:paraId="79DD998B" w14:textId="77777777" w:rsidR="0019737E" w:rsidRPr="00840B46" w:rsidRDefault="0019737E" w:rsidP="0019737E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2</w:t>
                      </w:r>
                    </w:p>
                    <w:p w14:paraId="68ED8B9A" w14:textId="0D1175BA" w:rsidR="0019737E" w:rsidRPr="00840B46" w:rsidRDefault="0019737E" w:rsidP="0019737E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 w:rsidRPr="00840B46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344624">
        <w:rPr>
          <w:rFonts w:ascii="Times New Roman" w:eastAsiaTheme="minorEastAsia" w:hAnsi="Times New Roman" w:cs="Times New Roman"/>
          <w:sz w:val="28"/>
          <w:szCs w:val="28"/>
        </w:rPr>
        <w:t xml:space="preserve">       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1       2</w:t>
      </w:r>
    </w:p>
    <w:p w14:paraId="152B042C" w14:textId="5E0B3B5E" w:rsidR="0019737E" w:rsidRDefault="00000000" w:rsidP="0019737E">
      <w:pPr>
        <w:spacing w:after="0"/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NF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</m:mr>
              </m:m>
            </m:e>
          </m:d>
        </m:oMath>
      </m:oMathPara>
    </w:p>
    <w:p w14:paraId="58384323" w14:textId="67B2DC21" w:rsidR="0019737E" w:rsidRDefault="0019737E" w:rsidP="0019737E">
      <w:pPr>
        <w:spacing w:before="240"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E1006A">
        <w:rPr>
          <w:rFonts w:ascii="Times New Roman" w:eastAsiaTheme="minorEastAsia" w:hAnsi="Times New Roman" w:cs="Times New Roman"/>
          <w:sz w:val="28"/>
          <w:szCs w:val="28"/>
        </w:rPr>
        <w:t>П</w:t>
      </w:r>
      <w:r>
        <w:rPr>
          <w:rFonts w:ascii="Times New Roman" w:eastAsiaTheme="minorEastAsia" w:hAnsi="Times New Roman" w:cs="Times New Roman"/>
          <w:sz w:val="28"/>
          <w:szCs w:val="28"/>
        </w:rPr>
        <w:t>осле анализа данной матрицы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к н</w:t>
      </w:r>
      <w:r>
        <w:rPr>
          <w:rFonts w:ascii="Times New Roman" w:eastAsiaTheme="minorEastAsia" w:hAnsi="Times New Roman" w:cs="Times New Roman"/>
          <w:sz w:val="28"/>
          <w:szCs w:val="28"/>
        </w:rPr>
        <w:t>ашему графу добавятся пути (4, 2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) и (2,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). Соответственно минимальное расстояние будет равно </w:t>
      </w:r>
      <w:r>
        <w:rPr>
          <w:rFonts w:ascii="Times New Roman" w:eastAsiaTheme="minorEastAsia" w:hAnsi="Times New Roman" w:cs="Times New Roman"/>
          <w:sz w:val="28"/>
          <w:szCs w:val="28"/>
        </w:rPr>
        <w:t>127,</w:t>
      </w:r>
      <w:r w:rsidRPr="00E1006A">
        <w:rPr>
          <w:rFonts w:ascii="Times New Roman" w:eastAsiaTheme="minorEastAsia" w:hAnsi="Times New Roman" w:cs="Times New Roman"/>
          <w:sz w:val="28"/>
          <w:szCs w:val="28"/>
        </w:rPr>
        <w:t xml:space="preserve"> и граф будет иметь следующий вид:</w:t>
      </w:r>
    </w:p>
    <w:p w14:paraId="328B9B93" w14:textId="30E60CE4" w:rsidR="0019737E" w:rsidRPr="0019737E" w:rsidRDefault="00344624" w:rsidP="0019737E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2C6D266" wp14:editId="1F489229">
                <wp:simplePos x="0" y="0"/>
                <wp:positionH relativeFrom="column">
                  <wp:posOffset>3702050</wp:posOffset>
                </wp:positionH>
                <wp:positionV relativeFrom="paragraph">
                  <wp:posOffset>2068195</wp:posOffset>
                </wp:positionV>
                <wp:extent cx="1125855" cy="567690"/>
                <wp:effectExtent l="0" t="0" r="17145" b="22860"/>
                <wp:wrapNone/>
                <wp:docPr id="85" name="Rectangles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855" cy="5676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77EA1EA" w14:textId="5D2028C3" w:rsidR="0019737E" w:rsidRPr="00344624" w:rsidRDefault="0019737E" w:rsidP="00344624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(5,</w:t>
                            </w:r>
                            <w:proofErr w:type="gramStart"/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4)(</w:t>
                            </w:r>
                            <w:proofErr w:type="gramEnd"/>
                            <w:r w:rsidR="00A8005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w:r w:rsidR="00A8005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5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br/>
                            </w:r>
                            <w:r w:rsidR="00344624"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87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+</w:t>
                            </w:r>
                            <w:r w:rsidR="00344624"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2C6D266" id="Rectangles 85" o:spid="_x0000_s1045" style="position:absolute;left:0;text-align:left;margin-left:291.5pt;margin-top:162.85pt;width:88.65pt;height:44.7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" filled="f" strokecolor="black [3213]" strokeweight="1pt">
                <v:textbox>
                  <w:txbxContent>
                    <w:p w14:paraId="677EA1EA" w14:textId="5D2028C3" w:rsidR="0019737E" w:rsidRPr="00344624" w:rsidRDefault="0019737E" w:rsidP="00344624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</w:pP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(5,</w:t>
                      </w:r>
                      <w:proofErr w:type="gramStart"/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4)(</w:t>
                      </w:r>
                      <w:proofErr w:type="gramEnd"/>
                      <w:r w:rsidR="00A8005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,</w:t>
                      </w:r>
                      <w:r w:rsidR="00A8005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5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)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br/>
                      </w:r>
                      <w:r w:rsidR="00344624"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87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+</w:t>
                      </w:r>
                      <w:r w:rsidR="00344624"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6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4D2F42F" wp14:editId="3E1C0177">
                <wp:simplePos x="0" y="0"/>
                <wp:positionH relativeFrom="column">
                  <wp:posOffset>2570480</wp:posOffset>
                </wp:positionH>
                <wp:positionV relativeFrom="paragraph">
                  <wp:posOffset>1675130</wp:posOffset>
                </wp:positionV>
                <wp:extent cx="533400" cy="396875"/>
                <wp:effectExtent l="38100" t="0" r="19050" b="60325"/>
                <wp:wrapNone/>
                <wp:docPr id="82" name="Straight Arrow Connector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33400" cy="3968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4CBE0C" id="Straight Arrow Connector 82" o:spid="_x0000_s1026" type="#_x0000_t32" style="position:absolute;margin-left:202.4pt;margin-top:131.9pt;width:42pt;height:31.25pt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" strokecolor="black [3213]" strokeweight="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5C76B66" wp14:editId="7BADD84A">
                <wp:simplePos x="0" y="0"/>
                <wp:positionH relativeFrom="column">
                  <wp:posOffset>306705</wp:posOffset>
                </wp:positionH>
                <wp:positionV relativeFrom="paragraph">
                  <wp:posOffset>1101090</wp:posOffset>
                </wp:positionV>
                <wp:extent cx="1142365" cy="574675"/>
                <wp:effectExtent l="0" t="0" r="19685" b="15875"/>
                <wp:wrapNone/>
                <wp:docPr id="80" name="Rectangles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2365" cy="5746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94FB964" w14:textId="0045E91C" w:rsidR="0019737E" w:rsidRPr="00111FBC" w:rsidRDefault="0019737E" w:rsidP="00111FBC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(5</w:t>
                            </w:r>
                            <w:r w:rsidR="00EC1FC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*</w:t>
                            </w:r>
                            <w:r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,4</w:t>
                            </w:r>
                            <w:r w:rsidR="00EC1FC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*</w:t>
                            </w:r>
                            <w:r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  <w:r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br/>
                            </w:r>
                            <w:r w:rsidR="00111FBC"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87 + 7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5C76B66" id="Rectangles 80" o:spid="_x0000_s1046" style="position:absolute;left:0;text-align:left;margin-left:24.15pt;margin-top:86.7pt;width:89.95pt;height:45.2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" filled="f" strokecolor="black [3213]" strokeweight="1pt">
                <v:textbox>
                  <w:txbxContent>
                    <w:p w14:paraId="294FB964" w14:textId="0045E91C" w:rsidR="0019737E" w:rsidRPr="00111FBC" w:rsidRDefault="0019737E" w:rsidP="00111FBC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</w:pPr>
                      <w:r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(5</w:t>
                      </w:r>
                      <w:r w:rsidR="00EC1FCF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*</w:t>
                      </w:r>
                      <w:r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,4</w:t>
                      </w:r>
                      <w:r w:rsidR="00EC1FCF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*</w:t>
                      </w:r>
                      <w:r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)</w:t>
                      </w:r>
                      <w:r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br/>
                      </w:r>
                      <w:r w:rsidR="00111FBC"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87 + 75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23810E5" wp14:editId="33E01517">
                <wp:simplePos x="0" y="0"/>
                <wp:positionH relativeFrom="column">
                  <wp:posOffset>1465580</wp:posOffset>
                </wp:positionH>
                <wp:positionV relativeFrom="paragraph">
                  <wp:posOffset>726440</wp:posOffset>
                </wp:positionV>
                <wp:extent cx="541020" cy="372110"/>
                <wp:effectExtent l="38100" t="0" r="30480" b="66040"/>
                <wp:wrapNone/>
                <wp:docPr id="86" name="Straight Arrow Connector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1020" cy="37211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2ACB76" id="Straight Arrow Connector 86" o:spid="_x0000_s1026" type="#_x0000_t32" style="position:absolute;margin-left:115.4pt;margin-top:57.2pt;width:42.6pt;height:29.3pt;flip:x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" strokecolor="black [3213]" strokeweight="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7B7A959" wp14:editId="5F77517C">
                <wp:simplePos x="0" y="0"/>
                <wp:positionH relativeFrom="column">
                  <wp:posOffset>1449705</wp:posOffset>
                </wp:positionH>
                <wp:positionV relativeFrom="paragraph">
                  <wp:posOffset>176530</wp:posOffset>
                </wp:positionV>
                <wp:extent cx="1125855" cy="549910"/>
                <wp:effectExtent l="0" t="0" r="17145" b="21590"/>
                <wp:wrapNone/>
                <wp:docPr id="78" name="Rectangles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855" cy="5499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E5653B3" w14:textId="3A25527E" w:rsidR="0019737E" w:rsidRPr="0019737E" w:rsidRDefault="0019737E" w:rsidP="0019737E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19737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R</w:t>
                            </w:r>
                            <w:r w:rsidRPr="0019737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br/>
                            </w:r>
                            <w:r w:rsid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8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B7A959" id="Rectangles 78" o:spid="_x0000_s1047" style="position:absolute;left:0;text-align:left;margin-left:114.15pt;margin-top:13.9pt;width:88.65pt;height:43.3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" filled="f" strokecolor="black [3213]" strokeweight="1pt">
                <v:textbox>
                  <w:txbxContent>
                    <w:p w14:paraId="6E5653B3" w14:textId="3A25527E" w:rsidR="0019737E" w:rsidRPr="0019737E" w:rsidRDefault="0019737E" w:rsidP="0019737E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</w:pPr>
                      <w:r w:rsidRPr="0019737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R</w:t>
                      </w:r>
                      <w:r w:rsidRPr="0019737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br/>
                      </w:r>
                      <w:r w:rsid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87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5508369" wp14:editId="7F7DE09A">
                <wp:simplePos x="0" y="0"/>
                <wp:positionH relativeFrom="column">
                  <wp:posOffset>2007870</wp:posOffset>
                </wp:positionH>
                <wp:positionV relativeFrom="paragraph">
                  <wp:posOffset>730250</wp:posOffset>
                </wp:positionV>
                <wp:extent cx="568325" cy="367665"/>
                <wp:effectExtent l="0" t="0" r="60325" b="51435"/>
                <wp:wrapNone/>
                <wp:docPr id="79" name="Straight Arrow Connector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68325" cy="36766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FB544" id="Straight Arrow Connector 79" o:spid="_x0000_s1026" type="#_x0000_t32" style="position:absolute;margin-left:158.1pt;margin-top:57.5pt;width:44.75pt;height:28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" strokecolor="black [3213]" strokeweight=".5pt">
                <v:stroke endarrow="open" joinstyle="miter"/>
              </v:shape>
            </w:pict>
          </mc:Fallback>
        </mc:AlternateContent>
      </w:r>
    </w:p>
    <w:p w14:paraId="017482AA" w14:textId="6FCCEA33" w:rsidR="0019737E" w:rsidRPr="00344624" w:rsidRDefault="0019737E" w:rsidP="0019737E"/>
    <w:p w14:paraId="6DC56B47" w14:textId="2B904C4F" w:rsidR="0019737E" w:rsidRPr="00344624" w:rsidRDefault="0019737E" w:rsidP="0019737E"/>
    <w:p w14:paraId="49B1737C" w14:textId="40A1D33A" w:rsidR="0019737E" w:rsidRPr="00344624" w:rsidRDefault="0019737E" w:rsidP="0019737E"/>
    <w:p w14:paraId="37A8489E" w14:textId="19DCF357" w:rsidR="0019737E" w:rsidRPr="00344624" w:rsidRDefault="0019737E" w:rsidP="0019737E"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18E2160" wp14:editId="1B1E7CFE">
                <wp:simplePos x="0" y="0"/>
                <wp:positionH relativeFrom="column">
                  <wp:posOffset>2574925</wp:posOffset>
                </wp:positionH>
                <wp:positionV relativeFrom="paragraph">
                  <wp:posOffset>30480</wp:posOffset>
                </wp:positionV>
                <wp:extent cx="1125855" cy="567690"/>
                <wp:effectExtent l="0" t="0" r="17145" b="22860"/>
                <wp:wrapNone/>
                <wp:docPr id="81" name="Rectangles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855" cy="5676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49216CA" w14:textId="0DC83290" w:rsidR="0019737E" w:rsidRPr="00111FBC" w:rsidRDefault="0019737E" w:rsidP="00111FBC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(5,4)</w:t>
                            </w:r>
                            <w:r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br/>
                            </w:r>
                            <w:r w:rsidR="00111FBC"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 xml:space="preserve">87 </w:t>
                            </w:r>
                            <w:r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+</w:t>
                            </w:r>
                            <w:r w:rsidR="00111FBC"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Pr="00111FB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18E2160" id="Rectangles 81" o:spid="_x0000_s1048" style="position:absolute;margin-left:202.75pt;margin-top:2.4pt;width:88.65pt;height:44.7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" filled="f" strokecolor="black [3213]" strokeweight="1pt">
                <v:textbox>
                  <w:txbxContent>
                    <w:p w14:paraId="649216CA" w14:textId="0DC83290" w:rsidR="0019737E" w:rsidRPr="00111FBC" w:rsidRDefault="0019737E" w:rsidP="00111FBC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</w:pPr>
                      <w:r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(5,4)</w:t>
                      </w:r>
                      <w:r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br/>
                      </w:r>
                      <w:r w:rsidR="00111FBC"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 xml:space="preserve">87 </w:t>
                      </w:r>
                      <w:r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+</w:t>
                      </w:r>
                      <w:r w:rsidR="00111FBC"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Pr="00111FB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0</w:t>
                      </w:r>
                    </w:p>
                  </w:txbxContent>
                </v:textbox>
              </v:rect>
            </w:pict>
          </mc:Fallback>
        </mc:AlternateContent>
      </w:r>
    </w:p>
    <w:p w14:paraId="4DF6B6CE" w14:textId="3A8AC7CA" w:rsidR="0019737E" w:rsidRPr="00344624" w:rsidRDefault="0019737E" w:rsidP="0019737E"/>
    <w:p w14:paraId="0CCFDBC6" w14:textId="0138A3EC" w:rsidR="0019737E" w:rsidRPr="00344624" w:rsidRDefault="00111FBC" w:rsidP="0019737E"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DE6D2A0" wp14:editId="53711283">
                <wp:simplePos x="0" y="0"/>
                <wp:positionH relativeFrom="column">
                  <wp:posOffset>3103880</wp:posOffset>
                </wp:positionH>
                <wp:positionV relativeFrom="paragraph">
                  <wp:posOffset>30480</wp:posOffset>
                </wp:positionV>
                <wp:extent cx="600710" cy="396875"/>
                <wp:effectExtent l="0" t="0" r="66040" b="60325"/>
                <wp:wrapNone/>
                <wp:docPr id="83" name="Straight Arrow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0710" cy="3968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199C4" id="Straight Arrow Connector 83" o:spid="_x0000_s1026" type="#_x0000_t32" style="position:absolute;margin-left:244.4pt;margin-top:2.4pt;width:47.3pt;height:31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" strokecolor="black [3213]" strokeweight=".5pt">
                <v:stroke endarrow="open" joinstyle="miter"/>
              </v:shape>
            </w:pict>
          </mc:Fallback>
        </mc:AlternateContent>
      </w:r>
    </w:p>
    <w:p w14:paraId="1D2EF3BA" w14:textId="311A38E5" w:rsidR="0019737E" w:rsidRPr="00344624" w:rsidRDefault="00111FBC" w:rsidP="0019737E"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3511A10" wp14:editId="574F7BAD">
                <wp:simplePos x="0" y="0"/>
                <wp:positionH relativeFrom="column">
                  <wp:posOffset>1450975</wp:posOffset>
                </wp:positionH>
                <wp:positionV relativeFrom="paragraph">
                  <wp:posOffset>129540</wp:posOffset>
                </wp:positionV>
                <wp:extent cx="1125855" cy="567690"/>
                <wp:effectExtent l="0" t="0" r="17145" b="22860"/>
                <wp:wrapNone/>
                <wp:docPr id="84" name="Rectangles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5855" cy="5676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DBD8930" w14:textId="0465AC49" w:rsidR="0019737E" w:rsidRPr="00344624" w:rsidRDefault="0019737E" w:rsidP="00344624">
                            <w:pPr>
                              <w:spacing w:after="0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(5,</w:t>
                            </w:r>
                            <w:proofErr w:type="gramStart"/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4)(</w:t>
                            </w:r>
                            <w:proofErr w:type="gramEnd"/>
                            <w:r w:rsidR="00A8005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="00EC1FC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*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w:r w:rsidR="00A8005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5</w:t>
                            </w:r>
                            <w:r w:rsidR="00EC1FC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*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br/>
                            </w:r>
                            <w:r w:rsidR="00566F70"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87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+4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3511A10" id="Rectangles 84" o:spid="_x0000_s1049" style="position:absolute;margin-left:114.25pt;margin-top:10.2pt;width:88.65pt;height:44.7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" filled="f" strokecolor="black [3213]" strokeweight="1pt">
                <v:textbox>
                  <w:txbxContent>
                    <w:p w14:paraId="1DBD8930" w14:textId="0465AC49" w:rsidR="0019737E" w:rsidRPr="00344624" w:rsidRDefault="0019737E" w:rsidP="00344624">
                      <w:pPr>
                        <w:spacing w:after="0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</w:pP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(5,</w:t>
                      </w:r>
                      <w:proofErr w:type="gramStart"/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4)(</w:t>
                      </w:r>
                      <w:proofErr w:type="gramEnd"/>
                      <w:r w:rsidR="00A8005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="00EC1FCF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*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,</w:t>
                      </w:r>
                      <w:r w:rsidR="00A8005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5</w:t>
                      </w:r>
                      <w:r w:rsidR="00EC1FCF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*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)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br/>
                      </w:r>
                      <w:r w:rsidR="00566F70"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87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+47</w:t>
                      </w:r>
                    </w:p>
                  </w:txbxContent>
                </v:textbox>
              </v:rect>
            </w:pict>
          </mc:Fallback>
        </mc:AlternateContent>
      </w:r>
    </w:p>
    <w:p w14:paraId="2D48F446" w14:textId="130FB339" w:rsidR="0019737E" w:rsidRPr="00344624" w:rsidRDefault="0019737E" w:rsidP="0019737E"/>
    <w:p w14:paraId="62CFE2C4" w14:textId="03870BE9" w:rsidR="0019737E" w:rsidRPr="00344624" w:rsidRDefault="00344624" w:rsidP="0019737E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16DB690" wp14:editId="3695E39B">
                <wp:simplePos x="0" y="0"/>
                <wp:positionH relativeFrom="column">
                  <wp:posOffset>3705860</wp:posOffset>
                </wp:positionH>
                <wp:positionV relativeFrom="paragraph">
                  <wp:posOffset>127635</wp:posOffset>
                </wp:positionV>
                <wp:extent cx="543560" cy="387350"/>
                <wp:effectExtent l="38100" t="0" r="27940" b="50800"/>
                <wp:wrapNone/>
                <wp:docPr id="89" name="Straight Arrow Connector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3560" cy="3873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686119" id="Straight Arrow Connector 89" o:spid="_x0000_s1026" type="#_x0000_t32" style="position:absolute;margin-left:291.8pt;margin-top:10.05pt;width:42.8pt;height:30.5pt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" strokecolor="black [3213]" strokeweight=".5pt">
                <v:stroke endarrow="open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B698762" wp14:editId="2F497964">
                <wp:simplePos x="0" y="0"/>
                <wp:positionH relativeFrom="column">
                  <wp:posOffset>4250690</wp:posOffset>
                </wp:positionH>
                <wp:positionV relativeFrom="paragraph">
                  <wp:posOffset>127634</wp:posOffset>
                </wp:positionV>
                <wp:extent cx="576580" cy="391795"/>
                <wp:effectExtent l="0" t="0" r="52070" b="65405"/>
                <wp:wrapNone/>
                <wp:docPr id="90" name="Straight Arrow Connector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6580" cy="3917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6BAC8A" id="Straight Arrow Connector 90" o:spid="_x0000_s1026" type="#_x0000_t32" style="position:absolute;margin-left:334.7pt;margin-top:10.05pt;width:45.4pt;height:30.8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" strokecolor="black [3213]" strokeweight=".5pt">
                <v:stroke endarrow="open" joinstyle="miter"/>
              </v:shape>
            </w:pict>
          </mc:Fallback>
        </mc:AlternateContent>
      </w:r>
    </w:p>
    <w:p w14:paraId="5C3B6207" w14:textId="23AF21FF" w:rsidR="0019737E" w:rsidRPr="00344624" w:rsidRDefault="00344624" w:rsidP="0019737E"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94F8E0D" wp14:editId="30C2C121">
                <wp:simplePos x="0" y="0"/>
                <wp:positionH relativeFrom="column">
                  <wp:posOffset>2282190</wp:posOffset>
                </wp:positionH>
                <wp:positionV relativeFrom="paragraph">
                  <wp:posOffset>232410</wp:posOffset>
                </wp:positionV>
                <wp:extent cx="1418590" cy="567690"/>
                <wp:effectExtent l="0" t="0" r="10160" b="22860"/>
                <wp:wrapNone/>
                <wp:docPr id="91" name="Rectangles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8590" cy="5676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A2CD860" w14:textId="04A2A499" w:rsidR="0019737E" w:rsidRPr="00344624" w:rsidRDefault="0019737E" w:rsidP="0019737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(5,</w:t>
                            </w:r>
                            <w:proofErr w:type="gramStart"/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4)</w:t>
                            </w:r>
                            <w:r w:rsid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(</w:t>
                            </w:r>
                            <w:proofErr w:type="gramEnd"/>
                            <w:r w:rsidR="00A8005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w:r w:rsidR="00A8005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5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)(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4</w:t>
                            </w:r>
                            <w:r w:rsidR="00EC1FC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*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,3</w:t>
                            </w:r>
                            <w:r w:rsidR="00EC1FC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*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br/>
                            </w:r>
                            <w:r w:rsid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93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+</w:t>
                            </w:r>
                            <w:r w:rsid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94F8E0D" id="Rectangles 91" o:spid="_x0000_s1050" style="position:absolute;margin-left:179.7pt;margin-top:18.3pt;width:111.7pt;height:44.7pt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" filled="f" strokecolor="black [3213]" strokeweight="1pt">
                <v:textbox>
                  <w:txbxContent>
                    <w:p w14:paraId="7A2CD860" w14:textId="04A2A499" w:rsidR="0019737E" w:rsidRPr="00344624" w:rsidRDefault="0019737E" w:rsidP="0019737E">
                      <w:pPr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</w:pP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(5,</w:t>
                      </w:r>
                      <w:proofErr w:type="gramStart"/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4)</w:t>
                      </w:r>
                      <w:r w:rsid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(</w:t>
                      </w:r>
                      <w:proofErr w:type="gramEnd"/>
                      <w:r w:rsidR="00A8005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,</w:t>
                      </w:r>
                      <w:r w:rsidR="00A8005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5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)(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4</w:t>
                      </w:r>
                      <w:r w:rsidR="00EC1FCF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*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,3</w:t>
                      </w:r>
                      <w:r w:rsidR="00EC1FCF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*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)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br/>
                      </w:r>
                      <w:r w:rsid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93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+</w:t>
                      </w:r>
                      <w:r w:rsid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8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F507D66" wp14:editId="3A77D3A0">
                <wp:simplePos x="0" y="0"/>
                <wp:positionH relativeFrom="column">
                  <wp:posOffset>4827270</wp:posOffset>
                </wp:positionH>
                <wp:positionV relativeFrom="paragraph">
                  <wp:posOffset>234315</wp:posOffset>
                </wp:positionV>
                <wp:extent cx="1242060" cy="567690"/>
                <wp:effectExtent l="0" t="0" r="15240" b="22860"/>
                <wp:wrapNone/>
                <wp:docPr id="92" name="Rectangles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2060" cy="5676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4657908" w14:textId="055EBED0" w:rsidR="0019737E" w:rsidRPr="00344624" w:rsidRDefault="0019737E" w:rsidP="0019737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(5,</w:t>
                            </w:r>
                            <w:proofErr w:type="gramStart"/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4)(</w:t>
                            </w:r>
                            <w:proofErr w:type="gramEnd"/>
                            <w:r w:rsidR="00A8005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w:r w:rsidR="00A8005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5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)(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4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,3)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br/>
                            </w:r>
                            <w:r w:rsid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9</w:t>
                            </w:r>
                            <w:r w:rsidRPr="0034462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3+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F507D66" id="Rectangles 92" o:spid="_x0000_s1051" style="position:absolute;margin-left:380.1pt;margin-top:18.45pt;width:97.8pt;height:44.7pt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" filled="f" strokecolor="black [3213]" strokeweight="1pt">
                <v:textbox>
                  <w:txbxContent>
                    <w:p w14:paraId="34657908" w14:textId="055EBED0" w:rsidR="0019737E" w:rsidRPr="00344624" w:rsidRDefault="0019737E" w:rsidP="0019737E">
                      <w:pPr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</w:pP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(5,</w:t>
                      </w:r>
                      <w:proofErr w:type="gramStart"/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4)(</w:t>
                      </w:r>
                      <w:proofErr w:type="gramEnd"/>
                      <w:r w:rsidR="00A8005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,</w:t>
                      </w:r>
                      <w:r w:rsidR="00A8005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5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)(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4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,3)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br/>
                      </w:r>
                      <w:r w:rsid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9</w:t>
                      </w:r>
                      <w:r w:rsidRPr="0034462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w:t>3+0</w:t>
                      </w:r>
                    </w:p>
                  </w:txbxContent>
                </v:textbox>
              </v:rect>
            </w:pict>
          </mc:Fallback>
        </mc:AlternateContent>
      </w:r>
    </w:p>
    <w:p w14:paraId="6D2C84CD" w14:textId="1FD32D8C" w:rsidR="0019737E" w:rsidRPr="00344624" w:rsidRDefault="0019737E" w:rsidP="00344624">
      <w:pPr>
        <w:spacing w:line="360" w:lineRule="auto"/>
      </w:pPr>
    </w:p>
    <w:p w14:paraId="05E61B72" w14:textId="2979D0D6" w:rsidR="0019737E" w:rsidRPr="00344624" w:rsidRDefault="0019737E" w:rsidP="00344624">
      <w:pPr>
        <w:spacing w:line="276" w:lineRule="auto"/>
      </w:pPr>
    </w:p>
    <w:p w14:paraId="6656F249" w14:textId="46E5805F" w:rsidR="00344624" w:rsidRDefault="00344624" w:rsidP="00344624">
      <w:pPr>
        <w:spacing w:after="12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1006A">
        <w:rPr>
          <w:rFonts w:ascii="Times New Roman" w:hAnsi="Times New Roman" w:cs="Times New Roman"/>
          <w:sz w:val="28"/>
          <w:szCs w:val="28"/>
        </w:rPr>
        <w:lastRenderedPageBreak/>
        <w:t>Расставим переходы между городами в правильной последовательности и соответственно получим (</w:t>
      </w:r>
      <w:r>
        <w:rPr>
          <w:rFonts w:ascii="Times New Roman" w:hAnsi="Times New Roman" w:cs="Times New Roman"/>
          <w:sz w:val="28"/>
          <w:szCs w:val="28"/>
        </w:rPr>
        <w:t xml:space="preserve">1, 5), (5, 4), (4, </w:t>
      </w:r>
      <w:r w:rsidR="00D82491" w:rsidRPr="00D8249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, (</w:t>
      </w:r>
      <w:r w:rsidR="00D82491" w:rsidRPr="00D8249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D82491" w:rsidRPr="00D8249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, (</w:t>
      </w:r>
      <w:r w:rsidR="00D82491" w:rsidRPr="00D8249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, 1).</w:t>
      </w:r>
      <w:r w:rsidR="00D82491">
        <w:rPr>
          <w:rFonts w:ascii="Times New Roman" w:hAnsi="Times New Roman" w:cs="Times New Roman"/>
          <w:sz w:val="28"/>
          <w:szCs w:val="28"/>
        </w:rPr>
        <w:t xml:space="preserve"> Итого длина маршрута будет равна 93.</w:t>
      </w:r>
    </w:p>
    <w:p w14:paraId="11995B5F" w14:textId="6CCB18DE" w:rsidR="00D82491" w:rsidRDefault="001C5767" w:rsidP="00344624">
      <w:pPr>
        <w:spacing w:after="12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кода для решения задачи н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C5767">
        <w:rPr>
          <w:rFonts w:ascii="Times New Roman" w:hAnsi="Times New Roman" w:cs="Times New Roman"/>
          <w:sz w:val="28"/>
          <w:szCs w:val="28"/>
        </w:rPr>
        <w:t xml:space="preserve">++ </w:t>
      </w:r>
      <w:r>
        <w:rPr>
          <w:rFonts w:ascii="Times New Roman" w:hAnsi="Times New Roman" w:cs="Times New Roman"/>
          <w:sz w:val="28"/>
          <w:szCs w:val="28"/>
        </w:rPr>
        <w:t>представлен ниже.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C5767" w:rsidRPr="00350ED3" w14:paraId="6C27AAFC" w14:textId="77777777" w:rsidTr="00027A17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81C56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stdafx.h</w:t>
            </w:r>
            <w:proofErr w:type="spell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7793D6A5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iostream</w:t>
            </w:r>
            <w:proofErr w:type="spell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7D9E7C1D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iomanip</w:t>
            </w:r>
            <w:proofErr w:type="spell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</w:p>
          <w:p w14:paraId="440C4E42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salesman.h</w:t>
            </w:r>
            <w:proofErr w:type="spell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27231F35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5</w:t>
            </w:r>
          </w:p>
          <w:p w14:paraId="0970F6F2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using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amespace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td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4DBE485A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main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17EA8581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locale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LC_ALL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rus</w:t>
            </w:r>
            <w:proofErr w:type="spell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1B10736B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d[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[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] = </w:t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{  </w:t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</w:t>
            </w:r>
            <w:proofErr w:type="gramEnd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 0    1     2     3    4        </w:t>
            </w:r>
          </w:p>
          <w:p w14:paraId="61288345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{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16,   29, 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8 },    </w:t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 0</w:t>
            </w:r>
          </w:p>
          <w:p w14:paraId="6A40DF22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{  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8,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23,   60,  76 },    </w:t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 1</w:t>
            </w:r>
          </w:p>
          <w:p w14:paraId="55BCF8DC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{  10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24, 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86,  57 },    </w:t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 2 </w:t>
            </w:r>
          </w:p>
          <w:p w14:paraId="4DA40423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{  25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50,   32, 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24 },    </w:t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 3</w:t>
            </w:r>
          </w:p>
          <w:p w14:paraId="283F81FE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{  85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74,   52,   21,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} };  </w:t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 4  </w:t>
            </w:r>
          </w:p>
          <w:p w14:paraId="276AA77F" w14:textId="573D3CD3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[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результат </w:t>
            </w:r>
          </w:p>
          <w:p w14:paraId="41A86BC8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s = </w:t>
            </w:r>
            <w:proofErr w:type="spellStart"/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alesman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</w:p>
          <w:p w14:paraId="753BBDC8" w14:textId="6689E56B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,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proofErr w:type="gramStart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кол</w:t>
            </w:r>
            <w:proofErr w:type="gramEnd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-во городов </w:t>
            </w:r>
          </w:p>
          <w:p w14:paraId="0FEC919A" w14:textId="6FBCE60F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>(</w:t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*)d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,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массив [n*n] расстояний </w:t>
            </w:r>
          </w:p>
          <w:p w14:paraId="019A82D0" w14:textId="258B1400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>r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out</w:t>
            </w:r>
            <w:proofErr w:type="spellEnd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массив [n] маршрут 0 x </w:t>
            </w:r>
            <w:proofErr w:type="spellStart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x</w:t>
            </w:r>
            <w:proofErr w:type="spellEnd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x</w:t>
            </w:r>
            <w:proofErr w:type="spellEnd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x</w:t>
            </w:r>
            <w:proofErr w:type="spellEnd"/>
            <w:r w:rsidRPr="001C5767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 </w:t>
            </w:r>
          </w:p>
          <w:p w14:paraId="1F990C14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>);</w:t>
            </w:r>
          </w:p>
          <w:p w14:paraId="4D711CAE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gram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\n-- Задача коммивояжера -- 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07661425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gram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\n-- количество городов: 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21F91D3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gram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\n-- матрица расстояний: 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402A494F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 {</w:t>
            </w:r>
          </w:p>
          <w:p w14:paraId="314B26B4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gram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\n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2B189A6A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j = 0; j </w:t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j++)</w:t>
            </w:r>
          </w:p>
          <w:p w14:paraId="69E891DF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d[i][j</w:t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 !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=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</w:t>
            </w:r>
          </w:p>
          <w:p w14:paraId="1A310F26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3) </w:t>
            </w:r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d[i][j] </w:t>
            </w:r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671EF74C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else</w:t>
            </w:r>
            <w:proofErr w:type="spellEnd"/>
          </w:p>
          <w:p w14:paraId="2A021E4A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etw</w:t>
            </w:r>
            <w:proofErr w:type="spellEnd"/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(3) </w:t>
            </w:r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INF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 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2E50C424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>}</w:t>
            </w:r>
          </w:p>
          <w:p w14:paraId="6B8168F3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gram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\n-- оптимальный маршрут: 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5EA4243E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1C5767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N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5A0F4300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r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+ 1 </w:t>
            </w:r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--&gt;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168A4718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1</w:t>
            </w:r>
            <w:proofErr w:type="gram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51D6335E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cout </w:t>
            </w:r>
            <w:proofErr w:type="gramStart"/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gram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\n-- длина маршрута     : 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s </w:t>
            </w:r>
            <w:r w:rsidRPr="001C5767">
              <w:rPr>
                <w:rFonts w:ascii="Cascadia Mono" w:hAnsi="Cascadia Mono" w:cs="Cascadia Mono"/>
                <w:color w:val="008080"/>
                <w:sz w:val="16"/>
                <w:szCs w:val="16"/>
                <w:lang w:val="ru-BY"/>
              </w:rPr>
              <w:t>&lt;&lt;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\n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217D7A36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ystem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pause</w:t>
            </w:r>
            <w:proofErr w:type="spellEnd"/>
            <w:r w:rsidRPr="001C5767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65C63405" w14:textId="77777777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1C5767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;</w:t>
            </w:r>
          </w:p>
          <w:p w14:paraId="6DC6513E" w14:textId="7FC68BD0" w:rsidR="001C5767" w:rsidRPr="001C5767" w:rsidRDefault="001C5767" w:rsidP="001C5767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</w:rPr>
            </w:pPr>
            <w:r w:rsidRPr="001C5767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</w:t>
            </w:r>
          </w:p>
        </w:tc>
      </w:tr>
    </w:tbl>
    <w:p w14:paraId="64A7E394" w14:textId="77A91622" w:rsidR="00D82491" w:rsidRPr="00FC4ED1" w:rsidRDefault="001C5767" w:rsidP="006719E3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Hlk161164428"/>
      <w:r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4F1D50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1 — Файл</w:t>
      </w:r>
      <w:r w:rsidR="00FC4E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C4ED1">
        <w:rPr>
          <w:rFonts w:ascii="Times New Roman" w:hAnsi="Times New Roman" w:cs="Times New Roman"/>
          <w:sz w:val="28"/>
          <w:szCs w:val="28"/>
        </w:rPr>
        <w:t>«</w:t>
      </w:r>
      <w:r w:rsidR="00FC4ED1">
        <w:rPr>
          <w:rFonts w:ascii="Times New Roman" w:hAnsi="Times New Roman" w:cs="Times New Roman"/>
          <w:sz w:val="28"/>
          <w:szCs w:val="28"/>
          <w:lang w:val="en-US"/>
        </w:rPr>
        <w:t>lab3.cpp</w:t>
      </w:r>
      <w:r w:rsidR="00FC4ED1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C5767" w:rsidRPr="00350ED3" w14:paraId="3AB56E5C" w14:textId="77777777" w:rsidTr="00027A17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bookmarkEnd w:id="1"/>
          <w:p w14:paraId="4721B489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pragma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once</w:t>
            </w:r>
            <w:proofErr w:type="spellEnd"/>
          </w:p>
          <w:p w14:paraId="7317D33E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stdio.h</w:t>
            </w:r>
            <w:proofErr w:type="spellEnd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  <w:p w14:paraId="3902C7BD" w14:textId="740FEBCE" w:rsidR="001C5767" w:rsidRPr="001C5767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</w:rPr>
            </w:pP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lt;</w:t>
            </w:r>
            <w:proofErr w:type="spellStart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tchar.h</w:t>
            </w:r>
            <w:proofErr w:type="spellEnd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&gt;</w:t>
            </w:r>
          </w:p>
        </w:tc>
      </w:tr>
    </w:tbl>
    <w:p w14:paraId="01B18D96" w14:textId="532B3892" w:rsidR="00D82491" w:rsidRPr="00FC4ED1" w:rsidRDefault="001C5767" w:rsidP="006719E3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4F1D50">
        <w:rPr>
          <w:rFonts w:ascii="Times New Roman" w:hAnsi="Times New Roman" w:cs="Times New Roman"/>
          <w:sz w:val="28"/>
          <w:szCs w:val="28"/>
        </w:rPr>
        <w:t>3.</w:t>
      </w:r>
      <w:r w:rsidR="00FC4ED1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— Файл</w:t>
      </w:r>
      <w:r w:rsidR="00FC4E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C4ED1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FC4ED1">
        <w:rPr>
          <w:rFonts w:ascii="Times New Roman" w:hAnsi="Times New Roman" w:cs="Times New Roman"/>
          <w:sz w:val="28"/>
          <w:szCs w:val="28"/>
          <w:lang w:val="en-US"/>
        </w:rPr>
        <w:t>stdafx.h</w:t>
      </w:r>
      <w:proofErr w:type="spellEnd"/>
      <w:r w:rsidR="00FC4ED1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C5767" w:rsidRPr="00350ED3" w14:paraId="0FABED70" w14:textId="77777777" w:rsidTr="00027A17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AF76A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stdafx.h</w:t>
            </w:r>
            <w:proofErr w:type="spellEnd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326271CE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salesman.h</w:t>
            </w:r>
            <w:proofErr w:type="spellEnd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05B4AC94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um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1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2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суммирование с учетом бесконечности</w:t>
            </w:r>
          </w:p>
          <w:p w14:paraId="7F4D5AD7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1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= </w:t>
            </w:r>
            <w:r w:rsidRPr="00FC4ED1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||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2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= </w:t>
            </w:r>
            <w:r w:rsidRPr="00FC4ED1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?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FC4ED1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: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1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x2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  <w:p w14:paraId="55A2E955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;</w:t>
            </w:r>
          </w:p>
          <w:p w14:paraId="65DE4C33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irstpath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формирование 1го маршрута 0,1,2,..., n-1, 0</w:t>
            </w:r>
          </w:p>
          <w:p w14:paraId="1C1E3711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1];</w:t>
            </w:r>
          </w:p>
          <w:p w14:paraId="4E33484A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] = 0;</w:t>
            </w:r>
          </w:p>
          <w:p w14:paraId="206912CE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7A032D18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 = i;</w:t>
            </w:r>
          </w:p>
          <w:p w14:paraId="66E5DDC3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1B797F59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;</w:t>
            </w:r>
          </w:p>
          <w:p w14:paraId="1F173653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ource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формирование исходного массива 1,2,..., n-1</w:t>
            </w:r>
          </w:p>
          <w:p w14:paraId="588BE272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new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gramEnd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- 1];</w:t>
            </w:r>
          </w:p>
          <w:p w14:paraId="097B1685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1; i </w:t>
            </w:r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; i++)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 - 1] = i;</w:t>
            </w:r>
          </w:p>
          <w:p w14:paraId="521B9D65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0872048F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;</w:t>
            </w:r>
          </w:p>
          <w:p w14:paraId="1925A5C3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void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pypath</w:t>
            </w:r>
            <w:proofErr w:type="spellEnd"/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1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2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копировать маршрут</w:t>
            </w:r>
          </w:p>
          <w:p w14:paraId="5454EC13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58F1849F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1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=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2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];</w:t>
            </w:r>
          </w:p>
          <w:p w14:paraId="44799AEF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;</w:t>
            </w:r>
          </w:p>
          <w:p w14:paraId="08398E22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istance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d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длина маршрута </w:t>
            </w:r>
          </w:p>
          <w:p w14:paraId="230E5085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</w:t>
            </w:r>
          </w:p>
          <w:p w14:paraId="7733D18F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0; i </w:t>
            </w:r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- 1; i++)</w:t>
            </w:r>
          </w:p>
          <w:p w14:paraId="19FB5396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um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d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 + 1]]);</w:t>
            </w:r>
          </w:p>
          <w:p w14:paraId="59C2660D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um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d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- 1] 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+ 0]);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последняя дуга (n-1,0) </w:t>
            </w:r>
          </w:p>
          <w:p w14:paraId="11D1E248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;</w:t>
            </w:r>
          </w:p>
          <w:p w14:paraId="3BE2AAAA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lastRenderedPageBreak/>
              <w:t>void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ndx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shor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spellStart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tx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01BA12AE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for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i = 1; i </w:t>
            </w:r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&lt;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 i++)</w:t>
            </w:r>
          </w:p>
          <w:p w14:paraId="5A6B454C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[i] = </w:t>
            </w:r>
            <w:proofErr w:type="gramStart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s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tx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[i - 1]];</w:t>
            </w:r>
          </w:p>
          <w:p w14:paraId="604E5544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</w:t>
            </w:r>
          </w:p>
          <w:p w14:paraId="382A0EAF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alesman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</w:p>
          <w:p w14:paraId="40822884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gramStart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 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</w:t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количество городов </w:t>
            </w:r>
          </w:p>
          <w:p w14:paraId="5C591ABB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proofErr w:type="gramStart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d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 </w:t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</w:t>
            </w:r>
            <w:proofErr w:type="gram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 [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 массив [n*n] 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рассто¤ний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</w:t>
            </w:r>
          </w:p>
          <w:p w14:paraId="61635C69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        </w:t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out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массив [n] маршрут 0 x 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x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x 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x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</w:t>
            </w:r>
          </w:p>
          <w:p w14:paraId="3BDD183D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2BF7ABCF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s =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ource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, * b =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firstpath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,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r w:rsidRPr="00FC4ED1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i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0; </w:t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формирует из n городов 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-служебная переменная</w:t>
            </w:r>
          </w:p>
          <w:p w14:paraId="57870142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mbi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::</w:t>
            </w:r>
            <w:proofErr w:type="spellStart"/>
            <w:proofErr w:type="gramEnd"/>
            <w:r w:rsidRPr="00FC4ED1">
              <w:rPr>
                <w:rFonts w:ascii="Cascadia Mono" w:hAnsi="Cascadia Mono" w:cs="Cascadia Mono"/>
                <w:color w:val="2B91AF"/>
                <w:sz w:val="16"/>
                <w:szCs w:val="16"/>
                <w:lang w:val="ru-BY"/>
              </w:rPr>
              <w:t>permutation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p(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- 1);</w:t>
            </w:r>
          </w:p>
          <w:p w14:paraId="714831BE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k =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.getfirst</w:t>
            </w:r>
            <w:proofErr w:type="spellEnd"/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79A92E05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while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</w:t>
            </w:r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k &gt;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= 0) {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цикл генерации перестановок</w:t>
            </w:r>
          </w:p>
          <w:p w14:paraId="6A577A83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indx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b, s,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.sse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;      </w:t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/ новый маршрут </w:t>
            </w:r>
          </w:p>
          <w:p w14:paraId="3903E7CE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f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((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i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istance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b,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d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)) &lt;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 {</w:t>
            </w:r>
          </w:p>
          <w:p w14:paraId="65E0991C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=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di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745EA7C0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copypath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,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, b);</w:t>
            </w:r>
          </w:p>
          <w:p w14:paraId="6E56761F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>}</w:t>
            </w:r>
          </w:p>
          <w:p w14:paraId="05FE6965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 xml:space="preserve">k =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p.getnext</w:t>
            </w:r>
            <w:proofErr w:type="spellEnd"/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);</w:t>
            </w:r>
          </w:p>
          <w:p w14:paraId="0C1DEAFC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  <w:t>};</w:t>
            </w:r>
          </w:p>
          <w:p w14:paraId="72CC8E39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return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rc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;</w:t>
            </w:r>
          </w:p>
          <w:p w14:paraId="4D4FF662" w14:textId="2C792841" w:rsidR="001C5767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}</w:t>
            </w:r>
          </w:p>
        </w:tc>
      </w:tr>
    </w:tbl>
    <w:p w14:paraId="16BF7A52" w14:textId="1D839E55" w:rsidR="001C5767" w:rsidRPr="001C5767" w:rsidRDefault="001C5767" w:rsidP="006719E3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Листинг </w:t>
      </w:r>
      <w:r w:rsidR="004F1D50">
        <w:rPr>
          <w:rFonts w:ascii="Times New Roman" w:hAnsi="Times New Roman" w:cs="Times New Roman"/>
          <w:sz w:val="28"/>
          <w:szCs w:val="28"/>
        </w:rPr>
        <w:t>3.</w:t>
      </w:r>
      <w:r w:rsidR="00A30F7B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— Файл</w:t>
      </w:r>
      <w:r w:rsidR="00FC4ED1">
        <w:rPr>
          <w:rFonts w:ascii="Times New Roman" w:hAnsi="Times New Roman" w:cs="Times New Roman"/>
          <w:sz w:val="28"/>
          <w:szCs w:val="28"/>
        </w:rPr>
        <w:t xml:space="preserve"> «</w:t>
      </w:r>
      <w:r w:rsidR="00FC4ED1">
        <w:rPr>
          <w:rFonts w:ascii="Times New Roman" w:hAnsi="Times New Roman" w:cs="Times New Roman"/>
          <w:sz w:val="28"/>
          <w:szCs w:val="28"/>
          <w:lang w:val="en-US"/>
        </w:rPr>
        <w:t>salesman.cpp</w:t>
      </w:r>
      <w:r w:rsidR="00FC4ED1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9918"/>
      </w:tblGrid>
      <w:tr w:rsidR="001C5767" w:rsidRPr="00350ED3" w14:paraId="47F3B498" w14:textId="77777777" w:rsidTr="00027A17">
        <w:tc>
          <w:tcPr>
            <w:tcW w:w="9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EAA7B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pragma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once</w:t>
            </w:r>
            <w:proofErr w:type="spellEnd"/>
          </w:p>
          <w:p w14:paraId="727F00A1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define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6F008A"/>
                <w:sz w:val="16"/>
                <w:szCs w:val="16"/>
                <w:lang w:val="ru-BY"/>
              </w:rPr>
              <w:t>INF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0x7</w:t>
            </w:r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fffffff  </w:t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</w:t>
            </w:r>
            <w:proofErr w:type="gram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/ бесконечность </w:t>
            </w:r>
          </w:p>
          <w:p w14:paraId="0D48196D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#include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  <w:proofErr w:type="spellStart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combi.h</w:t>
            </w:r>
            <w:proofErr w:type="spellEnd"/>
            <w:r w:rsidRPr="00FC4ED1">
              <w:rPr>
                <w:rFonts w:ascii="Cascadia Mono" w:hAnsi="Cascadia Mono" w:cs="Cascadia Mono"/>
                <w:color w:val="A31515"/>
                <w:sz w:val="16"/>
                <w:szCs w:val="16"/>
                <w:lang w:val="ru-BY"/>
              </w:rPr>
              <w:t>"</w:t>
            </w:r>
          </w:p>
          <w:p w14:paraId="220424AB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salesman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(</w:t>
            </w:r>
            <w:proofErr w:type="gram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функция возвращает длину оптимального маршрута</w:t>
            </w:r>
          </w:p>
          <w:p w14:paraId="13FF8532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n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,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количество</w:t>
            </w:r>
            <w:proofErr w:type="gram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городов </w:t>
            </w:r>
          </w:p>
          <w:p w14:paraId="4CA5972B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cons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 </w:t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d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,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proofErr w:type="gram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in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]  массив</w:t>
            </w:r>
            <w:proofErr w:type="gram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[n*n] расстояний </w:t>
            </w:r>
          </w:p>
          <w:p w14:paraId="07A53BD2" w14:textId="77777777" w:rsidR="00FC4ED1" w:rsidRPr="00FC4ED1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proofErr w:type="spellStart"/>
            <w:r w:rsidRPr="00FC4ED1">
              <w:rPr>
                <w:rFonts w:ascii="Cascadia Mono" w:hAnsi="Cascadia Mono" w:cs="Cascadia Mono"/>
                <w:color w:val="0000FF"/>
                <w:sz w:val="16"/>
                <w:szCs w:val="16"/>
                <w:lang w:val="ru-BY"/>
              </w:rPr>
              <w:t>int</w:t>
            </w:r>
            <w:proofErr w:type="spellEnd"/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 xml:space="preserve">* </w:t>
            </w:r>
            <w:r w:rsidRPr="00FC4ED1">
              <w:rPr>
                <w:rFonts w:ascii="Cascadia Mono" w:hAnsi="Cascadia Mono" w:cs="Cascadia Mono"/>
                <w:color w:val="808080"/>
                <w:sz w:val="16"/>
                <w:szCs w:val="16"/>
                <w:lang w:val="ru-BY"/>
              </w:rPr>
              <w:t>r</w:t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ab/>
            </w:r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// [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out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] массив [n] маршрут 0 x </w:t>
            </w:r>
            <w:proofErr w:type="spellStart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>x</w:t>
            </w:r>
            <w:proofErr w:type="spellEnd"/>
            <w:r w:rsidRPr="00FC4ED1">
              <w:rPr>
                <w:rFonts w:ascii="Cascadia Mono" w:hAnsi="Cascadia Mono" w:cs="Cascadia Mono"/>
                <w:color w:val="008000"/>
                <w:sz w:val="16"/>
                <w:szCs w:val="16"/>
                <w:lang w:val="ru-BY"/>
              </w:rPr>
              <w:t xml:space="preserve"> x x </w:t>
            </w:r>
          </w:p>
          <w:p w14:paraId="0245B9C0" w14:textId="68F489AE" w:rsidR="001C5767" w:rsidRPr="001C5767" w:rsidRDefault="00FC4ED1" w:rsidP="00FC4ED1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6"/>
                <w:szCs w:val="16"/>
              </w:rPr>
            </w:pPr>
            <w:r w:rsidRPr="00FC4ED1">
              <w:rPr>
                <w:rFonts w:ascii="Cascadia Mono" w:hAnsi="Cascadia Mono" w:cs="Cascadia Mono"/>
                <w:color w:val="000000"/>
                <w:sz w:val="16"/>
                <w:szCs w:val="16"/>
                <w:lang w:val="ru-BY"/>
              </w:rPr>
              <w:t>);</w:t>
            </w:r>
          </w:p>
        </w:tc>
      </w:tr>
    </w:tbl>
    <w:p w14:paraId="68FC2B8B" w14:textId="76B5730B" w:rsidR="001C5767" w:rsidRPr="00FC4ED1" w:rsidRDefault="001C5767" w:rsidP="006719E3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</w:t>
      </w:r>
      <w:r w:rsidR="004F1D50">
        <w:rPr>
          <w:rFonts w:ascii="Times New Roman" w:hAnsi="Times New Roman" w:cs="Times New Roman"/>
          <w:sz w:val="28"/>
          <w:szCs w:val="28"/>
        </w:rPr>
        <w:t>3.</w:t>
      </w:r>
      <w:r w:rsidR="00A30F7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— Файл</w:t>
      </w:r>
      <w:r w:rsidR="00FC4E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C4ED1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FC4ED1">
        <w:rPr>
          <w:rFonts w:ascii="Times New Roman" w:hAnsi="Times New Roman" w:cs="Times New Roman"/>
          <w:sz w:val="28"/>
          <w:szCs w:val="28"/>
          <w:lang w:val="en-US"/>
        </w:rPr>
        <w:t>salesman.h</w:t>
      </w:r>
      <w:proofErr w:type="spellEnd"/>
      <w:r w:rsidR="00FC4ED1">
        <w:rPr>
          <w:rFonts w:ascii="Times New Roman" w:hAnsi="Times New Roman" w:cs="Times New Roman"/>
          <w:sz w:val="28"/>
          <w:szCs w:val="28"/>
        </w:rPr>
        <w:t>»</w:t>
      </w:r>
    </w:p>
    <w:p w14:paraId="14EC7799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stdafx.h</w:t>
      </w:r>
      <w:proofErr w:type="spellEnd"/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4EB4EB7E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combi.h</w:t>
      </w:r>
      <w:proofErr w:type="spellEnd"/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0DBB227C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algorithm</w:t>
      </w:r>
      <w:proofErr w:type="spellEnd"/>
      <w:r w:rsidRPr="00FC4ED1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5F269D20" w14:textId="0A7AE068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6F008A"/>
          <w:sz w:val="16"/>
          <w:szCs w:val="16"/>
          <w:lang w:val="ru-BY"/>
        </w:rPr>
        <w:t>NINF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0x8000)</w:t>
      </w:r>
    </w:p>
    <w:p w14:paraId="6766C9A9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namespace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combi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</w:p>
    <w:p w14:paraId="6D534DF4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FC4ED1">
        <w:rPr>
          <w:rFonts w:ascii="Cascadia Mono" w:hAnsi="Cascadia Mono" w:cs="Cascadia Mono"/>
          <w:color w:val="2B91AF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2FE2899F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n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0C65588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73CC01CB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bool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746DBC35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rese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);</w:t>
      </w:r>
    </w:p>
    <w:p w14:paraId="30DA3A03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3EF04933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2B91AF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re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) {</w:t>
      </w:r>
    </w:p>
    <w:p w14:paraId="233507A4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getfirs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);</w:t>
      </w:r>
    </w:p>
    <w:p w14:paraId="4472D773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04C02B73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2B91AF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getfirs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) {</w:t>
      </w:r>
    </w:p>
    <w:p w14:paraId="5B4F97FE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np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0;</w:t>
      </w:r>
    </w:p>
    <w:p w14:paraId="1786D47A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n; i++) {</w:t>
      </w:r>
    </w:p>
    <w:p w14:paraId="2A9200B2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i] = i;</w:t>
      </w:r>
    </w:p>
    <w:p w14:paraId="3E31853B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i] = L;</w:t>
      </w:r>
    </w:p>
    <w:p w14:paraId="0CD0F6BD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47965D04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n &gt;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0) ?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np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: -1;</w:t>
      </w:r>
    </w:p>
    <w:p w14:paraId="6E7B50AC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0BD2B7BF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2B91AF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getnex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) {</w:t>
      </w:r>
    </w:p>
    <w:p w14:paraId="2DDFC52C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-1;</w:t>
      </w:r>
    </w:p>
    <w:p w14:paraId="7C9BF7F5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maxm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r w:rsidRPr="00FC4ED1">
        <w:rPr>
          <w:rFonts w:ascii="Cascadia Mono" w:hAnsi="Cascadia Mono" w:cs="Cascadia Mono"/>
          <w:color w:val="6F008A"/>
          <w:sz w:val="16"/>
          <w:szCs w:val="16"/>
          <w:lang w:val="ru-BY"/>
        </w:rPr>
        <w:t>NINF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-1;</w:t>
      </w:r>
    </w:p>
    <w:p w14:paraId="06845D15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n; i++) {</w:t>
      </w:r>
    </w:p>
    <w:p w14:paraId="1EF39179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 &gt;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0 &amp;&amp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 == L &amp;&amp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 &gt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 - 1] &amp;&amp;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maxm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&lt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i])</w:t>
      </w:r>
    </w:p>
    <w:p w14:paraId="01209432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maxm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i];</w:t>
      </w:r>
    </w:p>
    <w:p w14:paraId="59E1EF58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i 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&lt; (</w:t>
      </w:r>
      <w:proofErr w:type="spellStart"/>
      <w:proofErr w:type="gramEnd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-&gt;n - 1) &amp;&amp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 == R &amp;&amp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 &gt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 + 1] &amp;&amp;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maxm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&lt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i])</w:t>
      </w:r>
    </w:p>
    <w:p w14:paraId="4BA7F11D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maxm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i];</w:t>
      </w:r>
    </w:p>
    <w:p w14:paraId="04D9CB4B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3258A2FC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&gt;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= 0) {</w:t>
      </w:r>
    </w:p>
    <w:p w14:paraId="0D7173DE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wap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],</w:t>
      </w:r>
    </w:p>
    <w:p w14:paraId="5476C8B7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] == L ? -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1 :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1)]);</w:t>
      </w:r>
    </w:p>
    <w:p w14:paraId="6BFEEFBE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wap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],</w:t>
      </w:r>
    </w:p>
    <w:p w14:paraId="2E402F01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id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] == L ? -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1 :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1)]);</w:t>
      </w:r>
    </w:p>
    <w:p w14:paraId="6F581140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n; i++)</w:t>
      </w:r>
    </w:p>
    <w:p w14:paraId="209AC6ED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i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] &gt;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maxm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</w:t>
      </w:r>
    </w:p>
    <w:p w14:paraId="6CCE438B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i] = !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da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i];</w:t>
      </w:r>
    </w:p>
    <w:p w14:paraId="40021658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++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np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B2008B5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06FAE053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17C7816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7F17DD13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2B91AF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nt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5189101F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123C5699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lastRenderedPageBreak/>
        <w:tab/>
        <w:t>};</w:t>
      </w:r>
    </w:p>
    <w:p w14:paraId="03646B63" w14:textId="3825E0BA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unsigne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fac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unsigne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  <w:r w:rsidR="006719E3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0) ? </w:t>
      </w:r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1 :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fac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));</w:t>
      </w:r>
      <w:r w:rsidR="006719E3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5898F13B" w14:textId="787CB00E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unsigne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2B91AF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coun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)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  <w:r w:rsidR="006719E3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fac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-&gt;n);</w:t>
      </w:r>
      <w:r w:rsidR="006719E3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63361D02" w14:textId="4749CA7F" w:rsidR="001C5767" w:rsidRPr="00116589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61D7384A" w14:textId="11834535" w:rsidR="001C5767" w:rsidRPr="00116589" w:rsidRDefault="00FC4ED1" w:rsidP="006719E3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116589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="004F1D50" w:rsidRPr="00116589">
        <w:rPr>
          <w:rFonts w:ascii="Times New Roman" w:hAnsi="Times New Roman" w:cs="Times New Roman"/>
          <w:sz w:val="28"/>
          <w:szCs w:val="28"/>
          <w:lang w:val="ru-BY"/>
        </w:rPr>
        <w:t>3.</w:t>
      </w:r>
      <w:r w:rsidR="00A30F7B" w:rsidRPr="00116589">
        <w:rPr>
          <w:rFonts w:ascii="Times New Roman" w:hAnsi="Times New Roman" w:cs="Times New Roman"/>
          <w:sz w:val="28"/>
          <w:szCs w:val="28"/>
          <w:lang w:val="ru-BY"/>
        </w:rPr>
        <w:t>5</w:t>
      </w:r>
      <w:r w:rsidRPr="00116589">
        <w:rPr>
          <w:rFonts w:ascii="Times New Roman" w:hAnsi="Times New Roman" w:cs="Times New Roman"/>
          <w:sz w:val="28"/>
          <w:szCs w:val="28"/>
          <w:lang w:val="ru-BY"/>
        </w:rPr>
        <w:t xml:space="preserve"> — Файл «combi.cpp»</w:t>
      </w:r>
    </w:p>
    <w:p w14:paraId="53A10D56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#pragma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once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</w:p>
    <w:p w14:paraId="648972B5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namespace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combi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</w:p>
    <w:p w14:paraId="08027B20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truc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2B91AF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генератор перестановок     </w:t>
      </w:r>
    </w:p>
    <w:p w14:paraId="623A2748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tatic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bool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L =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true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левая стрелка </w:t>
      </w:r>
    </w:p>
    <w:p w14:paraId="6C01D8E2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tatic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bool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R =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false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правая стрелка   </w:t>
      </w:r>
    </w:p>
    <w:p w14:paraId="1DEA4D3D" w14:textId="26FFBE04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n,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кол-во элементов исх. </w:t>
      </w:r>
      <w:proofErr w:type="spellStart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>мн-ва</w:t>
      </w:r>
      <w:proofErr w:type="spellEnd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</w:t>
      </w:r>
    </w:p>
    <w:p w14:paraId="40A1EFCE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*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s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>// массив индексов текущей перестановки</w:t>
      </w:r>
    </w:p>
    <w:p w14:paraId="1F799917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bool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* dart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</w:t>
      </w:r>
      <w:proofErr w:type="gramStart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>массив  стрелок</w:t>
      </w:r>
      <w:proofErr w:type="gramEnd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(левых-L и правых-R) </w:t>
      </w:r>
    </w:p>
    <w:p w14:paraId="16F2C65F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permutation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1)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конструктор (кол-во элементов исх. </w:t>
      </w:r>
      <w:proofErr w:type="spellStart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>мн-ва</w:t>
      </w:r>
      <w:proofErr w:type="spellEnd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) </w:t>
      </w:r>
    </w:p>
    <w:p w14:paraId="7AB0FB22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rese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бросить генератор, начать сначала </w:t>
      </w:r>
    </w:p>
    <w:p w14:paraId="729F3245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getfirs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формировать первый массив индексов    </w:t>
      </w:r>
    </w:p>
    <w:p w14:paraId="6058890F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getnex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формировать случайный массив индексов  </w:t>
      </w:r>
    </w:p>
    <w:p w14:paraId="3F8EF85D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ntx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shor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получить i-й элемент </w:t>
      </w:r>
      <w:proofErr w:type="spellStart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>масива</w:t>
      </w:r>
      <w:proofErr w:type="spellEnd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индексов </w:t>
      </w:r>
    </w:p>
    <w:p w14:paraId="6ADAE18C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unsigne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np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номер </w:t>
      </w:r>
      <w:proofErr w:type="spellStart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>перествновки</w:t>
      </w:r>
      <w:proofErr w:type="spellEnd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</w:t>
      </w:r>
      <w:proofErr w:type="gramStart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>0,...</w:t>
      </w:r>
      <w:proofErr w:type="gramEnd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</w:t>
      </w:r>
      <w:proofErr w:type="spellStart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>count</w:t>
      </w:r>
      <w:proofErr w:type="spellEnd"/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()-1 </w:t>
      </w:r>
    </w:p>
    <w:p w14:paraId="6A0BA8ED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unsigned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__int64</w:t>
      </w: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coun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 </w:t>
      </w:r>
      <w:proofErr w:type="spellStart"/>
      <w:r w:rsidRPr="00FC4ED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</w:t>
      </w:r>
      <w:r w:rsidRPr="00FC4ED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вычислить общее кол. перестановок    </w:t>
      </w:r>
    </w:p>
    <w:p w14:paraId="5C5C69AF" w14:textId="77777777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7A325EC9" w14:textId="604F3364" w:rsidR="00FC4ED1" w:rsidRPr="00FC4ED1" w:rsidRDefault="00FC4ED1" w:rsidP="00FC4E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20"/>
        <w:jc w:val="both"/>
        <w:rPr>
          <w:rFonts w:ascii="Times New Roman" w:hAnsi="Times New Roman" w:cs="Times New Roman"/>
          <w:b/>
          <w:lang w:val="ru-BY"/>
        </w:rPr>
      </w:pPr>
      <w:r w:rsidRPr="00FC4ED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0AFB9C73" w14:textId="29EB171D" w:rsidR="00FC4ED1" w:rsidRPr="00FC4ED1" w:rsidRDefault="00FC4ED1" w:rsidP="006719E3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="004F1D50" w:rsidRPr="00116589">
        <w:rPr>
          <w:rFonts w:ascii="Times New Roman" w:hAnsi="Times New Roman" w:cs="Times New Roman"/>
          <w:sz w:val="28"/>
          <w:szCs w:val="28"/>
          <w:lang w:val="ru-BY"/>
        </w:rPr>
        <w:t>3.</w:t>
      </w:r>
      <w:r w:rsidR="00A30F7B" w:rsidRPr="00116589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Файл «</w:t>
      </w:r>
      <w:proofErr w:type="spellStart"/>
      <w:r w:rsidRPr="00FC4ED1">
        <w:rPr>
          <w:rFonts w:ascii="Times New Roman" w:hAnsi="Times New Roman" w:cs="Times New Roman"/>
          <w:sz w:val="28"/>
          <w:szCs w:val="28"/>
          <w:lang w:val="ru-BY"/>
        </w:rPr>
        <w:t>combi.h</w:t>
      </w:r>
      <w:proofErr w:type="spellEnd"/>
      <w:r w:rsidRPr="00FC4ED1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24556F8E" w14:textId="2E03C632" w:rsidR="00D82491" w:rsidRPr="00FC4ED1" w:rsidRDefault="00D82491" w:rsidP="00D82491">
      <w:pPr>
        <w:spacing w:after="120"/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b/>
          <w:sz w:val="28"/>
          <w:szCs w:val="28"/>
          <w:lang w:val="ru-BY"/>
        </w:rPr>
        <w:t>Задание №3</w:t>
      </w:r>
    </w:p>
    <w:p w14:paraId="1E421E0C" w14:textId="58E3C5EB" w:rsidR="00D82491" w:rsidRDefault="00D82491" w:rsidP="00D82491">
      <w:pPr>
        <w:spacing w:after="12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1006A">
        <w:rPr>
          <w:rFonts w:ascii="Times New Roman" w:hAnsi="Times New Roman" w:cs="Times New Roman"/>
          <w:sz w:val="28"/>
          <w:szCs w:val="28"/>
        </w:rPr>
        <w:t>Проверка правильности решения</w:t>
      </w:r>
      <w:r>
        <w:rPr>
          <w:rFonts w:ascii="Times New Roman" w:hAnsi="Times New Roman" w:cs="Times New Roman"/>
          <w:sz w:val="28"/>
          <w:szCs w:val="28"/>
        </w:rPr>
        <w:t xml:space="preserve"> задачи</w:t>
      </w:r>
      <w:r w:rsidRPr="00D82491">
        <w:rPr>
          <w:rFonts w:ascii="Times New Roman" w:hAnsi="Times New Roman" w:cs="Times New Roman"/>
          <w:sz w:val="28"/>
          <w:szCs w:val="28"/>
        </w:rPr>
        <w:t>:</w:t>
      </w:r>
    </w:p>
    <w:p w14:paraId="0CED3C91" w14:textId="7CD745D5" w:rsidR="00D82491" w:rsidRDefault="00D82491" w:rsidP="00D82491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99F05DF" wp14:editId="14B121D8">
            <wp:extent cx="4152900" cy="2305050"/>
            <wp:effectExtent l="0" t="0" r="0" b="0"/>
            <wp:docPr id="10740398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403982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3EAEE" w14:textId="48C00BD3" w:rsidR="0070526C" w:rsidRPr="00BB5ECB" w:rsidRDefault="0070526C" w:rsidP="0070526C">
      <w:pPr>
        <w:spacing w:after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526C">
        <w:rPr>
          <w:rFonts w:ascii="Times New Roman" w:hAnsi="Times New Roman" w:cs="Times New Roman"/>
          <w:sz w:val="28"/>
          <w:szCs w:val="28"/>
        </w:rPr>
        <w:t>После проверки результата при помощи генератора перестановок из лабораторной работы 2 полученные ответы совпадали с исходным решением.</w:t>
      </w:r>
    </w:p>
    <w:p w14:paraId="767E6527" w14:textId="78DCEE4C" w:rsidR="006719E3" w:rsidRDefault="00D82491" w:rsidP="00D8249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  <w:r w:rsidRPr="00BB5ECB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мы освоили </w:t>
      </w:r>
      <w:r w:rsidRPr="00BB5ECB">
        <w:rPr>
          <w:rFonts w:ascii="Times New Roman" w:hAnsi="Times New Roman" w:cs="Times New Roman"/>
          <w:sz w:val="28"/>
          <w:szCs w:val="28"/>
        </w:rPr>
        <w:t>общие принципы решения задач</w:t>
      </w:r>
      <w:r>
        <w:rPr>
          <w:rFonts w:ascii="Times New Roman" w:hAnsi="Times New Roman" w:cs="Times New Roman"/>
          <w:sz w:val="28"/>
          <w:szCs w:val="28"/>
        </w:rPr>
        <w:t xml:space="preserve"> методом ветвей и границ, решили</w:t>
      </w:r>
      <w:r w:rsidRPr="00BB5ECB">
        <w:rPr>
          <w:rFonts w:ascii="Times New Roman" w:hAnsi="Times New Roman" w:cs="Times New Roman"/>
          <w:sz w:val="28"/>
          <w:szCs w:val="28"/>
        </w:rPr>
        <w:t xml:space="preserve"> задачу о комми</w:t>
      </w:r>
      <w:r>
        <w:rPr>
          <w:rFonts w:ascii="Times New Roman" w:hAnsi="Times New Roman" w:cs="Times New Roman"/>
          <w:sz w:val="28"/>
          <w:szCs w:val="28"/>
        </w:rPr>
        <w:t>вояжере данным методом, сравнили</w:t>
      </w:r>
      <w:r w:rsidRPr="00BB5ECB">
        <w:rPr>
          <w:rFonts w:ascii="Times New Roman" w:hAnsi="Times New Roman" w:cs="Times New Roman"/>
          <w:sz w:val="28"/>
          <w:szCs w:val="28"/>
        </w:rPr>
        <w:t xml:space="preserve"> полученное решение</w:t>
      </w:r>
      <w:r>
        <w:rPr>
          <w:rFonts w:ascii="Times New Roman" w:hAnsi="Times New Roman" w:cs="Times New Roman"/>
          <w:sz w:val="28"/>
          <w:szCs w:val="28"/>
        </w:rPr>
        <w:t xml:space="preserve"> задачи</w:t>
      </w:r>
      <w:r w:rsidRPr="00BB5ECB">
        <w:rPr>
          <w:rFonts w:ascii="Times New Roman" w:hAnsi="Times New Roman" w:cs="Times New Roman"/>
          <w:sz w:val="28"/>
          <w:szCs w:val="28"/>
        </w:rPr>
        <w:t xml:space="preserve"> с комбинаторным методом перестановок.</w:t>
      </w:r>
    </w:p>
    <w:p w14:paraId="4EAED5D7" w14:textId="77777777" w:rsidR="006719E3" w:rsidRDefault="006719E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8A90F37" w14:textId="0719DC5A" w:rsidR="006719E3" w:rsidRPr="00A16ACC" w:rsidRDefault="006719E3" w:rsidP="006719E3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16ACC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абораторная работа №</w:t>
      </w:r>
      <w:r w:rsidRPr="006719E3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A16ACC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</w:rPr>
        <w:t>Динамическое программирование</w:t>
      </w:r>
      <w:r w:rsidRPr="001D316D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58B02734" w14:textId="4FBDFA5C" w:rsidR="0019737E" w:rsidRDefault="006719E3" w:rsidP="006719E3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A16ACC">
        <w:rPr>
          <w:rFonts w:ascii="Times New Roman" w:hAnsi="Times New Roman" w:cs="Times New Roman"/>
          <w:b/>
          <w:sz w:val="28"/>
          <w:szCs w:val="28"/>
        </w:rPr>
        <w:t>:</w:t>
      </w:r>
      <w:r w:rsidRPr="00A16ACC">
        <w:rPr>
          <w:rFonts w:ascii="Times New Roman" w:hAnsi="Times New Roman" w:cs="Times New Roman"/>
          <w:sz w:val="28"/>
          <w:szCs w:val="28"/>
        </w:rPr>
        <w:t xml:space="preserve"> </w:t>
      </w:r>
      <w:r w:rsidRPr="006719E3">
        <w:rPr>
          <w:rFonts w:ascii="Times New Roman" w:hAnsi="Times New Roman" w:cs="Times New Roman"/>
          <w:sz w:val="28"/>
          <w:szCs w:val="28"/>
        </w:rPr>
        <w:t>освоить общие принципы решения задач методом динамического программирования, сравнить полученные решения задач с рекурсивным методом.</w:t>
      </w:r>
    </w:p>
    <w:p w14:paraId="512FC2F5" w14:textId="77777777" w:rsidR="006719E3" w:rsidRDefault="006719E3" w:rsidP="006719E3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87208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58A435E0" w14:textId="78F5BBCA" w:rsidR="006719E3" w:rsidRPr="00116589" w:rsidRDefault="006719E3" w:rsidP="00A30F7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4EBC">
        <w:rPr>
          <w:rFonts w:ascii="Times New Roman" w:hAnsi="Times New Roman" w:cs="Times New Roman"/>
          <w:b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b/>
          <w:sz w:val="28"/>
          <w:szCs w:val="28"/>
        </w:rPr>
        <w:t>№</w:t>
      </w:r>
      <w:r w:rsidRPr="00D82491">
        <w:rPr>
          <w:rFonts w:ascii="Times New Roman" w:hAnsi="Times New Roman" w:cs="Times New Roman"/>
          <w:b/>
          <w:sz w:val="28"/>
          <w:szCs w:val="28"/>
        </w:rPr>
        <w:t>1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="00A30F7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30F7B" w:rsidRPr="006B41D1">
        <w:rPr>
          <w:rFonts w:ascii="Times New Roman" w:hAnsi="Times New Roman" w:cs="Times New Roman"/>
          <w:sz w:val="28"/>
          <w:szCs w:val="28"/>
        </w:rPr>
        <w:t xml:space="preserve">На языке С++ сгенерировать случайным образом строку букв латинского алфавита </w:t>
      </w:r>
      <w:r w:rsidR="00A30F7B" w:rsidRPr="00A30F7B">
        <w:rPr>
          <w:rFonts w:ascii="Times New Roman" w:hAnsi="Times New Roman" w:cs="Times New Roman"/>
          <w:i/>
          <w:iCs/>
          <w:sz w:val="28"/>
          <w:szCs w:val="28"/>
          <w:lang w:val="en-US"/>
        </w:rPr>
        <w:t>S</w:t>
      </w:r>
      <w:r w:rsidR="00A30F7B" w:rsidRPr="00A30F7B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1</w:t>
      </w:r>
      <w:r w:rsidR="00A30F7B" w:rsidRPr="006B41D1">
        <w:rPr>
          <w:rFonts w:ascii="Times New Roman" w:hAnsi="Times New Roman" w:cs="Times New Roman"/>
          <w:sz w:val="28"/>
          <w:szCs w:val="28"/>
        </w:rPr>
        <w:t xml:space="preserve"> длиной </w:t>
      </w:r>
      <w:r w:rsidR="00A30F7B" w:rsidRPr="00A30F7B">
        <w:rPr>
          <w:rFonts w:ascii="Times New Roman" w:hAnsi="Times New Roman" w:cs="Times New Roman"/>
          <w:sz w:val="28"/>
          <w:szCs w:val="28"/>
        </w:rPr>
        <w:t>300</w:t>
      </w:r>
      <w:r w:rsidR="00A30F7B" w:rsidRPr="006B41D1">
        <w:rPr>
          <w:rFonts w:ascii="Times New Roman" w:hAnsi="Times New Roman" w:cs="Times New Roman"/>
          <w:sz w:val="28"/>
          <w:szCs w:val="28"/>
        </w:rPr>
        <w:t xml:space="preserve"> символов и </w:t>
      </w:r>
      <w:r w:rsidR="00A30F7B" w:rsidRPr="00A30F7B">
        <w:rPr>
          <w:rFonts w:ascii="Times New Roman" w:hAnsi="Times New Roman" w:cs="Times New Roman"/>
          <w:i/>
          <w:iCs/>
          <w:sz w:val="28"/>
          <w:szCs w:val="28"/>
          <w:lang w:val="en-US"/>
        </w:rPr>
        <w:t>S</w:t>
      </w:r>
      <w:r w:rsidR="00A30F7B" w:rsidRPr="00A30F7B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2</w:t>
      </w:r>
      <w:r w:rsidR="00A30F7B" w:rsidRPr="00A30F7B">
        <w:rPr>
          <w:rFonts w:ascii="Times New Roman" w:hAnsi="Times New Roman" w:cs="Times New Roman"/>
          <w:sz w:val="28"/>
          <w:szCs w:val="28"/>
        </w:rPr>
        <w:t xml:space="preserve"> </w:t>
      </w:r>
      <w:r w:rsidR="00A30F7B" w:rsidRPr="006B41D1">
        <w:rPr>
          <w:rFonts w:ascii="Times New Roman" w:hAnsi="Times New Roman" w:cs="Times New Roman"/>
          <w:sz w:val="28"/>
          <w:szCs w:val="28"/>
        </w:rPr>
        <w:t>длиной</w:t>
      </w:r>
      <w:r w:rsidR="00A30F7B">
        <w:rPr>
          <w:rFonts w:ascii="Times New Roman" w:hAnsi="Times New Roman" w:cs="Times New Roman"/>
          <w:sz w:val="28"/>
          <w:szCs w:val="28"/>
        </w:rPr>
        <w:t xml:space="preserve"> 250</w:t>
      </w:r>
      <w:r w:rsidR="00A30F7B" w:rsidRPr="006B41D1">
        <w:rPr>
          <w:rFonts w:ascii="Times New Roman" w:hAnsi="Times New Roman" w:cs="Times New Roman"/>
          <w:sz w:val="28"/>
          <w:szCs w:val="28"/>
        </w:rPr>
        <w:t>.</w:t>
      </w:r>
    </w:p>
    <w:p w14:paraId="4DA560FF" w14:textId="21658A6E" w:rsidR="00A30F7B" w:rsidRPr="004F1D50" w:rsidRDefault="00A30F7B" w:rsidP="00A30F7B">
      <w:pPr>
        <w:spacing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A30F7B">
        <w:rPr>
          <w:rFonts w:ascii="Times New Roman" w:hAnsi="Times New Roman" w:cs="Times New Roman"/>
          <w:bCs/>
          <w:sz w:val="28"/>
          <w:szCs w:val="28"/>
        </w:rPr>
        <w:t>Решение</w:t>
      </w:r>
      <w:r w:rsidRPr="004F1D50">
        <w:rPr>
          <w:rFonts w:ascii="Times New Roman" w:hAnsi="Times New Roman" w:cs="Times New Roman"/>
          <w:bCs/>
          <w:sz w:val="28"/>
          <w:szCs w:val="28"/>
          <w:lang w:val="en-US"/>
        </w:rPr>
        <w:t>:</w:t>
      </w:r>
    </w:p>
    <w:p w14:paraId="6A57538C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stdafx.h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332D0A03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algorithm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61E5DAF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iostream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4A0F548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ctime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492AD4D3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iomanip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0B33805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loewenstein.h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51CE58D9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_</w:t>
      </w:r>
      <w:proofErr w:type="spellStart"/>
      <w:proofErr w:type="gramStart"/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ran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 (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an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) % ((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 - (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 + 1) + (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 )</w:t>
      </w:r>
    </w:p>
    <w:p w14:paraId="74336A39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</w:p>
    <w:p w14:paraId="737F146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_</w:t>
      </w:r>
      <w:proofErr w:type="spellStart"/>
      <w:proofErr w:type="gramStart"/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tma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arg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4F1D50">
        <w:rPr>
          <w:rFonts w:ascii="Cascadia Mono" w:hAnsi="Cascadia Mono" w:cs="Cascadia Mono"/>
          <w:color w:val="2B91AF"/>
          <w:sz w:val="16"/>
          <w:szCs w:val="16"/>
          <w:lang w:val="ru-BY"/>
        </w:rPr>
        <w:t>_TCHAR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argv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]) {</w:t>
      </w:r>
    </w:p>
    <w:p w14:paraId="6D3E8B7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etlocale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LC_ALL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rus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1378F1D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ran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time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NULL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);</w:t>
      </w:r>
    </w:p>
    <w:p w14:paraId="21E2224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ab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25];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// наш алфавит</w:t>
      </w:r>
    </w:p>
    <w:p w14:paraId="7B4952C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s1[300];</w:t>
      </w:r>
    </w:p>
    <w:p w14:paraId="46F9B8D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s2[250];</w:t>
      </w:r>
    </w:p>
    <w:p w14:paraId="753414F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97, n = 0; i &lt;= 122; ++i, ++n)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// заполняем массив</w:t>
      </w:r>
    </w:p>
    <w:p w14:paraId="6A166A2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ab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n] =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i;</w:t>
      </w:r>
    </w:p>
    <w:p w14:paraId="78F2589D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gram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S1 = 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043E7D12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&lt; 301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i++) {</w:t>
      </w:r>
    </w:p>
    <w:p w14:paraId="6C50BCBB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s1[i]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ab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_</w:t>
      </w:r>
      <w:proofErr w:type="spellStart"/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ran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0, 26)];</w:t>
      </w:r>
    </w:p>
    <w:p w14:paraId="70653DA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i % 50 == 0)</w:t>
      </w:r>
    </w:p>
    <w:p w14:paraId="76FC1DD7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111B50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s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1[i];</w:t>
      </w:r>
    </w:p>
    <w:p w14:paraId="5F5A5AA7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2854B0B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S2 =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40BC2C7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&lt; 251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i++) {</w:t>
      </w:r>
    </w:p>
    <w:p w14:paraId="623C40E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s2[i]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ab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_</w:t>
      </w:r>
      <w:proofErr w:type="spellStart"/>
      <w:r w:rsidRPr="004F1D50">
        <w:rPr>
          <w:rFonts w:ascii="Cascadia Mono" w:hAnsi="Cascadia Mono" w:cs="Cascadia Mono"/>
          <w:color w:val="6F008A"/>
          <w:sz w:val="16"/>
          <w:szCs w:val="16"/>
          <w:lang w:val="ru-BY"/>
        </w:rPr>
        <w:t>ran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0, 25)];</w:t>
      </w:r>
    </w:p>
    <w:p w14:paraId="3C91E9DB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i % 50 == 0)</w:t>
      </w:r>
    </w:p>
    <w:p w14:paraId="44C54289" w14:textId="7AC52814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E9662A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s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2[i];</w:t>
      </w:r>
    </w:p>
    <w:p w14:paraId="4A53753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7EC3881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E4858B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2B91AF"/>
          <w:sz w:val="16"/>
          <w:szCs w:val="16"/>
          <w:lang w:val="ru-BY"/>
        </w:rPr>
        <w:t>clock_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t1 = 0;</w:t>
      </w:r>
    </w:p>
    <w:p w14:paraId="287FF1E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2B91AF"/>
          <w:sz w:val="16"/>
          <w:szCs w:val="16"/>
          <w:lang w:val="ru-BY"/>
        </w:rPr>
        <w:t>clock_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t2 = 0;</w:t>
      </w:r>
    </w:p>
    <w:p w14:paraId="4F6FA55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2B91AF"/>
          <w:sz w:val="16"/>
          <w:szCs w:val="16"/>
          <w:lang w:val="ru-BY"/>
        </w:rPr>
        <w:t>clock_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t3 = 0;</w:t>
      </w:r>
    </w:p>
    <w:p w14:paraId="09281CC9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2B91AF"/>
          <w:sz w:val="16"/>
          <w:szCs w:val="16"/>
          <w:lang w:val="ru-BY"/>
        </w:rPr>
        <w:t>clock_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t4 = 0;</w:t>
      </w:r>
    </w:p>
    <w:p w14:paraId="62E4F46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x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sizeof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s1);</w:t>
      </w:r>
    </w:p>
    <w:p w14:paraId="0480114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sizeof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s2);</w:t>
      </w:r>
    </w:p>
    <w:p w14:paraId="40234A59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S1_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ize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]{ 12, 15, 20, 30,60,150,300 };</w:t>
      </w:r>
    </w:p>
    <w:p w14:paraId="24E820B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S2_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ize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]{ 10,13,17,25,50,125,250 };</w:t>
      </w:r>
    </w:p>
    <w:p w14:paraId="783B9A9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1A58C3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-- расстояние Левенштейна -----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700BDD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 xml:space="preserve">"--длина --- рекурсия -- 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дин.програм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. ---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280EE1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 i++) {</w:t>
      </w:r>
    </w:p>
    <w:p w14:paraId="473A357B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t1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clock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1F227CB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S1_size[i], s1, S2_size[i], s2);</w:t>
      </w:r>
    </w:p>
    <w:p w14:paraId="0917217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t2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clock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576BB9C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t3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clock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5AC3088B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S1_size[i], s1, S2_size[i], s2);</w:t>
      </w:r>
    </w:p>
    <w:p w14:paraId="072BA30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t4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clock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3018FD0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cout </w:t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ight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etw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2)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S1_size[i]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/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etw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2)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S2_size[i]</w:t>
      </w:r>
    </w:p>
    <w:p w14:paraId="49B0FBEB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gram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 xml:space="preserve">        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etw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10)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t2 - t1)</w:t>
      </w:r>
    </w:p>
    <w:p w14:paraId="25BD4D8D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gramStart"/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gram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 xml:space="preserve">   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etw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10)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t4 - t3) </w:t>
      </w:r>
      <w:r w:rsidRPr="004F1D50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A54D24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531375C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ystem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pause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2C9B70C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0;</w:t>
      </w:r>
    </w:p>
    <w:p w14:paraId="75817C93" w14:textId="171A01B3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66C635FE" w14:textId="2ED33308" w:rsidR="004F1D50" w:rsidRPr="00FC4ED1" w:rsidRDefault="004F1D50" w:rsidP="004F1D50">
      <w:pPr>
        <w:spacing w:before="240" w:line="276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="00F40BBA" w:rsidRPr="00116589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116589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4F1D50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Файл «</w:t>
      </w:r>
      <w:r>
        <w:rPr>
          <w:rFonts w:ascii="Times New Roman" w:hAnsi="Times New Roman" w:cs="Times New Roman"/>
          <w:sz w:val="28"/>
          <w:szCs w:val="28"/>
          <w:lang w:val="ru-BY"/>
        </w:rPr>
        <w:t>main.cpp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1C1FC5F2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pragma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once</w:t>
      </w:r>
      <w:proofErr w:type="spellEnd"/>
    </w:p>
    <w:p w14:paraId="09F991FC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SDKDDKVer.h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46622572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stdio.h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3E43696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tchar.h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07338BC0" w14:textId="3B2F1F82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2"/>
          <w:szCs w:val="12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using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namespace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0F7DC28" w14:textId="4035B2B3" w:rsidR="00A30F7B" w:rsidRDefault="004F1D50" w:rsidP="004F1D50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="00F40BBA" w:rsidRPr="00116589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116589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2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Файл «</w:t>
      </w:r>
      <w:proofErr w:type="spellStart"/>
      <w:r>
        <w:rPr>
          <w:rFonts w:ascii="Times New Roman" w:hAnsi="Times New Roman" w:cs="Times New Roman"/>
          <w:sz w:val="28"/>
          <w:szCs w:val="28"/>
          <w:lang w:val="ru-BY"/>
        </w:rPr>
        <w:t>stdafx.h</w:t>
      </w:r>
      <w:proofErr w:type="spellEnd"/>
      <w:r w:rsidRPr="00FC4ED1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1CA92D53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lastRenderedPageBreak/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stdafx.h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213C944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iomanip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2C12554B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algorithm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149F72D2" w14:textId="7F8B4932" w:rsidR="004F1D50" w:rsidRPr="00116589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loewenstein.h</w:t>
      </w:r>
      <w:proofErr w:type="spellEnd"/>
      <w:r w:rsidRPr="004F1D5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4404ADB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min3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1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2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3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028A287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1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2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3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094034C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7F35895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]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]) {</w:t>
      </w:r>
    </w:p>
    <w:p w14:paraId="43E1BCC9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*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61449F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w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_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365F4CD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* [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496D2A2C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7BF7C1AF" w14:textId="611F0EE5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 =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6ACE3F6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0][0] = 0;</w:t>
      </w:r>
    </w:p>
    <w:p w14:paraId="05630A6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1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43926C2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i][0] = i;</w:t>
      </w:r>
    </w:p>
    <w:p w14:paraId="634CEFFC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1; j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j++)</w:t>
      </w:r>
    </w:p>
    <w:p w14:paraId="199F7722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0][j] = j;</w:t>
      </w:r>
    </w:p>
    <w:p w14:paraId="15AA0C0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1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379B1BC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1; j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j++) {</w:t>
      </w:r>
    </w:p>
    <w:p w14:paraId="5484F7C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w = </w:t>
      </w:r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i - 1] ==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j - 1] ?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0 :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1;</w:t>
      </w:r>
    </w:p>
    <w:p w14:paraId="0C229BBC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i - 1][j];</w:t>
      </w:r>
    </w:p>
    <w:p w14:paraId="26BD3A3D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i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]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j - 1];</w:t>
      </w:r>
    </w:p>
    <w:p w14:paraId="446FFFD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_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i - 1][j - 1];</w:t>
      </w:r>
    </w:p>
    <w:p w14:paraId="17B5BD9C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[j]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_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w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1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1));</w:t>
      </w:r>
    </w:p>
    <w:p w14:paraId="3237C47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2079DFC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proofErr w:type="gramEnd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[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;</w:t>
      </w:r>
    </w:p>
    <w:p w14:paraId="7E8BA6F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4E92513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]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]) {</w:t>
      </w:r>
    </w:p>
    <w:p w14:paraId="5E42770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0;</w:t>
      </w:r>
    </w:p>
    <w:p w14:paraId="36DD55C2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0)</w:t>
      </w:r>
    </w:p>
    <w:p w14:paraId="642FC3D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77A3E6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0)</w:t>
      </w:r>
    </w:p>
    <w:p w14:paraId="47B8703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09B70CA3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1 &amp;&amp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1 &amp;&amp; </w:t>
      </w:r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0] ==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0])</w:t>
      </w:r>
    </w:p>
    <w:p w14:paraId="4E6C845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0;</w:t>
      </w:r>
    </w:p>
    <w:p w14:paraId="341D96C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1 &amp;&amp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1 &amp;&amp; </w:t>
      </w:r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0] !=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0])</w:t>
      </w:r>
    </w:p>
    <w:p w14:paraId="6E2E51B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1;</w:t>
      </w:r>
    </w:p>
    <w:p w14:paraId="0200E7B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min3(</w:t>
      </w:r>
    </w:p>
    <w:p w14:paraId="77C721FC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 + 1,</w:t>
      </w:r>
    </w:p>
    <w:p w14:paraId="2D6FC912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 + 1,</w:t>
      </w:r>
    </w:p>
    <w:p w14:paraId="34818025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 + (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 ==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 ?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0 :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1)</w:t>
      </w:r>
    </w:p>
    <w:p w14:paraId="671DE5A7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);</w:t>
      </w:r>
    </w:p>
    <w:p w14:paraId="01002C3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D971F1C" w14:textId="3CAE5DB0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8"/>
          <w:szCs w:val="8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29916B1C" w14:textId="395ECC90" w:rsidR="004F1D50" w:rsidRDefault="004F1D50" w:rsidP="004F1D50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="00F40BBA" w:rsidRPr="00116589">
        <w:rPr>
          <w:rFonts w:ascii="Times New Roman" w:hAnsi="Times New Roman" w:cs="Times New Roman"/>
          <w:sz w:val="28"/>
          <w:szCs w:val="28"/>
          <w:lang w:val="ru-BY"/>
        </w:rPr>
        <w:t>4</w:t>
      </w:r>
      <w:r w:rsidRPr="00116589">
        <w:rPr>
          <w:rFonts w:ascii="Times New Roman" w:hAnsi="Times New Roman" w:cs="Times New Roman"/>
          <w:sz w:val="28"/>
          <w:szCs w:val="28"/>
          <w:lang w:val="ru-BY"/>
        </w:rPr>
        <w:t>.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3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Файл «</w:t>
      </w:r>
      <w:r>
        <w:rPr>
          <w:rFonts w:ascii="Times New Roman" w:hAnsi="Times New Roman" w:cs="Times New Roman"/>
          <w:sz w:val="28"/>
          <w:szCs w:val="28"/>
          <w:lang w:val="ru-BY"/>
        </w:rPr>
        <w:t>loewenstein.cpp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52C0B4C9" w14:textId="2EEFA03E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="00F40BBA" w:rsidRPr="00116589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 </w:t>
      </w:r>
      <w:r w:rsidR="00F40BBA"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дистанции </w:t>
      </w:r>
      <w:proofErr w:type="spellStart"/>
      <w:r w:rsidR="00F40BBA"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Левенштeйна</w:t>
      </w:r>
      <w:proofErr w:type="spellEnd"/>
      <w:r w:rsidR="00F40BBA"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(динамическое программирование)</w:t>
      </w:r>
    </w:p>
    <w:p w14:paraId="45E4709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  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длина слова x </w:t>
      </w:r>
    </w:p>
    <w:p w14:paraId="67BF339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,  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лово длиной </w:t>
      </w:r>
      <w:proofErr w:type="spellStart"/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lx</w:t>
      </w:r>
      <w:proofErr w:type="spellEnd"/>
    </w:p>
    <w:p w14:paraId="2D2AAADB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  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// длина слова y</w:t>
      </w:r>
    </w:p>
    <w:p w14:paraId="58E95139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   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// слово y</w:t>
      </w:r>
    </w:p>
    <w:p w14:paraId="208E3913" w14:textId="4186BA82" w:rsidR="004F1D50" w:rsidRPr="00F40BBA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0B30425B" w14:textId="21F7FBE1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="00F40BBA"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proofErr w:type="gramEnd"/>
      <w:r w:rsidR="00F40BBA"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</w:t>
      </w:r>
      <w:r w:rsidR="00F40BBA"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дистанции </w:t>
      </w:r>
      <w:proofErr w:type="spellStart"/>
      <w:r w:rsidR="00F40BBA"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Левенштeйна</w:t>
      </w:r>
      <w:proofErr w:type="spellEnd"/>
      <w:r w:rsidR="00F40BBA"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(рекурсия)</w:t>
      </w:r>
    </w:p>
    <w:p w14:paraId="556E563A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  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длина строки x </w:t>
      </w:r>
    </w:p>
    <w:p w14:paraId="04EEDF9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,  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трока длиной </w:t>
      </w:r>
      <w:proofErr w:type="spellStart"/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lx</w:t>
      </w:r>
      <w:proofErr w:type="spellEnd"/>
    </w:p>
    <w:p w14:paraId="5B055D2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  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// длина строки y</w:t>
      </w:r>
    </w:p>
    <w:p w14:paraId="77D2A5A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    </w:t>
      </w:r>
      <w:r w:rsidRPr="004F1D50">
        <w:rPr>
          <w:rFonts w:ascii="Cascadia Mono" w:hAnsi="Cascadia Mono" w:cs="Cascadia Mono"/>
          <w:color w:val="008000"/>
          <w:sz w:val="16"/>
          <w:szCs w:val="16"/>
          <w:lang w:val="ru-BY"/>
        </w:rPr>
        <w:t>// строка y</w:t>
      </w:r>
    </w:p>
    <w:p w14:paraId="7BA937AE" w14:textId="672B1D96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8"/>
          <w:szCs w:val="8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11FE8803" w14:textId="4C522A1A" w:rsidR="004F1D50" w:rsidRDefault="004F1D50" w:rsidP="004F1D50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="00F40BBA" w:rsidRPr="00116589">
        <w:rPr>
          <w:rFonts w:ascii="Times New Roman" w:hAnsi="Times New Roman" w:cs="Times New Roman"/>
          <w:sz w:val="28"/>
          <w:szCs w:val="28"/>
          <w:lang w:val="ru-BY"/>
        </w:rPr>
        <w:t>4</w:t>
      </w:r>
      <w:r w:rsidRPr="00116589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4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Файл «</w:t>
      </w:r>
      <w:proofErr w:type="spellStart"/>
      <w:r>
        <w:rPr>
          <w:rFonts w:ascii="Times New Roman" w:hAnsi="Times New Roman" w:cs="Times New Roman"/>
          <w:sz w:val="28"/>
          <w:szCs w:val="28"/>
          <w:lang w:val="ru-BY"/>
        </w:rPr>
        <w:t>loewenstein.h</w:t>
      </w:r>
      <w:proofErr w:type="spellEnd"/>
      <w:r w:rsidRPr="00FC4ED1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148EF945" w14:textId="599847EC" w:rsidR="004F1D50" w:rsidRDefault="004F1D50" w:rsidP="004F1D50">
      <w:pPr>
        <w:spacing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мер генерации строк:</w:t>
      </w:r>
    </w:p>
    <w:p w14:paraId="654F4A98" w14:textId="095DB30B" w:rsidR="004F1D50" w:rsidRDefault="004F1D50" w:rsidP="004F1D50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6AAA5575" wp14:editId="5CB620E6">
            <wp:extent cx="3119499" cy="1804785"/>
            <wp:effectExtent l="0" t="0" r="5080" b="5080"/>
            <wp:docPr id="18045796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4579608" name="Рисунок 1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1" r="2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499" cy="1804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0BB56" w14:textId="5560ACE3" w:rsidR="00F40BBA" w:rsidRPr="00F40BBA" w:rsidRDefault="00F40BBA" w:rsidP="004F1D50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Генерация строк</w:t>
      </w:r>
    </w:p>
    <w:p w14:paraId="5CA6AA0C" w14:textId="66C9EC6C" w:rsidR="004F1D50" w:rsidRDefault="004F1D50" w:rsidP="004F1D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Задание 2. </w:t>
      </w:r>
      <w:r w:rsidRPr="006B41D1">
        <w:rPr>
          <w:rFonts w:ascii="Times New Roman" w:hAnsi="Times New Roman" w:cs="Times New Roman"/>
          <w:sz w:val="28"/>
          <w:szCs w:val="28"/>
        </w:rPr>
        <w:t>Вычислить двумя способами (рекурсивно и с помощью динамического программирования)</w:t>
      </w:r>
      <w:r w:rsidR="00BB7D4F">
        <w:rPr>
          <w:rFonts w:ascii="Times New Roman" w:hAnsi="Times New Roman" w:cs="Times New Roman"/>
          <w:sz w:val="28"/>
          <w:szCs w:val="28"/>
        </w:rPr>
        <w:t xml:space="preserve"> дистанцию Левенштейн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9A5E54E" w14:textId="77777777" w:rsidR="004F1D50" w:rsidRPr="004F1D50" w:rsidRDefault="004F1D50" w:rsidP="004F1D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F1D50">
        <w:rPr>
          <w:rFonts w:ascii="Times New Roman" w:hAnsi="Times New Roman" w:cs="Times New Roman"/>
          <w:sz w:val="28"/>
          <w:szCs w:val="28"/>
        </w:rPr>
        <w:t>Ниже приведены варианты реализации нахождения дистанции Левенштейна при помощи динамического программирования и при помощи рекурсивного алгоритма.</w:t>
      </w:r>
    </w:p>
    <w:p w14:paraId="1C946D1F" w14:textId="2C5ABFF9" w:rsidR="004F1D50" w:rsidRDefault="004F1D50" w:rsidP="004F1D5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F1D50">
        <w:rPr>
          <w:rFonts w:ascii="Times New Roman" w:hAnsi="Times New Roman" w:cs="Times New Roman"/>
          <w:sz w:val="28"/>
          <w:szCs w:val="28"/>
        </w:rPr>
        <w:t>Исходный код реализации через динамическое программирование:</w:t>
      </w:r>
    </w:p>
    <w:p w14:paraId="627007F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min3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1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2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3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7EEDF43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1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2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,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3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09BE7A9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6B70899A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]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]) {</w:t>
      </w:r>
    </w:p>
    <w:p w14:paraId="575BC7FD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*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714163D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w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_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8A6207D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* [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78393ED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472C995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 = </w:t>
      </w:r>
      <w:proofErr w:type="spellStart"/>
      <w:proofErr w:type="gram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15048E48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0][0] = 0;</w:t>
      </w:r>
    </w:p>
    <w:p w14:paraId="6AD31F8B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1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406E0AF6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i][0] = i;</w:t>
      </w:r>
    </w:p>
    <w:p w14:paraId="58A755C2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1; j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j++)</w:t>
      </w:r>
    </w:p>
    <w:p w14:paraId="2691DDE0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0][j] = j;</w:t>
      </w:r>
    </w:p>
    <w:p w14:paraId="44F9B184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1; i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3A1BF84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1; j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; j++) {</w:t>
      </w:r>
    </w:p>
    <w:p w14:paraId="5E11C2F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w = </w:t>
      </w:r>
      <w:proofErr w:type="gram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i - 1] == </w:t>
      </w:r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j - 1] ? 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0 :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1;</w:t>
      </w:r>
    </w:p>
    <w:p w14:paraId="6A72715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i - 1][j];</w:t>
      </w:r>
    </w:p>
    <w:p w14:paraId="43744751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i</w:t>
      </w:r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]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j - 1];</w:t>
      </w:r>
    </w:p>
    <w:p w14:paraId="5EE0C74A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_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i - 1][j - 1];</w:t>
      </w:r>
    </w:p>
    <w:p w14:paraId="704A4C0E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[j] =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_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w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top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1, </w:t>
      </w:r>
      <w:proofErr w:type="spell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left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1));</w:t>
      </w:r>
    </w:p>
    <w:p w14:paraId="6D549DAF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6232324A" w14:textId="77777777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4F1D50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matr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proofErr w:type="gramEnd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[</w:t>
      </w:r>
      <w:proofErr w:type="spellStart"/>
      <w:r w:rsidRPr="004F1D50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;</w:t>
      </w:r>
    </w:p>
    <w:p w14:paraId="595C29BD" w14:textId="3AC03A7E" w:rsidR="004F1D50" w:rsidRPr="004F1D50" w:rsidRDefault="004F1D50" w:rsidP="004F1D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8"/>
          <w:szCs w:val="8"/>
          <w:lang w:val="ru-BY"/>
        </w:rPr>
      </w:pPr>
      <w:r w:rsidRPr="004F1D50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6EA144ED" w14:textId="58C416EA" w:rsidR="004F1D50" w:rsidRDefault="004F1D50" w:rsidP="004F1D50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="00F40BBA">
        <w:rPr>
          <w:rFonts w:ascii="Times New Roman" w:hAnsi="Times New Roman" w:cs="Times New Roman"/>
          <w:sz w:val="28"/>
          <w:szCs w:val="28"/>
        </w:rPr>
        <w:t>4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5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Динамическое программирование</w:t>
      </w:r>
    </w:p>
    <w:p w14:paraId="5A059570" w14:textId="413BAC28" w:rsidR="004F1D50" w:rsidRPr="00116589" w:rsidRDefault="004F1D50" w:rsidP="005526C2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еализации рекурсивным методом:</w:t>
      </w:r>
    </w:p>
    <w:p w14:paraId="5E4CBF4C" w14:textId="77777777" w:rsidR="004F1D50" w:rsidRPr="00F40BBA" w:rsidRDefault="004F1D50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min3(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1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2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3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4153AF82" w14:textId="77777777" w:rsidR="004F1D50" w:rsidRPr="00F40BBA" w:rsidRDefault="004F1D50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min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1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2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,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3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4280F374" w14:textId="77777777" w:rsidR="004F1D50" w:rsidRPr="00116589" w:rsidRDefault="004F1D50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5010C225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],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char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[]) {</w:t>
      </w:r>
    </w:p>
    <w:p w14:paraId="2DF4F6F6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0;</w:t>
      </w:r>
    </w:p>
    <w:p w14:paraId="29B2F5F6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0)</w:t>
      </w:r>
    </w:p>
    <w:p w14:paraId="5192B9DB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04F0D816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0)</w:t>
      </w:r>
    </w:p>
    <w:p w14:paraId="269E6915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6322119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1 &amp;&amp;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1 &amp;&amp; </w:t>
      </w:r>
      <w:proofErr w:type="gram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0] ==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[0])</w:t>
      </w:r>
    </w:p>
    <w:p w14:paraId="6C2C8715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0;</w:t>
      </w:r>
    </w:p>
    <w:p w14:paraId="03472A04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1 &amp;&amp;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= 1 &amp;&amp; </w:t>
      </w:r>
      <w:proofErr w:type="gram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0] !=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[0])</w:t>
      </w:r>
    </w:p>
    <w:p w14:paraId="5C2398D1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1;</w:t>
      </w:r>
    </w:p>
    <w:p w14:paraId="5CAA8110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min3(</w:t>
      </w:r>
    </w:p>
    <w:p w14:paraId="14262C51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,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) + 1,</w:t>
      </w:r>
    </w:p>
    <w:p w14:paraId="177EC950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,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) + 1,</w:t>
      </w:r>
    </w:p>
    <w:p w14:paraId="75FDCA24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loewenstein_</w:t>
      </w:r>
      <w:proofErr w:type="gram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,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,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) + (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x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x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 == </w:t>
      </w:r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y</w:t>
      </w: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F40BBA">
        <w:rPr>
          <w:rFonts w:ascii="Cascadia Mono" w:hAnsi="Cascadia Mono" w:cs="Cascadia Mono"/>
          <w:color w:val="808080"/>
          <w:sz w:val="16"/>
          <w:szCs w:val="16"/>
          <w:lang w:val="ru-BY"/>
        </w:rPr>
        <w:t>ly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 ? </w:t>
      </w:r>
      <w:proofErr w:type="gram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0 :</w:t>
      </w:r>
      <w:proofErr w:type="gram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1)</w:t>
      </w:r>
    </w:p>
    <w:p w14:paraId="2440BD3E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);</w:t>
      </w:r>
    </w:p>
    <w:p w14:paraId="62A8B83B" w14:textId="77777777" w:rsidR="00F40BBA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F40BBA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277F4E8" w14:textId="7C910D0A" w:rsidR="004F1D50" w:rsidRPr="00F40BBA" w:rsidRDefault="00F40BBA" w:rsidP="00F40B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</w:rPr>
      </w:pPr>
      <w:r w:rsidRPr="00F40BBA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7EFB4B2F" w14:textId="792B5700" w:rsidR="004F1D50" w:rsidRPr="004F1D50" w:rsidRDefault="004F1D50" w:rsidP="004F1D50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="00F40BBA">
        <w:rPr>
          <w:rFonts w:ascii="Times New Roman" w:hAnsi="Times New Roman" w:cs="Times New Roman"/>
          <w:sz w:val="28"/>
          <w:szCs w:val="28"/>
        </w:rPr>
        <w:t>4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Рекурсия</w:t>
      </w:r>
    </w:p>
    <w:p w14:paraId="280B23F5" w14:textId="242B125B" w:rsidR="004F1D50" w:rsidRDefault="00E766EF" w:rsidP="004F1D5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66EF">
        <w:rPr>
          <w:rFonts w:ascii="Times New Roman" w:hAnsi="Times New Roman" w:cs="Times New Roman"/>
          <w:sz w:val="28"/>
          <w:szCs w:val="28"/>
        </w:rPr>
        <w:t xml:space="preserve">На рисунке </w:t>
      </w:r>
      <w:r>
        <w:rPr>
          <w:rFonts w:ascii="Times New Roman" w:hAnsi="Times New Roman" w:cs="Times New Roman"/>
          <w:sz w:val="28"/>
          <w:szCs w:val="28"/>
        </w:rPr>
        <w:t>4.2</w:t>
      </w:r>
      <w:r w:rsidRPr="00E766EF">
        <w:rPr>
          <w:rFonts w:ascii="Times New Roman" w:hAnsi="Times New Roman" w:cs="Times New Roman"/>
          <w:sz w:val="28"/>
          <w:szCs w:val="28"/>
        </w:rPr>
        <w:t xml:space="preserve"> представлены дистанции Левенштейна</w:t>
      </w:r>
      <w:r w:rsidR="00A74E88" w:rsidRPr="00A74E88">
        <w:rPr>
          <w:rFonts w:ascii="Times New Roman" w:hAnsi="Times New Roman" w:cs="Times New Roman"/>
          <w:sz w:val="28"/>
          <w:szCs w:val="28"/>
        </w:rPr>
        <w:t>,</w:t>
      </w:r>
      <w:r w:rsidRPr="00E766EF">
        <w:rPr>
          <w:rFonts w:ascii="Times New Roman" w:hAnsi="Times New Roman" w:cs="Times New Roman"/>
          <w:sz w:val="28"/>
          <w:szCs w:val="28"/>
        </w:rPr>
        <w:t xml:space="preserve"> вычисленные при помощи метода динамического программирования, а также рекурсивным алгоритмом.</w:t>
      </w:r>
    </w:p>
    <w:p w14:paraId="7C3AE06F" w14:textId="77777777" w:rsidR="00E766EF" w:rsidRDefault="00E766EF" w:rsidP="00E766EF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31AAB8" wp14:editId="746DA50B">
            <wp:extent cx="3383280" cy="967105"/>
            <wp:effectExtent l="0" t="0" r="7620" b="4445"/>
            <wp:docPr id="10265412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4579608" name=""/>
                    <pic:cNvPicPr/>
                  </pic:nvPicPr>
                  <pic:blipFill rotWithShape="1">
                    <a:blip r:embed="rId30"/>
                    <a:srcRect t="74589" r="20559" b="452"/>
                    <a:stretch/>
                  </pic:blipFill>
                  <pic:spPr bwMode="auto">
                    <a:xfrm>
                      <a:off x="0" y="0"/>
                      <a:ext cx="3403605" cy="972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C10033" w14:textId="7CB2EF5E" w:rsidR="00E766EF" w:rsidRPr="00F40BBA" w:rsidRDefault="00E766EF" w:rsidP="00E766EF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2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Проверка работоспособности проекта</w:t>
      </w:r>
    </w:p>
    <w:p w14:paraId="68810236" w14:textId="77777777" w:rsidR="00E766EF" w:rsidRDefault="00E766EF" w:rsidP="004F1D5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32CFD0" w14:textId="10F6CD4C" w:rsidR="00DA1DC5" w:rsidRPr="00EE0607" w:rsidRDefault="00DA1DC5" w:rsidP="00116589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A1DC5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ние 3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B41D1">
        <w:rPr>
          <w:rFonts w:ascii="Times New Roman" w:hAnsi="Times New Roman" w:cs="Times New Roman"/>
          <w:sz w:val="28"/>
          <w:szCs w:val="28"/>
        </w:rPr>
        <w:t>Выполнить сравнительный анализ времени</w:t>
      </w:r>
      <w:r w:rsidRPr="00DA1DC5">
        <w:rPr>
          <w:rFonts w:ascii="Times New Roman" w:hAnsi="Times New Roman" w:cs="Times New Roman"/>
          <w:sz w:val="28"/>
          <w:szCs w:val="28"/>
        </w:rPr>
        <w:t>,</w:t>
      </w:r>
      <w:r w:rsidRPr="006B41D1">
        <w:rPr>
          <w:rFonts w:ascii="Times New Roman" w:hAnsi="Times New Roman" w:cs="Times New Roman"/>
          <w:sz w:val="28"/>
          <w:szCs w:val="28"/>
        </w:rPr>
        <w:t xml:space="preserve"> затраченного на вычисление дистанции Левенштейна для двух методов решения.  Построить графики зависимости времени вычисления от </w:t>
      </w:r>
      <w:r w:rsidRPr="00DA1DC5">
        <w:rPr>
          <w:rFonts w:ascii="Times New Roman" w:hAnsi="Times New Roman" w:cs="Times New Roman"/>
          <w:i/>
          <w:iCs/>
          <w:sz w:val="28"/>
          <w:szCs w:val="28"/>
          <w:lang w:val="en-US"/>
        </w:rPr>
        <w:t>k</w:t>
      </w:r>
      <w:r w:rsidRPr="006B41D1">
        <w:rPr>
          <w:rFonts w:ascii="Times New Roman" w:hAnsi="Times New Roman" w:cs="Times New Roman"/>
          <w:sz w:val="28"/>
          <w:szCs w:val="28"/>
        </w:rPr>
        <w:t>.</w:t>
      </w:r>
    </w:p>
    <w:p w14:paraId="22F86D44" w14:textId="2B58EA13" w:rsidR="00DA1DC5" w:rsidRDefault="00C27EBD" w:rsidP="00C27EBD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D189FB1" wp14:editId="07569D14">
            <wp:extent cx="6299835" cy="1545590"/>
            <wp:effectExtent l="0" t="0" r="5715" b="0"/>
            <wp:docPr id="13149352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493528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B7D82" w14:textId="6C7E4F62" w:rsidR="00C27EBD" w:rsidRDefault="00C27EBD" w:rsidP="00C27EB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3 — Сравнительный анализ</w:t>
      </w:r>
    </w:p>
    <w:p w14:paraId="6BE61DDE" w14:textId="6582B245" w:rsidR="00C27EBD" w:rsidRDefault="00751E1E" w:rsidP="004F1D5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</w:t>
      </w:r>
      <w:r w:rsidR="00116589">
        <w:rPr>
          <w:rFonts w:ascii="Times New Roman" w:hAnsi="Times New Roman" w:cs="Times New Roman"/>
          <w:sz w:val="28"/>
          <w:szCs w:val="28"/>
        </w:rPr>
        <w:t xml:space="preserve"> </w:t>
      </w:r>
      <w:r w:rsidR="00116589" w:rsidRPr="006B41D1">
        <w:rPr>
          <w:rFonts w:ascii="Times New Roman" w:hAnsi="Times New Roman" w:cs="Times New Roman"/>
          <w:sz w:val="28"/>
          <w:szCs w:val="28"/>
        </w:rPr>
        <w:t>выполнение с помощью динамического алгоритма вычисления производятся в разы быстрее, чем с помощью рекурсивного алгоритма.</w:t>
      </w:r>
    </w:p>
    <w:p w14:paraId="4A0812A1" w14:textId="0D1BEBC6" w:rsidR="00116589" w:rsidRDefault="00116589" w:rsidP="004F1D5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16589">
        <w:rPr>
          <w:rFonts w:ascii="Times New Roman" w:hAnsi="Times New Roman" w:cs="Times New Roman"/>
          <w:b/>
          <w:bCs/>
          <w:sz w:val="28"/>
          <w:szCs w:val="28"/>
        </w:rPr>
        <w:t>Задание 4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16589">
        <w:rPr>
          <w:rFonts w:ascii="Times New Roman" w:hAnsi="Times New Roman" w:cs="Times New Roman"/>
          <w:sz w:val="28"/>
          <w:szCs w:val="28"/>
        </w:rPr>
        <w:t>Реализовать вручную пример вычисления дистанции Левенштейна при помощи рекурсивного алгоритма</w:t>
      </w:r>
    </w:p>
    <w:p w14:paraId="7E2B22CA" w14:textId="60E1C9CB" w:rsidR="00116589" w:rsidRDefault="00116589" w:rsidP="0011658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0760C3" wp14:editId="231807E3">
            <wp:extent cx="5173980" cy="1714500"/>
            <wp:effectExtent l="0" t="0" r="7620" b="0"/>
            <wp:docPr id="14704853" name="Рисунок 14704853" descr="https://studfile.net/html/2706/1878/html_aFggrimlk0.xill/img-liox_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 descr="https://studfile.net/html/2706/1878/html_aFggrimlk0.xill/img-liox_R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98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96E9C" w14:textId="2B36BC27" w:rsidR="00116589" w:rsidRPr="00116589" w:rsidRDefault="00116589" w:rsidP="004F1D50">
      <w:pPr>
        <w:spacing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16589">
        <w:rPr>
          <w:rFonts w:ascii="Times New Roman" w:hAnsi="Times New Roman" w:cs="Times New Roman"/>
          <w:b/>
          <w:bCs/>
          <w:sz w:val="28"/>
          <w:szCs w:val="28"/>
        </w:rPr>
        <w:t>Решение:</w:t>
      </w:r>
    </w:p>
    <w:p w14:paraId="1CBEB771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аран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н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р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</m:e>
            </m:eqArr>
          </m:e>
        </m:d>
      </m:oMath>
    </w:p>
    <w:p w14:paraId="5B9037D3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», «Баран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н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46BA8852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3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ар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р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7D0C967D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4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», «Бар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66F63E68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14:paraId="0FC50582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5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», «Баран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н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14710B05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», «Баран») = 5,</w:t>
      </w:r>
    </w:p>
    <w:p w14:paraId="4FC07A89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», «Бара») = 4 </w:t>
      </w:r>
    </w:p>
    <w:p w14:paraId="2629AAB2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lastRenderedPageBreak/>
        <w:t xml:space="preserve">6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», «Бар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278628BC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», «Бара») = 4,</w:t>
      </w:r>
    </w:p>
    <w:p w14:paraId="60D5855E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», «Бар») = 3 </w:t>
      </w:r>
    </w:p>
    <w:p w14:paraId="5C5F9825" w14:textId="77A9F51B" w:rsidR="00116589" w:rsidRPr="00116589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7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ар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р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"</m:t>
                    </m:r>
                  </m:e>
                </m:d>
              </m:e>
            </m:eqArr>
          </m:e>
        </m:d>
      </m:oMath>
    </w:p>
    <w:p w14:paraId="5A5CB28F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8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», «Бар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р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1FDD8798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9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р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10A79B47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0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р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08FCAA18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Вар», «») = 3,</w:t>
      </w:r>
    </w:p>
    <w:p w14:paraId="60161024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Ва», «») = 2,</w:t>
      </w:r>
    </w:p>
    <w:p w14:paraId="54155D4A" w14:textId="4690E515" w:rsidR="00116589" w:rsidRPr="00116589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1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», «Б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52A8B7D9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2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», «Б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а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2DA1E31D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», «Ба») = 2,</w:t>
      </w:r>
    </w:p>
    <w:p w14:paraId="36929CDD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», «Б») = 1,</w:t>
      </w:r>
    </w:p>
    <w:p w14:paraId="31988F25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3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», «Б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а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44B85582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Ва», «») = 2,</w:t>
      </w:r>
    </w:p>
    <w:p w14:paraId="6EB5389C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В», «») = 1</w:t>
      </w:r>
    </w:p>
    <w:p w14:paraId="3949B774" w14:textId="77777777" w:rsidR="00116589" w:rsidRPr="006B41D1" w:rsidRDefault="00116589" w:rsidP="00116589">
      <w:pPr>
        <w:autoSpaceDE w:val="0"/>
        <w:autoSpaceDN w:val="0"/>
        <w:adjustRightInd w:val="0"/>
        <w:spacing w:line="24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4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», «Б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Б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В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m:t>""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,""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e>
            </m:eqArr>
          </m:e>
        </m:d>
      </m:oMath>
    </w:p>
    <w:p w14:paraId="5C0F9D81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», «Б») = 1,</w:t>
      </w:r>
    </w:p>
    <w:p w14:paraId="5E1A38D3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В», «») = 1,</w:t>
      </w:r>
    </w:p>
    <w:p w14:paraId="1CF66190" w14:textId="6A032091" w:rsidR="00116589" w:rsidRPr="00116589" w:rsidRDefault="00116589" w:rsidP="00116589">
      <w:pPr>
        <w:autoSpaceDE w:val="0"/>
        <w:autoSpaceDN w:val="0"/>
        <w:adjustRightInd w:val="0"/>
        <w:spacing w:after="0" w:line="240" w:lineRule="auto"/>
        <w:ind w:left="709" w:firstLine="709"/>
        <w:rPr>
          <w:rFonts w:ascii="Times New Roman" w:hAnsi="Times New Roman" w:cs="Times New Roman"/>
          <w:sz w:val="28"/>
          <w:szCs w:val="28"/>
          <w:highlight w:val="white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L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m:rPr>
                  <m:nor/>
                </m:rPr>
                <w:rPr>
                  <w:rFonts w:ascii="Times New Roman" w:hAnsi="Times New Roman" w:cs="Times New Roman"/>
                  <w:sz w:val="28"/>
                  <w:szCs w:val="28"/>
                </w:rPr>
                <m:t>""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,""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14:paraId="3309A529" w14:textId="2356A4E9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5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», «Б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2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1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) =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1</w:t>
      </w:r>
    </w:p>
    <w:p w14:paraId="1411D330" w14:textId="7624A584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6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В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а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», «Б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3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, 2) = 2</w:t>
      </w:r>
    </w:p>
    <w:p w14:paraId="0ADFA23F" w14:textId="5D991D76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lastRenderedPageBreak/>
        <w:t xml:space="preserve">17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», «Б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3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, 2) = 2</w:t>
      </w:r>
    </w:p>
    <w:p w14:paraId="405FFB24" w14:textId="7C407A20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8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>«В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а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», «Б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3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3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) =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</w:p>
    <w:p w14:paraId="3D326D05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19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3, 4, 3) = 3</w:t>
      </w:r>
    </w:p>
    <w:p w14:paraId="528D2398" w14:textId="1E46723A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0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4, 3) =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</w:p>
    <w:p w14:paraId="0B9B62B3" w14:textId="45192BC4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1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», «Бар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4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3) =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</w:p>
    <w:p w14:paraId="632636C1" w14:textId="5A21D411" w:rsidR="00116589" w:rsidRPr="00BB7D4F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2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ар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3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3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1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) =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1</w:t>
      </w:r>
    </w:p>
    <w:p w14:paraId="4C0F8020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3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», «Бар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5, 4, 4) = 4</w:t>
      </w:r>
    </w:p>
    <w:p w14:paraId="09B328B1" w14:textId="77777777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4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», «Баран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6, 5, 5) = 5</w:t>
      </w:r>
    </w:p>
    <w:p w14:paraId="392CB258" w14:textId="25CB5181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5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», «Бар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5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3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4) =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3</w:t>
      </w:r>
    </w:p>
    <w:p w14:paraId="02C29B9C" w14:textId="26AB607E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6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ара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4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3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) =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2</w:t>
      </w:r>
    </w:p>
    <w:p w14:paraId="7ED867A4" w14:textId="0110839F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7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», «Баран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6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4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5) =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4</w:t>
      </w:r>
    </w:p>
    <w:p w14:paraId="4F0CF2B8" w14:textId="6CD8D5CE" w:rsidR="00116589" w:rsidRPr="006B41D1" w:rsidRDefault="00116589" w:rsidP="00116589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highlight w:val="white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28. </w:t>
      </w:r>
      <w:proofErr w:type="gramStart"/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L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>(</w:t>
      </w:r>
      <w:proofErr w:type="gramEnd"/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«Вар», «Баран») = </w:t>
      </w:r>
      <w:r w:rsidRPr="006B41D1">
        <w:rPr>
          <w:rFonts w:ascii="Times New Roman" w:hAnsi="Times New Roman" w:cs="Times New Roman"/>
          <w:sz w:val="28"/>
          <w:szCs w:val="28"/>
          <w:highlight w:val="white"/>
          <w:lang w:val="en-US"/>
        </w:rPr>
        <w:t>min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 (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5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</w:t>
      </w:r>
      <w:r w:rsidR="00940B6D">
        <w:rPr>
          <w:rFonts w:ascii="Times New Roman" w:hAnsi="Times New Roman" w:cs="Times New Roman"/>
          <w:sz w:val="28"/>
          <w:szCs w:val="28"/>
          <w:highlight w:val="white"/>
        </w:rPr>
        <w:t>3</w:t>
      </w:r>
      <w:r w:rsidRPr="006B41D1">
        <w:rPr>
          <w:rFonts w:ascii="Times New Roman" w:hAnsi="Times New Roman" w:cs="Times New Roman"/>
          <w:sz w:val="28"/>
          <w:szCs w:val="28"/>
          <w:highlight w:val="white"/>
        </w:rPr>
        <w:t xml:space="preserve">, 3) = 3 </w:t>
      </w:r>
    </w:p>
    <w:p w14:paraId="4FF87C32" w14:textId="3EC85C3A" w:rsidR="00116589" w:rsidRDefault="00116589" w:rsidP="00116589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  <w:highlight w:val="white"/>
        </w:rPr>
        <w:t>Дистанция Левенштейна для слов «Вар» и «Баран»: 3.</w:t>
      </w:r>
    </w:p>
    <w:p w14:paraId="3720F203" w14:textId="77777777" w:rsidR="00EE0607" w:rsidRPr="006B41D1" w:rsidRDefault="00DF4D35" w:rsidP="00EE060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DF4D35">
        <w:rPr>
          <w:rFonts w:ascii="Times New Roman" w:hAnsi="Times New Roman" w:cs="Times New Roman"/>
          <w:b/>
          <w:bCs/>
          <w:sz w:val="28"/>
          <w:szCs w:val="28"/>
        </w:rPr>
        <w:t xml:space="preserve">Задание 5. </w:t>
      </w:r>
      <w:r w:rsidR="00EE0607" w:rsidRPr="006B41D1">
        <w:rPr>
          <w:rFonts w:ascii="Times New Roman" w:hAnsi="Times New Roman" w:cs="Times New Roman"/>
          <w:sz w:val="28"/>
          <w:szCs w:val="28"/>
        </w:rPr>
        <w:t xml:space="preserve">Выполнить сравнительный анализ </w:t>
      </w:r>
      <w:proofErr w:type="gramStart"/>
      <w:r w:rsidR="00EE0607" w:rsidRPr="006B41D1">
        <w:rPr>
          <w:rFonts w:ascii="Times New Roman" w:hAnsi="Times New Roman" w:cs="Times New Roman"/>
          <w:sz w:val="28"/>
          <w:szCs w:val="28"/>
        </w:rPr>
        <w:t>времени</w:t>
      </w:r>
      <w:proofErr w:type="gramEnd"/>
      <w:r w:rsidR="00EE0607" w:rsidRPr="006B41D1">
        <w:rPr>
          <w:rFonts w:ascii="Times New Roman" w:hAnsi="Times New Roman" w:cs="Times New Roman"/>
          <w:sz w:val="28"/>
          <w:szCs w:val="28"/>
        </w:rPr>
        <w:t xml:space="preserve"> затраченного на решение задачи об оптимальной расстановке скобок при умножении нескольких матриц для двух методов решения (рекурсивное решение, динамическое программирование). </w:t>
      </w:r>
    </w:p>
    <w:p w14:paraId="05F1380F" w14:textId="77777777" w:rsidR="00EE0607" w:rsidRPr="00BB7D4F" w:rsidRDefault="00EE0607" w:rsidP="00EE06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B41D1">
        <w:rPr>
          <w:rFonts w:ascii="Times New Roman" w:hAnsi="Times New Roman" w:cs="Times New Roman"/>
          <w:sz w:val="28"/>
          <w:szCs w:val="28"/>
        </w:rPr>
        <w:t>Дано</w:t>
      </w:r>
      <w:r w:rsidRPr="00BB7D4F">
        <w:rPr>
          <w:rFonts w:ascii="Times New Roman" w:hAnsi="Times New Roman" w:cs="Times New Roman"/>
          <w:sz w:val="28"/>
          <w:szCs w:val="28"/>
          <w:lang w:val="en-US"/>
        </w:rPr>
        <w:t>: 10*15, 15*80, 80*23, 23*50, 50*40, 40*71.</w:t>
      </w:r>
    </w:p>
    <w:p w14:paraId="347A75F7" w14:textId="14E76D4C" w:rsidR="00116589" w:rsidRPr="00BB7D4F" w:rsidRDefault="00EE0607" w:rsidP="00116589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ешение</w:t>
      </w:r>
      <w:r w:rsidRPr="00BB7D4F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EB18F38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stdafx.h</w:t>
      </w:r>
      <w:proofErr w:type="spellEnd"/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5CD04BDB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memory.h</w:t>
      </w:r>
      <w:proofErr w:type="spellEnd"/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3DFAFBB5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multimatrix.h</w:t>
      </w:r>
      <w:proofErr w:type="spellEnd"/>
      <w:r w:rsidRPr="00673DD0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60971EDA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расстановка скобок (рекурсия) </w:t>
      </w:r>
    </w:p>
    <w:p w14:paraId="208771B5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INFINITY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0x7fffffff</w:t>
      </w:r>
    </w:p>
    <w:p w14:paraId="0721DE6F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NINFINITY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0x80000000</w:t>
      </w:r>
    </w:p>
    <w:p w14:paraId="395F0C36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OptimalM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],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0E643CD3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x</w:t>
      </w:r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1,x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2)  (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[(x1-1)*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+x2-1])  </w:t>
      </w:r>
    </w:p>
    <w:p w14:paraId="367E2FE3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o =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INFINITY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1FFEB03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bo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INFINITY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1E799DE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5D06DA4D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k =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k </w:t>
      </w:r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; k++) {</w:t>
      </w:r>
    </w:p>
    <w:p w14:paraId="6AF1912A" w14:textId="1F561F28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bo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OptimalM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Start"/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k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 + </w:t>
      </w:r>
      <w:proofErr w:type="spell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OptimalM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k+1,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 +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1] 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k] 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505AE640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bo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&lt; o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4A4017F7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o = </w:t>
      </w:r>
      <w:proofErr w:type="spell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bo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7E43C18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</w:t>
      </w:r>
      <w:proofErr w:type="gramStart"/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 = k;</w:t>
      </w:r>
    </w:p>
    <w:p w14:paraId="29E224A2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63A4325E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2D2D1FFC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3730C63D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else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o = 0;</w:t>
      </w:r>
    </w:p>
    <w:p w14:paraId="6531D4C5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o;</w:t>
      </w:r>
    </w:p>
    <w:p w14:paraId="43BC75C3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undef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OPTIMALM_S             </w:t>
      </w:r>
    </w:p>
    <w:p w14:paraId="2FFE9EC5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561DB8BE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</w:p>
    <w:p w14:paraId="4D452E4F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расстановка скобок (динамическое программирование)  </w:t>
      </w:r>
    </w:p>
    <w:p w14:paraId="720E6C01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OptimalMD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],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2E52645E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x</w:t>
      </w:r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1,x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2)  (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[(x1-1)*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+x2-1]) </w:t>
      </w:r>
    </w:p>
    <w:p w14:paraId="29E12352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x</w:t>
      </w:r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1,x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2)  (M[(x1-1)*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+x2-1])</w:t>
      </w:r>
    </w:p>
    <w:p w14:paraId="3D14CAF8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M =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], j = 0, q = 0;</w:t>
      </w:r>
    </w:p>
    <w:p w14:paraId="61BB5F30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1; i &lt;=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6C3F9F22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</w:t>
      </w:r>
      <w:proofErr w:type="gramStart"/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i, i) = 0;</w:t>
      </w:r>
    </w:p>
    <w:p w14:paraId="5FC8CE5D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l = 2; l &lt;=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; l++) {</w:t>
      </w:r>
    </w:p>
    <w:p w14:paraId="35A1BF18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1; i &lt;=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- l + 1; i++) {</w:t>
      </w:r>
    </w:p>
    <w:p w14:paraId="192CD87C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j = i + l - 1;</w:t>
      </w:r>
    </w:p>
    <w:p w14:paraId="6879BB93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</w:t>
      </w:r>
      <w:proofErr w:type="gramStart"/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i, j) =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INFINITY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11DEEE4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k = i; k &lt;= j - 1; k++) {</w:t>
      </w:r>
    </w:p>
    <w:p w14:paraId="1462574E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q =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</w:t>
      </w:r>
      <w:proofErr w:type="gramStart"/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i, k) +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k + 1, j) +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 - 1] 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k] 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[j];</w:t>
      </w:r>
    </w:p>
    <w:p w14:paraId="1BBC00D6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q </w:t>
      </w:r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</w:t>
      </w:r>
      <w:proofErr w:type="gramEnd"/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_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i, j)) {</w:t>
      </w:r>
    </w:p>
    <w:p w14:paraId="1678DFBF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</w:t>
      </w:r>
      <w:proofErr w:type="gramStart"/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i, j) = q;</w:t>
      </w:r>
    </w:p>
    <w:p w14:paraId="362C593C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</w:t>
      </w:r>
      <w:proofErr w:type="gramStart"/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i, j) = k;</w:t>
      </w:r>
    </w:p>
    <w:p w14:paraId="5E682B23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5D4BBD79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3DB0AA0B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3D782EBB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46A58164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</w:t>
      </w:r>
      <w:proofErr w:type="gramStart"/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1,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5661C1C7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undef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OPTIMALM_M</w:t>
      </w:r>
    </w:p>
    <w:p w14:paraId="7F53D112" w14:textId="77777777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undef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OPTIMALM_S </w:t>
      </w:r>
    </w:p>
    <w:p w14:paraId="0C5FDB29" w14:textId="4D88A150" w:rsidR="00EE0607" w:rsidRPr="00673DD0" w:rsidRDefault="00EE0607" w:rsidP="00EE06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  <w:lang w:val="en-US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0B401AED" w14:textId="30E8120A" w:rsidR="00EE0607" w:rsidRPr="00EE0607" w:rsidRDefault="00EE0607" w:rsidP="00EE0607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Pr="00EE0607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 w:rsidRPr="00EE0607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Файл</w:t>
      </w:r>
      <w:r w:rsidRPr="00EE0607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multimatrix.cpp</w:t>
      </w:r>
      <w:r w:rsidRPr="00EE0607">
        <w:rPr>
          <w:rFonts w:ascii="Times New Roman" w:hAnsi="Times New Roman" w:cs="Times New Roman"/>
          <w:sz w:val="28"/>
          <w:szCs w:val="28"/>
          <w:lang w:val="en-US"/>
        </w:rPr>
        <w:t>»</w:t>
      </w:r>
    </w:p>
    <w:p w14:paraId="27DF49F4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lastRenderedPageBreak/>
        <w:t>#pragma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once</w:t>
      </w:r>
      <w:proofErr w:type="spellEnd"/>
    </w:p>
    <w:p w14:paraId="3C24CB5D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расстановка скобок при умножении матриц</w:t>
      </w:r>
    </w:p>
    <w:p w14:paraId="6A9A91B0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функции возвращают минимальное количество операций умножения </w:t>
      </w:r>
    </w:p>
    <w:p w14:paraId="46D40426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6F008A"/>
          <w:sz w:val="16"/>
          <w:szCs w:val="16"/>
          <w:lang w:val="ru-BY"/>
        </w:rPr>
        <w:t>OPTIMALM_PARM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x) ((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*)x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для представления двумерного массива</w:t>
      </w:r>
    </w:p>
    <w:p w14:paraId="4EAFFF45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OptimalM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рекурсия </w:t>
      </w:r>
    </w:p>
    <w:p w14:paraId="50E0CF42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[</w:t>
      </w:r>
      <w:proofErr w:type="spellStart"/>
      <w:proofErr w:type="gramStart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in</w:t>
      </w:r>
      <w:proofErr w:type="spell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]  номер</w:t>
      </w:r>
      <w:proofErr w:type="gram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первой матрицы  </w:t>
      </w:r>
    </w:p>
    <w:p w14:paraId="5B7C04F8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[</w:t>
      </w:r>
      <w:proofErr w:type="spellStart"/>
      <w:proofErr w:type="gramStart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in</w:t>
      </w:r>
      <w:proofErr w:type="spell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]  номер</w:t>
      </w:r>
      <w:proofErr w:type="gram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последней матрицы  </w:t>
      </w:r>
    </w:p>
    <w:p w14:paraId="3FD790CF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[</w:t>
      </w:r>
      <w:proofErr w:type="spellStart"/>
      <w:proofErr w:type="gramStart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in</w:t>
      </w:r>
      <w:proofErr w:type="spell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]  количество</w:t>
      </w:r>
      <w:proofErr w:type="gram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матриц</w:t>
      </w:r>
    </w:p>
    <w:p w14:paraId="4BDB328F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],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[</w:t>
      </w:r>
      <w:proofErr w:type="spellStart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in</w:t>
      </w:r>
      <w:proofErr w:type="spell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]  массив размерностей  </w:t>
      </w:r>
    </w:p>
    <w:p w14:paraId="332F7E3A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[</w:t>
      </w:r>
      <w:proofErr w:type="spellStart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out</w:t>
      </w:r>
      <w:proofErr w:type="spell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] результат: позиции скобок  </w:t>
      </w:r>
    </w:p>
    <w:p w14:paraId="400A4E96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6675B053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OptimalMD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динамическое программирование  </w:t>
      </w:r>
    </w:p>
    <w:p w14:paraId="4BFA4634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,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[</w:t>
      </w:r>
      <w:proofErr w:type="spellStart"/>
      <w:proofErr w:type="gramStart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in</w:t>
      </w:r>
      <w:proofErr w:type="spell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]  количество</w:t>
      </w:r>
      <w:proofErr w:type="gram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матриц</w:t>
      </w:r>
    </w:p>
    <w:p w14:paraId="5B6421DD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c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],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[</w:t>
      </w:r>
      <w:proofErr w:type="spellStart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in</w:t>
      </w:r>
      <w:proofErr w:type="spell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]  массив размерностей  </w:t>
      </w:r>
    </w:p>
    <w:p w14:paraId="2B74077C" w14:textId="77777777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73DD0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r w:rsidRPr="00673DD0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// [</w:t>
      </w:r>
      <w:proofErr w:type="spellStart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>out</w:t>
      </w:r>
      <w:proofErr w:type="spellEnd"/>
      <w:r w:rsidRPr="00673DD0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] результат: позиции скобок  </w:t>
      </w:r>
    </w:p>
    <w:p w14:paraId="39D8EE4B" w14:textId="1D4FDE9D" w:rsidR="00673DD0" w:rsidRPr="00673DD0" w:rsidRDefault="00673DD0" w:rsidP="00673D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</w:rPr>
      </w:pPr>
      <w:r w:rsidRPr="00673DD0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20705642" w14:textId="12BC32F8" w:rsidR="00EE0607" w:rsidRDefault="00EE0607" w:rsidP="00EE0607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Файл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ultimatrix.h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</w:p>
    <w:p w14:paraId="2F09AF79" w14:textId="370DFE57" w:rsidR="00EE0607" w:rsidRDefault="006E534D" w:rsidP="006E534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EE326F9" wp14:editId="1CC264ED">
            <wp:extent cx="3600000" cy="3518448"/>
            <wp:effectExtent l="0" t="0" r="635" b="6350"/>
            <wp:docPr id="11414272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1427249" name="Рисунок 1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3518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B9D59" w14:textId="5917BA85" w:rsidR="006E534D" w:rsidRDefault="006E534D" w:rsidP="006E534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 — Результат выполнения программы</w:t>
      </w:r>
    </w:p>
    <w:p w14:paraId="474CF2F4" w14:textId="3B8918C8" w:rsidR="00051626" w:rsidRDefault="00051626" w:rsidP="006E534D">
      <w:pPr>
        <w:pStyle w:val="ae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авнительный анализ времени, затраченного на решение задачи с помощью рекурсивного и динамического программирования, представлен на рисунке 4.5.</w:t>
      </w:r>
    </w:p>
    <w:p w14:paraId="31A08289" w14:textId="420D58CF" w:rsidR="00051626" w:rsidRDefault="00051626" w:rsidP="00051626">
      <w:pPr>
        <w:pStyle w:val="ae"/>
        <w:spacing w:before="240" w:beforeAutospacing="0" w:after="240" w:afterAutospacing="0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514D3F8" wp14:editId="319006F6">
            <wp:extent cx="3960000" cy="2427512"/>
            <wp:effectExtent l="0" t="0" r="2540" b="0"/>
            <wp:docPr id="160938903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938903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2427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8E7A9" w14:textId="66F7724F" w:rsidR="00051626" w:rsidRPr="00051626" w:rsidRDefault="00051626" w:rsidP="00051626">
      <w:pPr>
        <w:pStyle w:val="ae"/>
        <w:spacing w:before="240" w:beforeAutospacing="0" w:after="24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унок 4.5 — Сравнительный анализ</w:t>
      </w:r>
    </w:p>
    <w:p w14:paraId="7D60BB72" w14:textId="70D7E08F" w:rsidR="00051626" w:rsidRPr="00051626" w:rsidRDefault="00051626" w:rsidP="006E534D">
      <w:pPr>
        <w:pStyle w:val="ae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ким образом, при решении данной задачи боле</w:t>
      </w:r>
      <w:r w:rsidR="00751E1E"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 эффективн</w:t>
      </w:r>
      <w:r w:rsidR="00751E1E">
        <w:rPr>
          <w:color w:val="000000"/>
          <w:sz w:val="28"/>
          <w:szCs w:val="28"/>
        </w:rPr>
        <w:t>ым</w:t>
      </w:r>
      <w:r>
        <w:rPr>
          <w:color w:val="000000"/>
          <w:sz w:val="28"/>
          <w:szCs w:val="28"/>
        </w:rPr>
        <w:t xml:space="preserve"> </w:t>
      </w:r>
      <w:r w:rsidR="00751E1E">
        <w:rPr>
          <w:color w:val="000000"/>
          <w:sz w:val="28"/>
          <w:szCs w:val="28"/>
        </w:rPr>
        <w:t>оказался метод решения с помощью динамического программирования.</w:t>
      </w:r>
    </w:p>
    <w:p w14:paraId="41FFDE7B" w14:textId="3694968F" w:rsidR="006E534D" w:rsidRPr="006E534D" w:rsidRDefault="006E534D" w:rsidP="006E534D">
      <w:pPr>
        <w:pStyle w:val="ae"/>
        <w:spacing w:before="0" w:beforeAutospacing="0" w:after="0" w:afterAutospacing="0"/>
        <w:ind w:firstLine="709"/>
        <w:jc w:val="both"/>
        <w:rPr>
          <w:b/>
          <w:bCs/>
          <w:color w:val="000000"/>
          <w:sz w:val="28"/>
          <w:szCs w:val="28"/>
        </w:rPr>
      </w:pPr>
      <w:r w:rsidRPr="006E534D">
        <w:rPr>
          <w:b/>
          <w:bCs/>
          <w:color w:val="000000"/>
          <w:sz w:val="28"/>
          <w:szCs w:val="28"/>
        </w:rPr>
        <w:lastRenderedPageBreak/>
        <w:t>Принцип расстановки скобок по итоговой матрице:</w:t>
      </w:r>
    </w:p>
    <w:p w14:paraId="358F9F49" w14:textId="46A7725F" w:rsidR="006E534D" w:rsidRPr="006B41D1" w:rsidRDefault="006E534D" w:rsidP="006E534D">
      <w:pPr>
        <w:pStyle w:val="ae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6B41D1">
        <w:rPr>
          <w:color w:val="000000"/>
          <w:sz w:val="28"/>
          <w:szCs w:val="28"/>
        </w:rPr>
        <w:t>Скобки расставляются по принципу «сначала внешние – затем внутренние». Имеется 6 матриц, вот их размерность:</w:t>
      </w:r>
      <w:r>
        <w:rPr>
          <w:color w:val="000000"/>
          <w:sz w:val="28"/>
          <w:szCs w:val="28"/>
        </w:rPr>
        <w:t xml:space="preserve"> </w:t>
      </w:r>
      <w:r w:rsidRPr="006B41D1">
        <w:rPr>
          <w:color w:val="000000"/>
          <w:sz w:val="28"/>
          <w:szCs w:val="28"/>
        </w:rPr>
        <w:t>А1=10*15,</w:t>
      </w:r>
      <w:r>
        <w:rPr>
          <w:color w:val="000000"/>
          <w:sz w:val="28"/>
          <w:szCs w:val="28"/>
        </w:rPr>
        <w:t xml:space="preserve"> </w:t>
      </w:r>
      <w:r w:rsidRPr="006B41D1">
        <w:rPr>
          <w:color w:val="000000"/>
          <w:sz w:val="28"/>
          <w:szCs w:val="28"/>
        </w:rPr>
        <w:t>А2=15*80,</w:t>
      </w:r>
      <w:r>
        <w:rPr>
          <w:color w:val="000000"/>
          <w:sz w:val="28"/>
          <w:szCs w:val="28"/>
        </w:rPr>
        <w:t xml:space="preserve"> </w:t>
      </w:r>
      <w:r w:rsidRPr="006B41D1">
        <w:rPr>
          <w:color w:val="000000"/>
          <w:sz w:val="28"/>
          <w:szCs w:val="28"/>
        </w:rPr>
        <w:t>А3=80*23,</w:t>
      </w:r>
      <w:r>
        <w:rPr>
          <w:color w:val="000000"/>
          <w:sz w:val="28"/>
          <w:szCs w:val="28"/>
        </w:rPr>
        <w:t xml:space="preserve"> </w:t>
      </w:r>
      <w:r w:rsidRPr="006B41D1">
        <w:rPr>
          <w:color w:val="000000"/>
          <w:sz w:val="28"/>
          <w:szCs w:val="28"/>
        </w:rPr>
        <w:t>А4=23*50,</w:t>
      </w:r>
      <w:r>
        <w:rPr>
          <w:color w:val="000000"/>
          <w:sz w:val="28"/>
          <w:szCs w:val="28"/>
        </w:rPr>
        <w:t xml:space="preserve"> </w:t>
      </w:r>
      <w:r w:rsidRPr="006B41D1">
        <w:rPr>
          <w:color w:val="000000"/>
          <w:sz w:val="28"/>
          <w:szCs w:val="28"/>
        </w:rPr>
        <w:t>А5 =50*40,</w:t>
      </w:r>
      <w:r>
        <w:rPr>
          <w:color w:val="000000"/>
          <w:sz w:val="28"/>
          <w:szCs w:val="28"/>
        </w:rPr>
        <w:t xml:space="preserve"> </w:t>
      </w:r>
      <w:r w:rsidRPr="006B41D1">
        <w:rPr>
          <w:color w:val="000000"/>
          <w:sz w:val="28"/>
          <w:szCs w:val="28"/>
        </w:rPr>
        <w:t>А6 =40*71.</w:t>
      </w:r>
    </w:p>
    <w:p w14:paraId="61DE7455" w14:textId="77777777" w:rsidR="006E534D" w:rsidRPr="006B41D1" w:rsidRDefault="006E534D" w:rsidP="006E534D">
      <w:pPr>
        <w:pStyle w:val="ae"/>
        <w:spacing w:before="0" w:beforeAutospacing="0" w:after="240" w:afterAutospacing="0"/>
        <w:ind w:firstLine="709"/>
        <w:jc w:val="both"/>
        <w:rPr>
          <w:color w:val="000000"/>
          <w:sz w:val="28"/>
          <w:szCs w:val="28"/>
        </w:rPr>
      </w:pPr>
      <w:r w:rsidRPr="006B41D1">
        <w:rPr>
          <w:color w:val="000000"/>
          <w:sz w:val="28"/>
          <w:szCs w:val="28"/>
        </w:rPr>
        <w:t xml:space="preserve">Матрица </w:t>
      </w:r>
      <w:r w:rsidRPr="006B41D1">
        <w:rPr>
          <w:color w:val="000000"/>
          <w:sz w:val="28"/>
          <w:szCs w:val="28"/>
          <w:lang w:val="en-US"/>
        </w:rPr>
        <w:t>S</w:t>
      </w:r>
      <w:r w:rsidRPr="006B41D1">
        <w:rPr>
          <w:color w:val="000000"/>
          <w:sz w:val="28"/>
          <w:szCs w:val="28"/>
        </w:rPr>
        <w:t>:</w:t>
      </w:r>
    </w:p>
    <w:tbl>
      <w:tblPr>
        <w:tblStyle w:val="a8"/>
        <w:tblW w:w="3444" w:type="dxa"/>
        <w:jc w:val="center"/>
        <w:tblInd w:w="0" w:type="dxa"/>
        <w:tblLook w:val="04A0" w:firstRow="1" w:lastRow="0" w:firstColumn="1" w:lastColumn="0" w:noHBand="0" w:noVBand="1"/>
      </w:tblPr>
      <w:tblGrid>
        <w:gridCol w:w="1065"/>
        <w:gridCol w:w="1065"/>
        <w:gridCol w:w="1065"/>
        <w:gridCol w:w="1065"/>
        <w:gridCol w:w="1065"/>
        <w:gridCol w:w="1065"/>
        <w:gridCol w:w="1065"/>
      </w:tblGrid>
      <w:tr w:rsidR="006E534D" w:rsidRPr="006B41D1" w14:paraId="420F7ACF" w14:textId="77777777" w:rsidTr="002C1BCC">
        <w:trPr>
          <w:trHeight w:val="341"/>
          <w:jc w:val="center"/>
        </w:trPr>
        <w:tc>
          <w:tcPr>
            <w:tcW w:w="0" w:type="auto"/>
          </w:tcPr>
          <w:p w14:paraId="2E21BF4A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</w:rPr>
            </w:pPr>
          </w:p>
        </w:tc>
        <w:tc>
          <w:tcPr>
            <w:tcW w:w="0" w:type="auto"/>
          </w:tcPr>
          <w:p w14:paraId="5FB44EA0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14:paraId="23393AAD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</w:tcPr>
          <w:p w14:paraId="658CBD90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</w:tcPr>
          <w:p w14:paraId="6351186C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</w:tcPr>
          <w:p w14:paraId="3922E2A4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</w:tcPr>
          <w:p w14:paraId="0A5D8DA4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6</w:t>
            </w:r>
          </w:p>
        </w:tc>
      </w:tr>
      <w:tr w:rsidR="006E534D" w:rsidRPr="006B41D1" w14:paraId="1B4D4762" w14:textId="77777777" w:rsidTr="002C1BCC">
        <w:trPr>
          <w:trHeight w:val="341"/>
          <w:jc w:val="center"/>
        </w:trPr>
        <w:tc>
          <w:tcPr>
            <w:tcW w:w="0" w:type="auto"/>
          </w:tcPr>
          <w:p w14:paraId="66E733CF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14:paraId="4EBB7985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0931BDAF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14:paraId="5446984C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</w:rPr>
            </w:pPr>
            <w:r w:rsidRPr="006B41D1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14:paraId="334D7E84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</w:rPr>
            </w:pPr>
            <w:r w:rsidRPr="006B41D1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14:paraId="3EFB5ECD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</w:rPr>
            </w:pPr>
            <w:r w:rsidRPr="006B41D1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0" w:type="auto"/>
          </w:tcPr>
          <w:p w14:paraId="4C70B7F0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</w:rPr>
            </w:pPr>
            <w:r w:rsidRPr="006B41D1">
              <w:rPr>
                <w:color w:val="000000"/>
                <w:sz w:val="28"/>
                <w:szCs w:val="28"/>
              </w:rPr>
              <w:t>5</w:t>
            </w:r>
          </w:p>
        </w:tc>
      </w:tr>
      <w:tr w:rsidR="006E534D" w:rsidRPr="006B41D1" w14:paraId="05103FD8" w14:textId="77777777" w:rsidTr="002C1BCC">
        <w:trPr>
          <w:trHeight w:val="322"/>
          <w:jc w:val="center"/>
        </w:trPr>
        <w:tc>
          <w:tcPr>
            <w:tcW w:w="0" w:type="auto"/>
          </w:tcPr>
          <w:p w14:paraId="7EB8423B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</w:tcPr>
          <w:p w14:paraId="7DD1C425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735EC33D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1574E87C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</w:tcPr>
          <w:p w14:paraId="4107911F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</w:tcPr>
          <w:p w14:paraId="5A573551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</w:tcPr>
          <w:p w14:paraId="5EA54335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5</w:t>
            </w:r>
          </w:p>
        </w:tc>
      </w:tr>
      <w:tr w:rsidR="006E534D" w:rsidRPr="006B41D1" w14:paraId="44629313" w14:textId="77777777" w:rsidTr="002C1BCC">
        <w:trPr>
          <w:trHeight w:val="341"/>
          <w:jc w:val="center"/>
        </w:trPr>
        <w:tc>
          <w:tcPr>
            <w:tcW w:w="0" w:type="auto"/>
          </w:tcPr>
          <w:p w14:paraId="5B6DF10C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</w:tcPr>
          <w:p w14:paraId="23C54050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61410691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16A5C9C9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713AE714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</w:tcPr>
          <w:p w14:paraId="7BBFD9E8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</w:tcPr>
          <w:p w14:paraId="0A178C00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3</w:t>
            </w:r>
          </w:p>
        </w:tc>
      </w:tr>
      <w:tr w:rsidR="006E534D" w:rsidRPr="006B41D1" w14:paraId="2E77DA3B" w14:textId="77777777" w:rsidTr="002C1BCC">
        <w:trPr>
          <w:trHeight w:val="341"/>
          <w:jc w:val="center"/>
        </w:trPr>
        <w:tc>
          <w:tcPr>
            <w:tcW w:w="0" w:type="auto"/>
          </w:tcPr>
          <w:p w14:paraId="14B106CA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</w:tcPr>
          <w:p w14:paraId="665E206A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440E62B7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76EDE902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2010EC76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444C32B9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</w:tcPr>
          <w:p w14:paraId="3A42C477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5</w:t>
            </w:r>
          </w:p>
        </w:tc>
      </w:tr>
      <w:tr w:rsidR="006E534D" w:rsidRPr="006B41D1" w14:paraId="337AB679" w14:textId="77777777" w:rsidTr="002C1BCC">
        <w:trPr>
          <w:trHeight w:val="341"/>
          <w:jc w:val="center"/>
        </w:trPr>
        <w:tc>
          <w:tcPr>
            <w:tcW w:w="0" w:type="auto"/>
          </w:tcPr>
          <w:p w14:paraId="46FBCA79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</w:tcPr>
          <w:p w14:paraId="449350E9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6293C306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59ADA8DA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76338DB5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32D042C7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7A9EA707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5</w:t>
            </w:r>
          </w:p>
        </w:tc>
      </w:tr>
      <w:tr w:rsidR="006E534D" w:rsidRPr="006B41D1" w14:paraId="539C92E7" w14:textId="77777777" w:rsidTr="002C1BCC">
        <w:trPr>
          <w:trHeight w:val="322"/>
          <w:jc w:val="center"/>
        </w:trPr>
        <w:tc>
          <w:tcPr>
            <w:tcW w:w="0" w:type="auto"/>
          </w:tcPr>
          <w:p w14:paraId="05B70E69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b/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b/>
                <w:color w:val="000000"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</w:tcPr>
          <w:p w14:paraId="5AB08C70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42088AAA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5CBC7DC3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46319228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76C0ED15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0" w:type="auto"/>
          </w:tcPr>
          <w:p w14:paraId="625435B0" w14:textId="77777777" w:rsidR="006E534D" w:rsidRPr="006B41D1" w:rsidRDefault="006E534D" w:rsidP="006E534D">
            <w:pPr>
              <w:pStyle w:val="ae"/>
              <w:spacing w:before="0" w:beforeAutospacing="0" w:after="0" w:afterAutospacing="0"/>
              <w:ind w:firstLine="709"/>
              <w:jc w:val="both"/>
              <w:rPr>
                <w:color w:val="000000"/>
                <w:sz w:val="28"/>
                <w:szCs w:val="28"/>
                <w:lang w:val="en-US"/>
              </w:rPr>
            </w:pPr>
            <w:r w:rsidRPr="006B41D1"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</w:tr>
    </w:tbl>
    <w:p w14:paraId="6428FAC7" w14:textId="78820FC8" w:rsidR="006E534D" w:rsidRPr="006B41D1" w:rsidRDefault="006E534D" w:rsidP="006E534D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</w:rPr>
        <w:t xml:space="preserve">Найдем элемент (1,6) в матрице 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6B41D1">
        <w:rPr>
          <w:rFonts w:ascii="Times New Roman" w:hAnsi="Times New Roman" w:cs="Times New Roman"/>
          <w:sz w:val="28"/>
          <w:szCs w:val="28"/>
        </w:rPr>
        <w:t xml:space="preserve">, он равен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B41D1">
        <w:rPr>
          <w:rFonts w:ascii="Times New Roman" w:hAnsi="Times New Roman" w:cs="Times New Roman"/>
          <w:sz w:val="28"/>
          <w:szCs w:val="28"/>
        </w:rPr>
        <w:t>. Это означает, что точка разрыва между 1-ой и 6-ой матрицей находится после 5-ой матрицы. Что позволяет расставить скобки следующим образо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B41D1">
        <w:rPr>
          <w:rFonts w:ascii="Times New Roman" w:hAnsi="Times New Roman" w:cs="Times New Roman"/>
          <w:sz w:val="28"/>
          <w:szCs w:val="28"/>
        </w:rPr>
        <w:t>(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1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2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3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4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Start"/>
      <w:r w:rsidRPr="006B41D1">
        <w:rPr>
          <w:rFonts w:ascii="Times New Roman" w:hAnsi="Times New Roman" w:cs="Times New Roman"/>
          <w:sz w:val="28"/>
          <w:szCs w:val="28"/>
        </w:rPr>
        <w:t>5)*</w:t>
      </w:r>
      <w:proofErr w:type="gramEnd"/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A45EB1C" w14:textId="36A4F831" w:rsidR="006E534D" w:rsidRPr="006B41D1" w:rsidRDefault="006E534D" w:rsidP="006E534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</w:rPr>
        <w:t>Далее берем элемент (1,5) и получаем, что он равен 4. Следовательно получа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B41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1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2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3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Start"/>
      <w:r w:rsidRPr="006B41D1">
        <w:rPr>
          <w:rFonts w:ascii="Times New Roman" w:hAnsi="Times New Roman" w:cs="Times New Roman"/>
          <w:sz w:val="28"/>
          <w:szCs w:val="28"/>
        </w:rPr>
        <w:t>4)*</w:t>
      </w:r>
      <w:proofErr w:type="gramEnd"/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5)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BE129F9" w14:textId="71D238C7" w:rsidR="006E534D" w:rsidRPr="006B41D1" w:rsidRDefault="006E534D" w:rsidP="006E534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</w:rPr>
        <w:t>Далее берем элемент (1,4) и получаем, что он равен 3. Следовательно получа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B41D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6B41D1">
        <w:rPr>
          <w:rFonts w:ascii="Times New Roman" w:hAnsi="Times New Roman" w:cs="Times New Roman"/>
          <w:sz w:val="28"/>
          <w:szCs w:val="28"/>
        </w:rPr>
        <w:t>(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1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2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Start"/>
      <w:r w:rsidRPr="006B41D1">
        <w:rPr>
          <w:rFonts w:ascii="Times New Roman" w:hAnsi="Times New Roman" w:cs="Times New Roman"/>
          <w:sz w:val="28"/>
          <w:szCs w:val="28"/>
        </w:rPr>
        <w:t>3)*</w:t>
      </w:r>
      <w:proofErr w:type="gramEnd"/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4)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5)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FB0A0ED" w14:textId="7517B07A" w:rsidR="006E534D" w:rsidRPr="006B41D1" w:rsidRDefault="006E534D" w:rsidP="006E534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</w:rPr>
        <w:t>И на последнем шаге мы возьмем элемент (1,3)</w:t>
      </w:r>
      <w:r>
        <w:rPr>
          <w:rFonts w:ascii="Times New Roman" w:hAnsi="Times New Roman" w:cs="Times New Roman"/>
          <w:sz w:val="28"/>
          <w:szCs w:val="28"/>
        </w:rPr>
        <w:t xml:space="preserve">, который </w:t>
      </w:r>
      <w:r w:rsidRPr="006B41D1">
        <w:rPr>
          <w:rFonts w:ascii="Times New Roman" w:hAnsi="Times New Roman" w:cs="Times New Roman"/>
          <w:sz w:val="28"/>
          <w:szCs w:val="28"/>
        </w:rPr>
        <w:t>равен 2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B41D1">
        <w:rPr>
          <w:rFonts w:ascii="Times New Roman" w:hAnsi="Times New Roman" w:cs="Times New Roman"/>
          <w:sz w:val="28"/>
          <w:szCs w:val="28"/>
        </w:rPr>
        <w:t>((((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1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Start"/>
      <w:r w:rsidRPr="006B41D1">
        <w:rPr>
          <w:rFonts w:ascii="Times New Roman" w:hAnsi="Times New Roman" w:cs="Times New Roman"/>
          <w:sz w:val="28"/>
          <w:szCs w:val="28"/>
        </w:rPr>
        <w:t>2)*</w:t>
      </w:r>
      <w:proofErr w:type="gramEnd"/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3)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4)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5)*</w:t>
      </w:r>
      <w:r w:rsidRPr="006B41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41D1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61A7F70" w14:textId="77777777" w:rsidR="006E534D" w:rsidRPr="006B41D1" w:rsidRDefault="006E534D" w:rsidP="006E534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</w:rPr>
        <w:t xml:space="preserve">Это выражение и есть конечное. </w:t>
      </w:r>
    </w:p>
    <w:p w14:paraId="02E5872C" w14:textId="3DD88998" w:rsidR="00337AC7" w:rsidRDefault="006E534D" w:rsidP="00751E1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41D1">
        <w:rPr>
          <w:rFonts w:ascii="Times New Roman" w:hAnsi="Times New Roman" w:cs="Times New Roman"/>
          <w:sz w:val="28"/>
          <w:szCs w:val="28"/>
        </w:rPr>
        <w:t>Полученная расстановка скобок позволяет получить минимальное количество операций умножения, равное 90300.</w:t>
      </w:r>
    </w:p>
    <w:p w14:paraId="3723739F" w14:textId="77777777" w:rsidR="00337AC7" w:rsidRDefault="00337AC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AB0BAB" w14:textId="14C07B0C" w:rsidR="00337AC7" w:rsidRPr="00A16ACC" w:rsidRDefault="00337AC7" w:rsidP="00337AC7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16ACC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абораторная работа №</w:t>
      </w:r>
      <w:r w:rsidRPr="00337AC7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Pr="00A16ACC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</w:rPr>
        <w:t>Транспортная задача</w:t>
      </w:r>
      <w:r w:rsidRPr="001D316D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4CEB70B8" w14:textId="1875A5D7" w:rsidR="00337AC7" w:rsidRDefault="00337AC7" w:rsidP="00337AC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A16ACC">
        <w:rPr>
          <w:rFonts w:ascii="Times New Roman" w:hAnsi="Times New Roman" w:cs="Times New Roman"/>
          <w:b/>
          <w:sz w:val="28"/>
          <w:szCs w:val="28"/>
        </w:rPr>
        <w:t>:</w:t>
      </w:r>
      <w:r w:rsidRPr="00A16A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337AC7">
        <w:rPr>
          <w:rFonts w:ascii="Times New Roman" w:hAnsi="Times New Roman" w:cs="Times New Roman"/>
          <w:sz w:val="28"/>
          <w:szCs w:val="28"/>
        </w:rPr>
        <w:t>риобретение навыков решения открытой транспортной задач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F501543" w14:textId="77777777" w:rsidR="00337AC7" w:rsidRDefault="00337AC7" w:rsidP="00337AC7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87208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04CCBF6E" w14:textId="6A908EEE" w:rsidR="008C3AEA" w:rsidRDefault="00337AC7" w:rsidP="00337AC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7AC7">
        <w:rPr>
          <w:rFonts w:ascii="Times New Roman" w:hAnsi="Times New Roman" w:cs="Times New Roman"/>
          <w:sz w:val="28"/>
          <w:szCs w:val="28"/>
        </w:rPr>
        <w:t>Стоимость доставки единицы груза из каждого пункта отправления в соответствующие пункты назначения задана матрицей тарифов</w:t>
      </w:r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337AC7" w14:paraId="71005A6B" w14:textId="77777777" w:rsidTr="00337AC7">
        <w:tc>
          <w:tcPr>
            <w:tcW w:w="1980" w:type="dxa"/>
            <w:vAlign w:val="center"/>
          </w:tcPr>
          <w:p w14:paraId="556ABBA2" w14:textId="77777777" w:rsidR="00337AC7" w:rsidRPr="001A6EEE" w:rsidRDefault="00337AC7" w:rsidP="00337AC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7AAD14B5" w14:textId="7DE0BEE7" w:rsidR="00337AC7" w:rsidRPr="001A6EEE" w:rsidRDefault="00337AC7" w:rsidP="00337AC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vAlign w:val="center"/>
          </w:tcPr>
          <w:p w14:paraId="5D00624E" w14:textId="1B72AA1E" w:rsidR="00337AC7" w:rsidRPr="001A6EEE" w:rsidRDefault="00337AC7" w:rsidP="00337AC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72C84298" w14:textId="5AC36594" w:rsidR="00337AC7" w:rsidRPr="001A6EEE" w:rsidRDefault="00337AC7" w:rsidP="00337AC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07AFAF84" w14:textId="0ABD5A28" w:rsidR="00337AC7" w:rsidRPr="001A6EEE" w:rsidRDefault="00337AC7" w:rsidP="00337AC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79ED1CD0" w14:textId="165EBE0A" w:rsidR="00337AC7" w:rsidRPr="001A6EEE" w:rsidRDefault="00337AC7" w:rsidP="00337AC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18774ACE" w14:textId="533A8D64" w:rsidR="00337AC7" w:rsidRPr="001A6EEE" w:rsidRDefault="00337AC7" w:rsidP="00337AC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337D8266" w14:textId="1061EDDD" w:rsidR="00337AC7" w:rsidRPr="001A6EEE" w:rsidRDefault="00337AC7" w:rsidP="00337AC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337AC7" w14:paraId="64C4F9CD" w14:textId="77777777" w:rsidTr="00337AC7">
        <w:tc>
          <w:tcPr>
            <w:tcW w:w="1980" w:type="dxa"/>
            <w:vAlign w:val="center"/>
          </w:tcPr>
          <w:p w14:paraId="3599B322" w14:textId="038D525E" w:rsidR="00337AC7" w:rsidRPr="001A6EEE" w:rsidRDefault="00337AC7" w:rsidP="00337AC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vAlign w:val="center"/>
          </w:tcPr>
          <w:p w14:paraId="6479E75B" w14:textId="236416C9" w:rsidR="00337AC7" w:rsidRPr="001A6EEE" w:rsidRDefault="008321B3" w:rsidP="00337AC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992" w:type="dxa"/>
            <w:vAlign w:val="center"/>
          </w:tcPr>
          <w:p w14:paraId="33AD7D41" w14:textId="6F372395" w:rsidR="00337AC7" w:rsidRPr="001A6EEE" w:rsidRDefault="008321B3" w:rsidP="00337AC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2" w:type="dxa"/>
            <w:vAlign w:val="center"/>
          </w:tcPr>
          <w:p w14:paraId="21AAEF5F" w14:textId="5683507D" w:rsidR="00337AC7" w:rsidRPr="001A6EEE" w:rsidRDefault="008321B3" w:rsidP="00337AC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vAlign w:val="center"/>
          </w:tcPr>
          <w:p w14:paraId="35ADD14D" w14:textId="36446980" w:rsidR="00337AC7" w:rsidRPr="001A6EEE" w:rsidRDefault="008321B3" w:rsidP="00337AC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68433CE1" w14:textId="27653F9A" w:rsidR="00337AC7" w:rsidRPr="001A6EEE" w:rsidRDefault="008321B3" w:rsidP="00337AC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vAlign w:val="center"/>
          </w:tcPr>
          <w:p w14:paraId="76836FA2" w14:textId="7245CFE2" w:rsidR="00337AC7" w:rsidRPr="001A6EEE" w:rsidRDefault="008321B3" w:rsidP="00337AC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1978" w:type="dxa"/>
            <w:vAlign w:val="center"/>
          </w:tcPr>
          <w:p w14:paraId="2B5E8946" w14:textId="49D66AEE" w:rsidR="00337AC7" w:rsidRPr="001A6EEE" w:rsidRDefault="008321B3" w:rsidP="00337AC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6</w:t>
            </w:r>
          </w:p>
        </w:tc>
      </w:tr>
      <w:tr w:rsidR="00337AC7" w14:paraId="309129ED" w14:textId="77777777" w:rsidTr="00337AC7">
        <w:tc>
          <w:tcPr>
            <w:tcW w:w="1980" w:type="dxa"/>
            <w:vAlign w:val="center"/>
          </w:tcPr>
          <w:p w14:paraId="73B0103A" w14:textId="3C1288D7" w:rsidR="00337AC7" w:rsidRPr="001A6EEE" w:rsidRDefault="00337AC7" w:rsidP="00337AC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vAlign w:val="center"/>
          </w:tcPr>
          <w:p w14:paraId="446B6A58" w14:textId="0B478582" w:rsidR="00337AC7" w:rsidRPr="001A6EEE" w:rsidRDefault="008321B3" w:rsidP="00337AC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67DB93C0" w14:textId="51D994D5" w:rsidR="00337AC7" w:rsidRPr="001A6EEE" w:rsidRDefault="008321B3" w:rsidP="00337AC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992" w:type="dxa"/>
            <w:vAlign w:val="center"/>
          </w:tcPr>
          <w:p w14:paraId="6DC00829" w14:textId="71BE5A5E" w:rsidR="00337AC7" w:rsidRPr="001A6EEE" w:rsidRDefault="008321B3" w:rsidP="00337AC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7B05FDCF" w14:textId="72F43ADB" w:rsidR="00337AC7" w:rsidRPr="001A6EEE" w:rsidRDefault="008321B3" w:rsidP="00337AC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2FE6E436" w14:textId="1BBF4050" w:rsidR="00337AC7" w:rsidRPr="001A6EEE" w:rsidRDefault="008321B3" w:rsidP="00337AC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vAlign w:val="center"/>
          </w:tcPr>
          <w:p w14:paraId="47CDC8C1" w14:textId="5D4B9A22" w:rsidR="00337AC7" w:rsidRPr="001A6EEE" w:rsidRDefault="008321B3" w:rsidP="00337AC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vAlign w:val="center"/>
          </w:tcPr>
          <w:p w14:paraId="3C9B657C" w14:textId="568F577E" w:rsidR="00337AC7" w:rsidRPr="001A6EEE" w:rsidRDefault="008321B3" w:rsidP="00337AC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1</w:t>
            </w:r>
          </w:p>
        </w:tc>
      </w:tr>
      <w:tr w:rsidR="00337AC7" w14:paraId="28F7B639" w14:textId="77777777" w:rsidTr="00337AC7">
        <w:tc>
          <w:tcPr>
            <w:tcW w:w="1980" w:type="dxa"/>
            <w:vAlign w:val="center"/>
          </w:tcPr>
          <w:p w14:paraId="4C0247CE" w14:textId="58293FED" w:rsidR="00337AC7" w:rsidRPr="001A6EEE" w:rsidRDefault="00337AC7" w:rsidP="00337AC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vAlign w:val="center"/>
          </w:tcPr>
          <w:p w14:paraId="0E899A75" w14:textId="541C72EF" w:rsidR="00337AC7" w:rsidRPr="001A6EEE" w:rsidRDefault="008321B3" w:rsidP="00337AC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992" w:type="dxa"/>
            <w:vAlign w:val="center"/>
          </w:tcPr>
          <w:p w14:paraId="4FF72E34" w14:textId="5021D1D0" w:rsidR="00337AC7" w:rsidRPr="001A6EEE" w:rsidRDefault="008321B3" w:rsidP="00337AC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58B46777" w14:textId="55EE315A" w:rsidR="00337AC7" w:rsidRPr="001A6EEE" w:rsidRDefault="008321B3" w:rsidP="00337AC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vAlign w:val="center"/>
          </w:tcPr>
          <w:p w14:paraId="1BF2339F" w14:textId="4E974577" w:rsidR="00337AC7" w:rsidRPr="001A6EEE" w:rsidRDefault="008321B3" w:rsidP="00337AC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35B32A1D" w14:textId="6253C3C2" w:rsidR="00337AC7" w:rsidRPr="001A6EEE" w:rsidRDefault="008321B3" w:rsidP="00337AC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3" w:type="dxa"/>
            <w:vAlign w:val="center"/>
          </w:tcPr>
          <w:p w14:paraId="35635BB9" w14:textId="3C4A32C0" w:rsidR="00337AC7" w:rsidRPr="001A6EEE" w:rsidRDefault="008321B3" w:rsidP="00337AC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3FC2A318" w14:textId="1E273F27" w:rsidR="00337AC7" w:rsidRPr="001A6EEE" w:rsidRDefault="008321B3" w:rsidP="00337AC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8</w:t>
            </w:r>
          </w:p>
        </w:tc>
      </w:tr>
      <w:tr w:rsidR="00337AC7" w14:paraId="7B9E46BF" w14:textId="77777777" w:rsidTr="00337AC7">
        <w:tc>
          <w:tcPr>
            <w:tcW w:w="1980" w:type="dxa"/>
            <w:vAlign w:val="center"/>
          </w:tcPr>
          <w:p w14:paraId="42166EC4" w14:textId="5622AC9C" w:rsidR="00337AC7" w:rsidRPr="001A6EEE" w:rsidRDefault="00337AC7" w:rsidP="00337AC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vAlign w:val="center"/>
          </w:tcPr>
          <w:p w14:paraId="71A428AC" w14:textId="5AF1096E" w:rsidR="00337AC7" w:rsidRPr="001A6EEE" w:rsidRDefault="008321B3" w:rsidP="00337AC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992" w:type="dxa"/>
            <w:vAlign w:val="center"/>
          </w:tcPr>
          <w:p w14:paraId="41B935A9" w14:textId="60C3E2BD" w:rsidR="00337AC7" w:rsidRPr="001A6EEE" w:rsidRDefault="008321B3" w:rsidP="00337AC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794C72E0" w14:textId="4DF54F22" w:rsidR="00337AC7" w:rsidRPr="001A6EEE" w:rsidRDefault="008321B3" w:rsidP="00337AC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04DFFD74" w14:textId="5DA3CCC3" w:rsidR="00337AC7" w:rsidRPr="001A6EEE" w:rsidRDefault="008321B3" w:rsidP="00337AC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200B0B35" w14:textId="62C7F30C" w:rsidR="00337AC7" w:rsidRPr="001A6EEE" w:rsidRDefault="008321B3" w:rsidP="00337AC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vAlign w:val="center"/>
          </w:tcPr>
          <w:p w14:paraId="62B9AF57" w14:textId="1BA55332" w:rsidR="00337AC7" w:rsidRPr="001A6EEE" w:rsidRDefault="008321B3" w:rsidP="00337AC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08889A90" w14:textId="3B1ED58D" w:rsidR="00337AC7" w:rsidRPr="001A6EEE" w:rsidRDefault="008321B3" w:rsidP="00337AC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7</w:t>
            </w:r>
          </w:p>
        </w:tc>
      </w:tr>
      <w:tr w:rsidR="00337AC7" w14:paraId="231993C2" w14:textId="77777777" w:rsidTr="00337AC7">
        <w:tc>
          <w:tcPr>
            <w:tcW w:w="1980" w:type="dxa"/>
            <w:vAlign w:val="center"/>
          </w:tcPr>
          <w:p w14:paraId="020D15AF" w14:textId="66B2EA68" w:rsidR="00337AC7" w:rsidRPr="001A6EEE" w:rsidRDefault="00337AC7" w:rsidP="00337AC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vAlign w:val="center"/>
          </w:tcPr>
          <w:p w14:paraId="4B059DA2" w14:textId="17C9E9E6" w:rsidR="00337AC7" w:rsidRPr="001A6EEE" w:rsidRDefault="008321B3" w:rsidP="00337AC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317D3F80" w14:textId="10817BB2" w:rsidR="00337AC7" w:rsidRPr="001A6EEE" w:rsidRDefault="008321B3" w:rsidP="00337AC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vAlign w:val="center"/>
          </w:tcPr>
          <w:p w14:paraId="2CF9CE58" w14:textId="2280509B" w:rsidR="00337AC7" w:rsidRPr="001A6EEE" w:rsidRDefault="008321B3" w:rsidP="00337AC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</w:t>
            </w:r>
          </w:p>
        </w:tc>
        <w:tc>
          <w:tcPr>
            <w:tcW w:w="992" w:type="dxa"/>
            <w:vAlign w:val="center"/>
          </w:tcPr>
          <w:p w14:paraId="066DCC55" w14:textId="2FA117F0" w:rsidR="00337AC7" w:rsidRPr="001A6EEE" w:rsidRDefault="008321B3" w:rsidP="00337AC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992" w:type="dxa"/>
            <w:vAlign w:val="center"/>
          </w:tcPr>
          <w:p w14:paraId="3D447B7F" w14:textId="328E9088" w:rsidR="00337AC7" w:rsidRPr="001A6EEE" w:rsidRDefault="008321B3" w:rsidP="00337AC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3" w:type="dxa"/>
            <w:vAlign w:val="center"/>
          </w:tcPr>
          <w:p w14:paraId="07428DD5" w14:textId="47C4FA93" w:rsidR="00337AC7" w:rsidRPr="001A6EEE" w:rsidRDefault="008321B3" w:rsidP="00337AC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1978" w:type="dxa"/>
            <w:vAlign w:val="center"/>
          </w:tcPr>
          <w:p w14:paraId="1F47DDED" w14:textId="5A54C435" w:rsidR="00337AC7" w:rsidRPr="001A6EEE" w:rsidRDefault="008321B3" w:rsidP="00337AC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8</w:t>
            </w:r>
          </w:p>
        </w:tc>
      </w:tr>
      <w:tr w:rsidR="00337AC7" w14:paraId="0146DE3D" w14:textId="77777777" w:rsidTr="00337AC7">
        <w:tc>
          <w:tcPr>
            <w:tcW w:w="1980" w:type="dxa"/>
            <w:vAlign w:val="center"/>
          </w:tcPr>
          <w:p w14:paraId="274637F8" w14:textId="517579EC" w:rsidR="00337AC7" w:rsidRPr="001A6EEE" w:rsidRDefault="00337AC7" w:rsidP="00337AC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4BDDEB4D" w14:textId="7AC88EB7" w:rsidR="00337AC7" w:rsidRPr="001A6EEE" w:rsidRDefault="008321B3" w:rsidP="00337AC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1</w:t>
            </w:r>
          </w:p>
        </w:tc>
        <w:tc>
          <w:tcPr>
            <w:tcW w:w="992" w:type="dxa"/>
            <w:vAlign w:val="center"/>
          </w:tcPr>
          <w:p w14:paraId="1B98CA62" w14:textId="44B0E771" w:rsidR="00337AC7" w:rsidRPr="001A6EEE" w:rsidRDefault="008321B3" w:rsidP="00337AC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5</w:t>
            </w:r>
          </w:p>
        </w:tc>
        <w:tc>
          <w:tcPr>
            <w:tcW w:w="992" w:type="dxa"/>
            <w:vAlign w:val="center"/>
          </w:tcPr>
          <w:p w14:paraId="4F98CA2C" w14:textId="2FA196C7" w:rsidR="00337AC7" w:rsidRPr="001A6EEE" w:rsidRDefault="008321B3" w:rsidP="00337AC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vAlign w:val="center"/>
          </w:tcPr>
          <w:p w14:paraId="3390D925" w14:textId="4FA9BDF7" w:rsidR="00337AC7" w:rsidRPr="001A6EEE" w:rsidRDefault="008321B3" w:rsidP="00337AC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1</w:t>
            </w:r>
          </w:p>
        </w:tc>
        <w:tc>
          <w:tcPr>
            <w:tcW w:w="992" w:type="dxa"/>
            <w:vAlign w:val="center"/>
          </w:tcPr>
          <w:p w14:paraId="56E72E24" w14:textId="3AFD467E" w:rsidR="00337AC7" w:rsidRPr="001A6EEE" w:rsidRDefault="008321B3" w:rsidP="00337AC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3</w:t>
            </w:r>
          </w:p>
        </w:tc>
        <w:tc>
          <w:tcPr>
            <w:tcW w:w="993" w:type="dxa"/>
            <w:vAlign w:val="center"/>
          </w:tcPr>
          <w:p w14:paraId="7DE202C7" w14:textId="2B046803" w:rsidR="00337AC7" w:rsidRPr="001A6EEE" w:rsidRDefault="008321B3" w:rsidP="00337AC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1</w:t>
            </w:r>
          </w:p>
        </w:tc>
        <w:tc>
          <w:tcPr>
            <w:tcW w:w="1978" w:type="dxa"/>
            <w:vAlign w:val="center"/>
          </w:tcPr>
          <w:p w14:paraId="6291751E" w14:textId="77777777" w:rsidR="00337AC7" w:rsidRPr="001A6EEE" w:rsidRDefault="00337AC7" w:rsidP="00337AC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06860390" w14:textId="226C9A08" w:rsidR="00337AC7" w:rsidRPr="008321B3" w:rsidRDefault="008321B3" w:rsidP="00337AC7">
      <w:pPr>
        <w:spacing w:before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21B3">
        <w:rPr>
          <w:rFonts w:ascii="Times New Roman" w:hAnsi="Times New Roman" w:cs="Times New Roman"/>
          <w:b/>
          <w:bCs/>
          <w:sz w:val="28"/>
          <w:szCs w:val="28"/>
        </w:rPr>
        <w:t>Решение:</w:t>
      </w:r>
    </w:p>
    <w:p w14:paraId="51D9705C" w14:textId="77777777" w:rsidR="008321B3" w:rsidRPr="008321B3" w:rsidRDefault="008321B3" w:rsidP="008321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21B3">
        <w:rPr>
          <w:rFonts w:ascii="Times New Roman" w:hAnsi="Times New Roman" w:cs="Times New Roman"/>
          <w:sz w:val="28"/>
          <w:szCs w:val="28"/>
        </w:rPr>
        <w:t>Проверим необходимое и достаточное условие разрешимости задачи.</w:t>
      </w:r>
    </w:p>
    <w:p w14:paraId="1DB852D0" w14:textId="2B47BCCA" w:rsidR="008321B3" w:rsidRPr="008321B3" w:rsidRDefault="008321B3" w:rsidP="008321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21B3">
        <w:rPr>
          <w:rFonts w:ascii="Times New Roman" w:hAnsi="Times New Roman" w:cs="Times New Roman"/>
          <w:sz w:val="28"/>
          <w:szCs w:val="28"/>
        </w:rPr>
        <w:t>∑</w:t>
      </w:r>
      <w:r w:rsidRPr="008321B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321B3">
        <w:rPr>
          <w:rFonts w:ascii="Times New Roman" w:hAnsi="Times New Roman" w:cs="Times New Roman"/>
          <w:sz w:val="28"/>
          <w:szCs w:val="28"/>
        </w:rPr>
        <w:t xml:space="preserve"> = 1</w:t>
      </w:r>
      <w:r>
        <w:rPr>
          <w:rFonts w:ascii="Times New Roman" w:hAnsi="Times New Roman" w:cs="Times New Roman"/>
          <w:sz w:val="28"/>
          <w:szCs w:val="28"/>
        </w:rPr>
        <w:t>76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12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1</w:t>
      </w:r>
      <w:r>
        <w:rPr>
          <w:rFonts w:ascii="Times New Roman" w:hAnsi="Times New Roman" w:cs="Times New Roman"/>
          <w:sz w:val="28"/>
          <w:szCs w:val="28"/>
        </w:rPr>
        <w:t>58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1</w:t>
      </w:r>
      <w:r>
        <w:rPr>
          <w:rFonts w:ascii="Times New Roman" w:hAnsi="Times New Roman" w:cs="Times New Roman"/>
          <w:sz w:val="28"/>
          <w:szCs w:val="28"/>
        </w:rPr>
        <w:t>67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1</w:t>
      </w:r>
      <w:r>
        <w:rPr>
          <w:rFonts w:ascii="Times New Roman" w:hAnsi="Times New Roman" w:cs="Times New Roman"/>
          <w:sz w:val="28"/>
          <w:szCs w:val="28"/>
        </w:rPr>
        <w:t>08</w:t>
      </w:r>
      <w:r w:rsidRPr="008321B3">
        <w:rPr>
          <w:rFonts w:ascii="Times New Roman" w:hAnsi="Times New Roman" w:cs="Times New Roman"/>
          <w:sz w:val="28"/>
          <w:szCs w:val="28"/>
        </w:rPr>
        <w:t xml:space="preserve"> = 7</w:t>
      </w:r>
      <w:r>
        <w:rPr>
          <w:rFonts w:ascii="Times New Roman" w:hAnsi="Times New Roman" w:cs="Times New Roman"/>
          <w:sz w:val="28"/>
          <w:szCs w:val="28"/>
        </w:rPr>
        <w:t>30</w:t>
      </w:r>
    </w:p>
    <w:p w14:paraId="434DC3CA" w14:textId="6F84FE04" w:rsidR="008321B3" w:rsidRPr="008321B3" w:rsidRDefault="008321B3" w:rsidP="008321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21B3">
        <w:rPr>
          <w:rFonts w:ascii="Times New Roman" w:hAnsi="Times New Roman" w:cs="Times New Roman"/>
          <w:sz w:val="28"/>
          <w:szCs w:val="28"/>
        </w:rPr>
        <w:t>∑</w:t>
      </w:r>
      <w:r w:rsidRPr="008321B3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321B3">
        <w:rPr>
          <w:rFonts w:ascii="Times New Roman" w:hAnsi="Times New Roman" w:cs="Times New Roman"/>
          <w:sz w:val="28"/>
          <w:szCs w:val="28"/>
        </w:rPr>
        <w:t xml:space="preserve"> = 1</w:t>
      </w:r>
      <w:r w:rsidR="00D508C6">
        <w:rPr>
          <w:rFonts w:ascii="Times New Roman" w:hAnsi="Times New Roman" w:cs="Times New Roman"/>
          <w:sz w:val="28"/>
          <w:szCs w:val="28"/>
        </w:rPr>
        <w:t>51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1</w:t>
      </w:r>
      <w:r w:rsidR="00D508C6">
        <w:rPr>
          <w:rFonts w:ascii="Times New Roman" w:hAnsi="Times New Roman" w:cs="Times New Roman"/>
          <w:sz w:val="28"/>
          <w:szCs w:val="28"/>
        </w:rPr>
        <w:t>15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1</w:t>
      </w:r>
      <w:r w:rsidR="00D508C6">
        <w:rPr>
          <w:rFonts w:ascii="Times New Roman" w:hAnsi="Times New Roman" w:cs="Times New Roman"/>
          <w:sz w:val="28"/>
          <w:szCs w:val="28"/>
        </w:rPr>
        <w:t>39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20</w:t>
      </w:r>
      <w:r w:rsidR="00D508C6">
        <w:rPr>
          <w:rFonts w:ascii="Times New Roman" w:hAnsi="Times New Roman" w:cs="Times New Roman"/>
          <w:sz w:val="28"/>
          <w:szCs w:val="28"/>
        </w:rPr>
        <w:t>1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1</w:t>
      </w:r>
      <w:r w:rsidR="00D508C6">
        <w:rPr>
          <w:rFonts w:ascii="Times New Roman" w:hAnsi="Times New Roman" w:cs="Times New Roman"/>
          <w:sz w:val="28"/>
          <w:szCs w:val="28"/>
        </w:rPr>
        <w:t>03</w:t>
      </w:r>
      <w:r w:rsidRPr="008321B3">
        <w:rPr>
          <w:rFonts w:ascii="Times New Roman" w:hAnsi="Times New Roman" w:cs="Times New Roman"/>
          <w:sz w:val="28"/>
          <w:szCs w:val="28"/>
        </w:rPr>
        <w:t xml:space="preserve"> + 17</w:t>
      </w:r>
      <w:r w:rsidR="00D508C6">
        <w:rPr>
          <w:rFonts w:ascii="Times New Roman" w:hAnsi="Times New Roman" w:cs="Times New Roman"/>
          <w:sz w:val="28"/>
          <w:szCs w:val="28"/>
        </w:rPr>
        <w:t>1</w:t>
      </w:r>
      <w:r w:rsidRPr="008321B3">
        <w:rPr>
          <w:rFonts w:ascii="Times New Roman" w:hAnsi="Times New Roman" w:cs="Times New Roman"/>
          <w:sz w:val="28"/>
          <w:szCs w:val="28"/>
        </w:rPr>
        <w:t xml:space="preserve"> = </w:t>
      </w:r>
      <w:r w:rsidR="00D508C6">
        <w:rPr>
          <w:rFonts w:ascii="Times New Roman" w:hAnsi="Times New Roman" w:cs="Times New Roman"/>
          <w:sz w:val="28"/>
          <w:szCs w:val="28"/>
        </w:rPr>
        <w:t>880</w:t>
      </w:r>
    </w:p>
    <w:p w14:paraId="195CE823" w14:textId="5CDFD4C3" w:rsidR="008321B3" w:rsidRPr="008321B3" w:rsidRDefault="008321B3" w:rsidP="008321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21B3">
        <w:rPr>
          <w:rFonts w:ascii="Times New Roman" w:hAnsi="Times New Roman" w:cs="Times New Roman"/>
          <w:sz w:val="28"/>
          <w:szCs w:val="28"/>
        </w:rPr>
        <w:t>Как видно, суммарная потребность груза в пунктах назначения превышает запасы груза на базах. Следовательно, модель исходной транспортной задачи является открытой. Чтобы получить закрытую модель, введем дополнительную (фиктивную) базу с запасом груза, равным 1</w:t>
      </w:r>
      <w:r w:rsidR="00D508C6">
        <w:rPr>
          <w:rFonts w:ascii="Times New Roman" w:hAnsi="Times New Roman" w:cs="Times New Roman"/>
          <w:sz w:val="28"/>
          <w:szCs w:val="28"/>
        </w:rPr>
        <w:t>50</w:t>
      </w:r>
      <w:r w:rsidRPr="008321B3">
        <w:rPr>
          <w:rFonts w:ascii="Times New Roman" w:hAnsi="Times New Roman" w:cs="Times New Roman"/>
          <w:sz w:val="28"/>
          <w:szCs w:val="28"/>
        </w:rPr>
        <w:t xml:space="preserve"> (</w:t>
      </w:r>
      <w:r w:rsidR="00B71804">
        <w:rPr>
          <w:rFonts w:ascii="Times New Roman" w:hAnsi="Times New Roman" w:cs="Times New Roman"/>
          <w:sz w:val="28"/>
          <w:szCs w:val="28"/>
        </w:rPr>
        <w:t>880 - 730</w:t>
      </w:r>
      <w:r w:rsidRPr="008321B3">
        <w:rPr>
          <w:rFonts w:ascii="Times New Roman" w:hAnsi="Times New Roman" w:cs="Times New Roman"/>
          <w:sz w:val="28"/>
          <w:szCs w:val="28"/>
        </w:rPr>
        <w:t>). Тарифы перевозки единицы груза из базы ко всем потребителям полагаем равны нулю.</w:t>
      </w:r>
    </w:p>
    <w:p w14:paraId="575956EB" w14:textId="1C4252B2" w:rsidR="00337AC7" w:rsidRDefault="008321B3" w:rsidP="00D508C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21B3">
        <w:rPr>
          <w:rFonts w:ascii="Times New Roman" w:hAnsi="Times New Roman" w:cs="Times New Roman"/>
          <w:sz w:val="28"/>
          <w:szCs w:val="28"/>
        </w:rPr>
        <w:t>Занесем исходные данные в распределительную таблицу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D508C6" w14:paraId="224A51B3" w14:textId="77777777" w:rsidTr="00CC7227">
        <w:tc>
          <w:tcPr>
            <w:tcW w:w="1980" w:type="dxa"/>
            <w:vAlign w:val="center"/>
          </w:tcPr>
          <w:p w14:paraId="69847F44" w14:textId="77777777" w:rsidR="00D508C6" w:rsidRPr="001A6EEE" w:rsidRDefault="00D508C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1B13490B" w14:textId="77777777" w:rsidR="00D508C6" w:rsidRPr="001A6EEE" w:rsidRDefault="00D508C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vAlign w:val="center"/>
          </w:tcPr>
          <w:p w14:paraId="4DE5FD57" w14:textId="77777777" w:rsidR="00D508C6" w:rsidRPr="001A6EEE" w:rsidRDefault="00D508C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0B34E45A" w14:textId="77777777" w:rsidR="00D508C6" w:rsidRPr="001A6EEE" w:rsidRDefault="00D508C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0728F9D6" w14:textId="77777777" w:rsidR="00D508C6" w:rsidRPr="001A6EEE" w:rsidRDefault="00D508C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4A052F81" w14:textId="77777777" w:rsidR="00D508C6" w:rsidRPr="001A6EEE" w:rsidRDefault="00D508C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43FC3A82" w14:textId="77777777" w:rsidR="00D508C6" w:rsidRPr="001A6EEE" w:rsidRDefault="00D508C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3E5D747A" w14:textId="77777777" w:rsidR="00D508C6" w:rsidRPr="001A6EEE" w:rsidRDefault="00D508C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D508C6" w14:paraId="5BC6EFE8" w14:textId="77777777" w:rsidTr="00CC7227">
        <w:tc>
          <w:tcPr>
            <w:tcW w:w="1980" w:type="dxa"/>
            <w:vAlign w:val="center"/>
          </w:tcPr>
          <w:p w14:paraId="182D10A7" w14:textId="77777777" w:rsidR="00D508C6" w:rsidRPr="001A6EEE" w:rsidRDefault="00D508C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vAlign w:val="center"/>
          </w:tcPr>
          <w:p w14:paraId="13E49B3B" w14:textId="77777777" w:rsidR="00D508C6" w:rsidRPr="001A6EEE" w:rsidRDefault="00D508C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992" w:type="dxa"/>
            <w:vAlign w:val="center"/>
          </w:tcPr>
          <w:p w14:paraId="4423E1A1" w14:textId="77777777" w:rsidR="00D508C6" w:rsidRPr="001A6EEE" w:rsidRDefault="00D508C6" w:rsidP="00CC722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2" w:type="dxa"/>
            <w:vAlign w:val="center"/>
          </w:tcPr>
          <w:p w14:paraId="2F93A3FF" w14:textId="77777777" w:rsidR="00D508C6" w:rsidRPr="001A6EEE" w:rsidRDefault="00D508C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vAlign w:val="center"/>
          </w:tcPr>
          <w:p w14:paraId="4E07448E" w14:textId="77777777" w:rsidR="00D508C6" w:rsidRPr="001A6EEE" w:rsidRDefault="00D508C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07DDCA0A" w14:textId="77777777" w:rsidR="00D508C6" w:rsidRPr="001A6EEE" w:rsidRDefault="00D508C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vAlign w:val="center"/>
          </w:tcPr>
          <w:p w14:paraId="629C9BED" w14:textId="77777777" w:rsidR="00D508C6" w:rsidRPr="001A6EEE" w:rsidRDefault="00D508C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1978" w:type="dxa"/>
            <w:vAlign w:val="center"/>
          </w:tcPr>
          <w:p w14:paraId="2D16B914" w14:textId="77777777" w:rsidR="00D508C6" w:rsidRPr="001A6EEE" w:rsidRDefault="00D508C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6</w:t>
            </w:r>
          </w:p>
        </w:tc>
      </w:tr>
      <w:tr w:rsidR="00D508C6" w14:paraId="6442BC72" w14:textId="77777777" w:rsidTr="00CC7227">
        <w:tc>
          <w:tcPr>
            <w:tcW w:w="1980" w:type="dxa"/>
            <w:vAlign w:val="center"/>
          </w:tcPr>
          <w:p w14:paraId="79EE8798" w14:textId="77777777" w:rsidR="00D508C6" w:rsidRPr="001A6EEE" w:rsidRDefault="00D508C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vAlign w:val="center"/>
          </w:tcPr>
          <w:p w14:paraId="4ED4DD23" w14:textId="77777777" w:rsidR="00D508C6" w:rsidRPr="001A6EEE" w:rsidRDefault="00D508C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57345890" w14:textId="77777777" w:rsidR="00D508C6" w:rsidRPr="001A6EEE" w:rsidRDefault="00D508C6" w:rsidP="00CC722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992" w:type="dxa"/>
            <w:vAlign w:val="center"/>
          </w:tcPr>
          <w:p w14:paraId="0E3665C8" w14:textId="77777777" w:rsidR="00D508C6" w:rsidRPr="001A6EEE" w:rsidRDefault="00D508C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57EB587C" w14:textId="77777777" w:rsidR="00D508C6" w:rsidRPr="001A6EEE" w:rsidRDefault="00D508C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7AAE7B0A" w14:textId="77777777" w:rsidR="00D508C6" w:rsidRPr="001A6EEE" w:rsidRDefault="00D508C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vAlign w:val="center"/>
          </w:tcPr>
          <w:p w14:paraId="12B3215A" w14:textId="77777777" w:rsidR="00D508C6" w:rsidRPr="001A6EEE" w:rsidRDefault="00D508C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vAlign w:val="center"/>
          </w:tcPr>
          <w:p w14:paraId="7D1330C4" w14:textId="77777777" w:rsidR="00D508C6" w:rsidRPr="001A6EEE" w:rsidRDefault="00D508C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1</w:t>
            </w:r>
          </w:p>
        </w:tc>
      </w:tr>
      <w:tr w:rsidR="00D508C6" w14:paraId="24059216" w14:textId="77777777" w:rsidTr="00CC7227">
        <w:tc>
          <w:tcPr>
            <w:tcW w:w="1980" w:type="dxa"/>
            <w:vAlign w:val="center"/>
          </w:tcPr>
          <w:p w14:paraId="6F445B52" w14:textId="77777777" w:rsidR="00D508C6" w:rsidRPr="001A6EEE" w:rsidRDefault="00D508C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vAlign w:val="center"/>
          </w:tcPr>
          <w:p w14:paraId="2C7046EF" w14:textId="77777777" w:rsidR="00D508C6" w:rsidRPr="001A6EEE" w:rsidRDefault="00D508C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992" w:type="dxa"/>
            <w:vAlign w:val="center"/>
          </w:tcPr>
          <w:p w14:paraId="6A5E1943" w14:textId="77777777" w:rsidR="00D508C6" w:rsidRPr="001A6EEE" w:rsidRDefault="00D508C6" w:rsidP="00CC722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36FC0265" w14:textId="77777777" w:rsidR="00D508C6" w:rsidRPr="001A6EEE" w:rsidRDefault="00D508C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vAlign w:val="center"/>
          </w:tcPr>
          <w:p w14:paraId="7CF4BB79" w14:textId="77777777" w:rsidR="00D508C6" w:rsidRPr="001A6EEE" w:rsidRDefault="00D508C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53C9088B" w14:textId="77777777" w:rsidR="00D508C6" w:rsidRPr="001A6EEE" w:rsidRDefault="00D508C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3" w:type="dxa"/>
            <w:vAlign w:val="center"/>
          </w:tcPr>
          <w:p w14:paraId="62599270" w14:textId="77777777" w:rsidR="00D508C6" w:rsidRPr="001A6EEE" w:rsidRDefault="00D508C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2153B9A4" w14:textId="77777777" w:rsidR="00D508C6" w:rsidRPr="001A6EEE" w:rsidRDefault="00D508C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8</w:t>
            </w:r>
          </w:p>
        </w:tc>
      </w:tr>
      <w:tr w:rsidR="00D508C6" w14:paraId="31FB0B5C" w14:textId="77777777" w:rsidTr="00CC7227">
        <w:tc>
          <w:tcPr>
            <w:tcW w:w="1980" w:type="dxa"/>
            <w:vAlign w:val="center"/>
          </w:tcPr>
          <w:p w14:paraId="04C210BD" w14:textId="77777777" w:rsidR="00D508C6" w:rsidRPr="001A6EEE" w:rsidRDefault="00D508C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vAlign w:val="center"/>
          </w:tcPr>
          <w:p w14:paraId="2408E5B9" w14:textId="77777777" w:rsidR="00D508C6" w:rsidRPr="001A6EEE" w:rsidRDefault="00D508C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992" w:type="dxa"/>
            <w:vAlign w:val="center"/>
          </w:tcPr>
          <w:p w14:paraId="0461B37E" w14:textId="77777777" w:rsidR="00D508C6" w:rsidRPr="001A6EEE" w:rsidRDefault="00D508C6" w:rsidP="00CC722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332F8E9D" w14:textId="77777777" w:rsidR="00D508C6" w:rsidRPr="001A6EEE" w:rsidRDefault="00D508C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427EEC76" w14:textId="77777777" w:rsidR="00D508C6" w:rsidRPr="001A6EEE" w:rsidRDefault="00D508C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1A423307" w14:textId="77777777" w:rsidR="00D508C6" w:rsidRPr="001A6EEE" w:rsidRDefault="00D508C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vAlign w:val="center"/>
          </w:tcPr>
          <w:p w14:paraId="78AC43F2" w14:textId="77777777" w:rsidR="00D508C6" w:rsidRPr="001A6EEE" w:rsidRDefault="00D508C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03B781CB" w14:textId="77777777" w:rsidR="00D508C6" w:rsidRPr="001A6EEE" w:rsidRDefault="00D508C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7</w:t>
            </w:r>
          </w:p>
        </w:tc>
      </w:tr>
      <w:tr w:rsidR="00D508C6" w14:paraId="0756166F" w14:textId="77777777" w:rsidTr="00CC7227">
        <w:tc>
          <w:tcPr>
            <w:tcW w:w="1980" w:type="dxa"/>
            <w:vAlign w:val="center"/>
          </w:tcPr>
          <w:p w14:paraId="06EF8E42" w14:textId="77777777" w:rsidR="00D508C6" w:rsidRPr="001A6EEE" w:rsidRDefault="00D508C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vAlign w:val="center"/>
          </w:tcPr>
          <w:p w14:paraId="2F31388B" w14:textId="77777777" w:rsidR="00D508C6" w:rsidRPr="001A6EEE" w:rsidRDefault="00D508C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0E52F9AD" w14:textId="77777777" w:rsidR="00D508C6" w:rsidRPr="001A6EEE" w:rsidRDefault="00D508C6" w:rsidP="00CC722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vAlign w:val="center"/>
          </w:tcPr>
          <w:p w14:paraId="204118C6" w14:textId="77777777" w:rsidR="00D508C6" w:rsidRPr="001A6EEE" w:rsidRDefault="00D508C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</w:t>
            </w:r>
          </w:p>
        </w:tc>
        <w:tc>
          <w:tcPr>
            <w:tcW w:w="992" w:type="dxa"/>
            <w:vAlign w:val="center"/>
          </w:tcPr>
          <w:p w14:paraId="7C601CDF" w14:textId="77777777" w:rsidR="00D508C6" w:rsidRPr="001A6EEE" w:rsidRDefault="00D508C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992" w:type="dxa"/>
            <w:vAlign w:val="center"/>
          </w:tcPr>
          <w:p w14:paraId="0E409904" w14:textId="77777777" w:rsidR="00D508C6" w:rsidRPr="001A6EEE" w:rsidRDefault="00D508C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3" w:type="dxa"/>
            <w:vAlign w:val="center"/>
          </w:tcPr>
          <w:p w14:paraId="5F3AE79F" w14:textId="77777777" w:rsidR="00D508C6" w:rsidRPr="001A6EEE" w:rsidRDefault="00D508C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1978" w:type="dxa"/>
            <w:vAlign w:val="center"/>
          </w:tcPr>
          <w:p w14:paraId="71D4AF4D" w14:textId="77777777" w:rsidR="00D508C6" w:rsidRPr="001A6EEE" w:rsidRDefault="00D508C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8</w:t>
            </w:r>
          </w:p>
        </w:tc>
      </w:tr>
      <w:tr w:rsidR="00D508C6" w14:paraId="0A3648EF" w14:textId="77777777" w:rsidTr="00CC7227">
        <w:tc>
          <w:tcPr>
            <w:tcW w:w="1980" w:type="dxa"/>
            <w:vAlign w:val="center"/>
          </w:tcPr>
          <w:p w14:paraId="5781A0F2" w14:textId="0072A800" w:rsidR="00D508C6" w:rsidRPr="001A6EEE" w:rsidRDefault="00D508C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vAlign w:val="center"/>
          </w:tcPr>
          <w:p w14:paraId="23083F07" w14:textId="49A3BB1A" w:rsidR="00D508C6" w:rsidRPr="001A6EEE" w:rsidRDefault="00D508C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0E66C497" w14:textId="294DA9A4" w:rsidR="00D508C6" w:rsidRPr="001A6EEE" w:rsidRDefault="00D508C6" w:rsidP="00CC722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17908E8E" w14:textId="2371CBAD" w:rsidR="00D508C6" w:rsidRPr="001A6EEE" w:rsidRDefault="00D508C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1FB98BD2" w14:textId="5F9F702E" w:rsidR="00D508C6" w:rsidRPr="001A6EEE" w:rsidRDefault="00D508C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2C35AD8A" w14:textId="029F87BB" w:rsidR="00D508C6" w:rsidRPr="001A6EEE" w:rsidRDefault="00D508C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vAlign w:val="center"/>
          </w:tcPr>
          <w:p w14:paraId="224F4E18" w14:textId="3D26BD71" w:rsidR="00D508C6" w:rsidRPr="001A6EEE" w:rsidRDefault="00D508C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5773A2B8" w14:textId="70A56F17" w:rsidR="00D508C6" w:rsidRPr="001A6EEE" w:rsidRDefault="00D508C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D508C6" w14:paraId="09434EAA" w14:textId="77777777" w:rsidTr="00CC7227">
        <w:tc>
          <w:tcPr>
            <w:tcW w:w="1980" w:type="dxa"/>
            <w:vAlign w:val="center"/>
          </w:tcPr>
          <w:p w14:paraId="0CA764BD" w14:textId="77777777" w:rsidR="00D508C6" w:rsidRPr="001A6EEE" w:rsidRDefault="00D508C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0CD053EC" w14:textId="77777777" w:rsidR="00D508C6" w:rsidRPr="001A6EEE" w:rsidRDefault="00D508C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1</w:t>
            </w:r>
          </w:p>
        </w:tc>
        <w:tc>
          <w:tcPr>
            <w:tcW w:w="992" w:type="dxa"/>
            <w:vAlign w:val="center"/>
          </w:tcPr>
          <w:p w14:paraId="2F302D1F" w14:textId="77777777" w:rsidR="00D508C6" w:rsidRPr="001A6EEE" w:rsidRDefault="00D508C6" w:rsidP="00CC7227">
            <w:pPr>
              <w:ind w:left="-90" w:right="-16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5</w:t>
            </w:r>
          </w:p>
        </w:tc>
        <w:tc>
          <w:tcPr>
            <w:tcW w:w="992" w:type="dxa"/>
            <w:vAlign w:val="center"/>
          </w:tcPr>
          <w:p w14:paraId="663FD46D" w14:textId="77777777" w:rsidR="00D508C6" w:rsidRPr="001A6EEE" w:rsidRDefault="00D508C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vAlign w:val="center"/>
          </w:tcPr>
          <w:p w14:paraId="39C55574" w14:textId="77777777" w:rsidR="00D508C6" w:rsidRPr="001A6EEE" w:rsidRDefault="00D508C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1</w:t>
            </w:r>
          </w:p>
        </w:tc>
        <w:tc>
          <w:tcPr>
            <w:tcW w:w="992" w:type="dxa"/>
            <w:vAlign w:val="center"/>
          </w:tcPr>
          <w:p w14:paraId="626C26A5" w14:textId="77777777" w:rsidR="00D508C6" w:rsidRPr="001A6EEE" w:rsidRDefault="00D508C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3</w:t>
            </w:r>
          </w:p>
        </w:tc>
        <w:tc>
          <w:tcPr>
            <w:tcW w:w="993" w:type="dxa"/>
            <w:vAlign w:val="center"/>
          </w:tcPr>
          <w:p w14:paraId="6A136A2C" w14:textId="77777777" w:rsidR="00D508C6" w:rsidRPr="001A6EEE" w:rsidRDefault="00D508C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1</w:t>
            </w:r>
          </w:p>
        </w:tc>
        <w:tc>
          <w:tcPr>
            <w:tcW w:w="1978" w:type="dxa"/>
            <w:vAlign w:val="center"/>
          </w:tcPr>
          <w:p w14:paraId="05DCF8D9" w14:textId="77777777" w:rsidR="00D508C6" w:rsidRPr="001A6EEE" w:rsidRDefault="00D508C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05BCA814" w14:textId="3976A1B0" w:rsidR="00D508C6" w:rsidRPr="008C5F66" w:rsidRDefault="008C5F66" w:rsidP="00D508C6">
      <w:pPr>
        <w:spacing w:before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C5F66">
        <w:rPr>
          <w:rFonts w:ascii="Times New Roman" w:hAnsi="Times New Roman" w:cs="Times New Roman"/>
          <w:b/>
          <w:bCs/>
          <w:sz w:val="28"/>
          <w:szCs w:val="28"/>
        </w:rPr>
        <w:t>Этап 1. Поиск первого опорного плана:</w:t>
      </w:r>
    </w:p>
    <w:p w14:paraId="45E182A7" w14:textId="39CEE649" w:rsidR="008C5F66" w:rsidRPr="008C5F66" w:rsidRDefault="008C5F66" w:rsidP="008C5F6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66">
        <w:rPr>
          <w:rFonts w:ascii="Times New Roman" w:hAnsi="Times New Roman" w:cs="Times New Roman"/>
          <w:sz w:val="28"/>
          <w:szCs w:val="28"/>
        </w:rPr>
        <w:t>1. Используя метод наименьшей стоимости, построим первый опорный план транспортной задач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C5F66">
        <w:rPr>
          <w:rFonts w:ascii="Times New Roman" w:hAnsi="Times New Roman" w:cs="Times New Roman"/>
          <w:sz w:val="28"/>
          <w:szCs w:val="28"/>
        </w:rPr>
        <w:t xml:space="preserve">Суть метода заключается в том, что из всей таблицы стоимостей выбирают наименьшую, и в клетку, которая ей соответствует, помещают меньшее из чисел </w:t>
      </w:r>
      <w:proofErr w:type="spellStart"/>
      <w:r w:rsidRPr="008C5F66">
        <w:rPr>
          <w:rFonts w:ascii="Times New Roman" w:hAnsi="Times New Roman" w:cs="Times New Roman"/>
          <w:sz w:val="28"/>
          <w:szCs w:val="28"/>
        </w:rPr>
        <w:t>a</w:t>
      </w:r>
      <w:r w:rsidRPr="008C5F66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8C5F66">
        <w:rPr>
          <w:rFonts w:ascii="Times New Roman" w:hAnsi="Times New Roman" w:cs="Times New Roman"/>
          <w:sz w:val="28"/>
          <w:szCs w:val="28"/>
        </w:rPr>
        <w:t xml:space="preserve">, или </w:t>
      </w:r>
      <w:proofErr w:type="spellStart"/>
      <w:r w:rsidRPr="008C5F66">
        <w:rPr>
          <w:rFonts w:ascii="Times New Roman" w:hAnsi="Times New Roman" w:cs="Times New Roman"/>
          <w:sz w:val="28"/>
          <w:szCs w:val="28"/>
        </w:rPr>
        <w:t>b</w:t>
      </w:r>
      <w:r w:rsidRPr="008C5F66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8C5F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C5F66">
        <w:rPr>
          <w:rFonts w:ascii="Times New Roman" w:hAnsi="Times New Roman" w:cs="Times New Roman"/>
          <w:sz w:val="28"/>
          <w:szCs w:val="28"/>
        </w:rPr>
        <w:t>Затем, из рассмотрения исключают либо строку, соответствующую поставщику, запасы которого полностью израсходованы, либо столбец, соответствующий потребителю, потребности которого полностью удовлетворены, либо и строку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C5F66">
        <w:rPr>
          <w:rFonts w:ascii="Times New Roman" w:hAnsi="Times New Roman" w:cs="Times New Roman"/>
          <w:sz w:val="28"/>
          <w:szCs w:val="28"/>
        </w:rPr>
        <w:t xml:space="preserve"> и столбец, если израсходованы запасы поставщика и удовлетворены потребности потребител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C5F66">
        <w:rPr>
          <w:rFonts w:ascii="Times New Roman" w:hAnsi="Times New Roman" w:cs="Times New Roman"/>
          <w:sz w:val="28"/>
          <w:szCs w:val="28"/>
        </w:rPr>
        <w:t>Из оставшейся части таблицы стоимостей снова выбирают наименьшую стоимость, и процесс распределения запасов продолжают, пока все запасы не будут распределены, а потребности удовлетворены.</w:t>
      </w:r>
    </w:p>
    <w:p w14:paraId="66DDF7C4" w14:textId="56187CC1" w:rsidR="00D508C6" w:rsidRDefault="008C5F66" w:rsidP="001A6EEE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66">
        <w:rPr>
          <w:rFonts w:ascii="Times New Roman" w:hAnsi="Times New Roman" w:cs="Times New Roman"/>
          <w:sz w:val="28"/>
          <w:szCs w:val="28"/>
        </w:rPr>
        <w:t>Искомый элемент равен c</w:t>
      </w:r>
      <w:r w:rsidRPr="008C5F6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8C5F6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651F8E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8C5F66">
        <w:rPr>
          <w:rFonts w:ascii="Times New Roman" w:hAnsi="Times New Roman" w:cs="Times New Roman"/>
          <w:sz w:val="28"/>
          <w:szCs w:val="28"/>
        </w:rPr>
        <w:t>=</w:t>
      </w:r>
      <w:r w:rsidR="00651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8C5F66">
        <w:rPr>
          <w:rFonts w:ascii="Times New Roman" w:hAnsi="Times New Roman" w:cs="Times New Roman"/>
          <w:sz w:val="28"/>
          <w:szCs w:val="28"/>
        </w:rPr>
        <w:t>. Для этого элемента запасы равны 12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C5F66">
        <w:rPr>
          <w:rFonts w:ascii="Times New Roman" w:hAnsi="Times New Roman" w:cs="Times New Roman"/>
          <w:sz w:val="28"/>
          <w:szCs w:val="28"/>
        </w:rPr>
        <w:t>, потребности 1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8C5F66">
        <w:rPr>
          <w:rFonts w:ascii="Times New Roman" w:hAnsi="Times New Roman" w:cs="Times New Roman"/>
          <w:sz w:val="28"/>
          <w:szCs w:val="28"/>
        </w:rPr>
        <w:t>. Поскольку минимальным является 1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8C5F66">
        <w:rPr>
          <w:rFonts w:ascii="Times New Roman" w:hAnsi="Times New Roman" w:cs="Times New Roman"/>
          <w:sz w:val="28"/>
          <w:szCs w:val="28"/>
        </w:rPr>
        <w:t>, то вычитаем его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AAD9158" w14:textId="6EAA7A4D" w:rsidR="008C5F66" w:rsidRDefault="008C5F66" w:rsidP="008C5F6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66">
        <w:rPr>
          <w:rFonts w:ascii="Times New Roman" w:hAnsi="Times New Roman" w:cs="Times New Roman"/>
          <w:sz w:val="28"/>
          <w:szCs w:val="28"/>
        </w:rPr>
        <w:t>x</w:t>
      </w:r>
      <w:r w:rsidRPr="008C5F6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8C5F66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8C5F66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8C5F66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8C5F6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C5F66">
        <w:rPr>
          <w:rFonts w:ascii="Times New Roman" w:hAnsi="Times New Roman" w:cs="Times New Roman"/>
          <w:sz w:val="28"/>
          <w:szCs w:val="28"/>
        </w:rPr>
        <w:t>12</w:t>
      </w:r>
      <w:r w:rsidR="00651F8E">
        <w:rPr>
          <w:rFonts w:ascii="Times New Roman" w:hAnsi="Times New Roman" w:cs="Times New Roman"/>
          <w:sz w:val="28"/>
          <w:szCs w:val="28"/>
        </w:rPr>
        <w:t>1</w:t>
      </w:r>
      <w:r w:rsidRPr="008C5F6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C5F66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8C5F66">
        <w:rPr>
          <w:rFonts w:ascii="Times New Roman" w:hAnsi="Times New Roman" w:cs="Times New Roman"/>
          <w:sz w:val="28"/>
          <w:szCs w:val="28"/>
        </w:rPr>
        <w:t>) = 1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8C5F66">
        <w:rPr>
          <w:rFonts w:ascii="Times New Roman" w:hAnsi="Times New Roman" w:cs="Times New Roman"/>
          <w:sz w:val="28"/>
          <w:szCs w:val="28"/>
        </w:rPr>
        <w:t>.</w:t>
      </w:r>
    </w:p>
    <w:p w14:paraId="0F08377D" w14:textId="77777777" w:rsidR="001A6EEE" w:rsidRDefault="001A6EEE" w:rsidP="008C5F6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8C5F66" w14:paraId="370C6CFE" w14:textId="77777777" w:rsidTr="008C5F66">
        <w:tc>
          <w:tcPr>
            <w:tcW w:w="1980" w:type="dxa"/>
            <w:vAlign w:val="center"/>
          </w:tcPr>
          <w:p w14:paraId="3B386C3F" w14:textId="77777777" w:rsidR="008C5F66" w:rsidRPr="001A6EEE" w:rsidRDefault="008C5F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7E9D8FA4" w14:textId="77777777" w:rsidR="008C5F66" w:rsidRPr="001A6EEE" w:rsidRDefault="008C5F6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D9C6FD9" w14:textId="77777777" w:rsidR="008C5F66" w:rsidRPr="001A6EEE" w:rsidRDefault="008C5F66" w:rsidP="008C5F66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757BDFF9" w14:textId="77777777" w:rsidR="008C5F66" w:rsidRPr="001A6EEE" w:rsidRDefault="008C5F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2C4C554F" w14:textId="77777777" w:rsidR="008C5F66" w:rsidRPr="001A6EEE" w:rsidRDefault="008C5F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0771894D" w14:textId="77777777" w:rsidR="008C5F66" w:rsidRPr="001A6EEE" w:rsidRDefault="008C5F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29ACFB08" w14:textId="77777777" w:rsidR="008C5F66" w:rsidRPr="001A6EEE" w:rsidRDefault="008C5F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6C273440" w14:textId="77777777" w:rsidR="008C5F66" w:rsidRPr="001A6EEE" w:rsidRDefault="008C5F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8C5F66" w14:paraId="428FE6C0" w14:textId="77777777" w:rsidTr="008C5F66">
        <w:tc>
          <w:tcPr>
            <w:tcW w:w="1980" w:type="dxa"/>
            <w:vAlign w:val="center"/>
          </w:tcPr>
          <w:p w14:paraId="72BE1BEB" w14:textId="77777777" w:rsidR="008C5F66" w:rsidRPr="001A6EEE" w:rsidRDefault="008C5F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vAlign w:val="center"/>
          </w:tcPr>
          <w:p w14:paraId="024209CD" w14:textId="77777777" w:rsidR="008C5F66" w:rsidRPr="001A6EEE" w:rsidRDefault="008C5F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A7EA1AA" w14:textId="65D62DD0" w:rsidR="008C5F66" w:rsidRPr="001A6EEE" w:rsidRDefault="008C5F66" w:rsidP="008C5F66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270CC656" w14:textId="77777777" w:rsidR="008C5F66" w:rsidRPr="001A6EEE" w:rsidRDefault="008C5F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vAlign w:val="center"/>
          </w:tcPr>
          <w:p w14:paraId="302197FA" w14:textId="77777777" w:rsidR="008C5F66" w:rsidRPr="001A6EEE" w:rsidRDefault="008C5F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13D01748" w14:textId="77777777" w:rsidR="008C5F66" w:rsidRPr="001A6EEE" w:rsidRDefault="008C5F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vAlign w:val="center"/>
          </w:tcPr>
          <w:p w14:paraId="3119E73F" w14:textId="77777777" w:rsidR="008C5F66" w:rsidRPr="001A6EEE" w:rsidRDefault="008C5F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1978" w:type="dxa"/>
            <w:vAlign w:val="center"/>
          </w:tcPr>
          <w:p w14:paraId="49C9174E" w14:textId="77777777" w:rsidR="008C5F66" w:rsidRPr="001A6EEE" w:rsidRDefault="008C5F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6</w:t>
            </w:r>
          </w:p>
        </w:tc>
      </w:tr>
      <w:tr w:rsidR="008C5F66" w14:paraId="4F2AB9A2" w14:textId="77777777" w:rsidTr="00651F8E">
        <w:tc>
          <w:tcPr>
            <w:tcW w:w="1980" w:type="dxa"/>
            <w:vAlign w:val="center"/>
          </w:tcPr>
          <w:p w14:paraId="25941E4E" w14:textId="77777777" w:rsidR="008C5F66" w:rsidRPr="001A6EEE" w:rsidRDefault="008C5F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vAlign w:val="center"/>
          </w:tcPr>
          <w:p w14:paraId="3E5B65E9" w14:textId="77777777" w:rsidR="008C5F66" w:rsidRPr="001A6EEE" w:rsidRDefault="008C5F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36171BC" w14:textId="30B7A0E5" w:rsidR="008C5F66" w:rsidRPr="001A6EEE" w:rsidRDefault="008C5F66" w:rsidP="008C5F66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15</w:t>
            </w:r>
          </w:p>
        </w:tc>
        <w:tc>
          <w:tcPr>
            <w:tcW w:w="992" w:type="dxa"/>
            <w:vAlign w:val="center"/>
          </w:tcPr>
          <w:p w14:paraId="5C552E2F" w14:textId="77777777" w:rsidR="008C5F66" w:rsidRPr="001A6EEE" w:rsidRDefault="008C5F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4AD9A8B3" w14:textId="77777777" w:rsidR="008C5F66" w:rsidRPr="001A6EEE" w:rsidRDefault="008C5F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1B29BCE3" w14:textId="77777777" w:rsidR="008C5F66" w:rsidRPr="001A6EEE" w:rsidRDefault="008C5F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vAlign w:val="center"/>
          </w:tcPr>
          <w:p w14:paraId="2B400C7C" w14:textId="77777777" w:rsidR="008C5F66" w:rsidRPr="001A6EEE" w:rsidRDefault="008C5F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532BB77B" w14:textId="2CFDD4DF" w:rsidR="008C5F66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</w:tr>
      <w:tr w:rsidR="008C5F66" w14:paraId="1E03EE5B" w14:textId="77777777" w:rsidTr="008C5F66">
        <w:tc>
          <w:tcPr>
            <w:tcW w:w="1980" w:type="dxa"/>
            <w:vAlign w:val="center"/>
          </w:tcPr>
          <w:p w14:paraId="35204E6C" w14:textId="77777777" w:rsidR="008C5F66" w:rsidRPr="001A6EEE" w:rsidRDefault="008C5F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vAlign w:val="center"/>
          </w:tcPr>
          <w:p w14:paraId="336D6585" w14:textId="77777777" w:rsidR="008C5F66" w:rsidRPr="001A6EEE" w:rsidRDefault="008C5F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6DC6275" w14:textId="554906A2" w:rsidR="008C5F66" w:rsidRPr="001A6EEE" w:rsidRDefault="008C5F66" w:rsidP="008C5F66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4FB9CC63" w14:textId="77777777" w:rsidR="008C5F66" w:rsidRPr="001A6EEE" w:rsidRDefault="008C5F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vAlign w:val="center"/>
          </w:tcPr>
          <w:p w14:paraId="25E2E069" w14:textId="77777777" w:rsidR="008C5F66" w:rsidRPr="001A6EEE" w:rsidRDefault="008C5F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0BC7EBF2" w14:textId="77777777" w:rsidR="008C5F66" w:rsidRPr="001A6EEE" w:rsidRDefault="008C5F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3" w:type="dxa"/>
            <w:vAlign w:val="center"/>
          </w:tcPr>
          <w:p w14:paraId="0FB3678D" w14:textId="77777777" w:rsidR="008C5F66" w:rsidRPr="001A6EEE" w:rsidRDefault="008C5F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70984E62" w14:textId="77777777" w:rsidR="008C5F66" w:rsidRPr="001A6EEE" w:rsidRDefault="008C5F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8</w:t>
            </w:r>
          </w:p>
        </w:tc>
      </w:tr>
      <w:tr w:rsidR="008C5F66" w14:paraId="0ADE450F" w14:textId="77777777" w:rsidTr="008C5F66">
        <w:tc>
          <w:tcPr>
            <w:tcW w:w="1980" w:type="dxa"/>
            <w:vAlign w:val="center"/>
          </w:tcPr>
          <w:p w14:paraId="17DBCA24" w14:textId="77777777" w:rsidR="008C5F66" w:rsidRPr="001A6EEE" w:rsidRDefault="008C5F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vAlign w:val="center"/>
          </w:tcPr>
          <w:p w14:paraId="65E67994" w14:textId="77777777" w:rsidR="008C5F66" w:rsidRPr="001A6EEE" w:rsidRDefault="008C5F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5D30CF0" w14:textId="26E66721" w:rsidR="008C5F66" w:rsidRPr="001A6EEE" w:rsidRDefault="008C5F66" w:rsidP="008C5F66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1CA43BCA" w14:textId="77777777" w:rsidR="008C5F66" w:rsidRPr="001A6EEE" w:rsidRDefault="008C5F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63967DBC" w14:textId="77777777" w:rsidR="008C5F66" w:rsidRPr="001A6EEE" w:rsidRDefault="008C5F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1F628ED5" w14:textId="77777777" w:rsidR="008C5F66" w:rsidRPr="001A6EEE" w:rsidRDefault="008C5F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vAlign w:val="center"/>
          </w:tcPr>
          <w:p w14:paraId="230E4CAF" w14:textId="77777777" w:rsidR="008C5F66" w:rsidRPr="001A6EEE" w:rsidRDefault="008C5F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76A09E1A" w14:textId="77777777" w:rsidR="008C5F66" w:rsidRPr="001A6EEE" w:rsidRDefault="008C5F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7</w:t>
            </w:r>
          </w:p>
        </w:tc>
      </w:tr>
      <w:tr w:rsidR="008C5F66" w14:paraId="310470B2" w14:textId="77777777" w:rsidTr="008C5F66">
        <w:tc>
          <w:tcPr>
            <w:tcW w:w="1980" w:type="dxa"/>
            <w:vAlign w:val="center"/>
          </w:tcPr>
          <w:p w14:paraId="0C0BFC70" w14:textId="77777777" w:rsidR="008C5F66" w:rsidRPr="001A6EEE" w:rsidRDefault="008C5F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vAlign w:val="center"/>
          </w:tcPr>
          <w:p w14:paraId="42DFF9B4" w14:textId="77777777" w:rsidR="008C5F66" w:rsidRPr="001A6EEE" w:rsidRDefault="008C5F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57B3DE4" w14:textId="5373716E" w:rsidR="008C5F66" w:rsidRPr="001A6EEE" w:rsidRDefault="008C5F66" w:rsidP="008C5F66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040222F5" w14:textId="77777777" w:rsidR="008C5F66" w:rsidRPr="001A6EEE" w:rsidRDefault="008C5F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</w:t>
            </w:r>
          </w:p>
        </w:tc>
        <w:tc>
          <w:tcPr>
            <w:tcW w:w="992" w:type="dxa"/>
            <w:vAlign w:val="center"/>
          </w:tcPr>
          <w:p w14:paraId="6103BD49" w14:textId="77777777" w:rsidR="008C5F66" w:rsidRPr="001A6EEE" w:rsidRDefault="008C5F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992" w:type="dxa"/>
            <w:vAlign w:val="center"/>
          </w:tcPr>
          <w:p w14:paraId="678180C5" w14:textId="77777777" w:rsidR="008C5F66" w:rsidRPr="001A6EEE" w:rsidRDefault="008C5F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3" w:type="dxa"/>
            <w:vAlign w:val="center"/>
          </w:tcPr>
          <w:p w14:paraId="6E35EAF1" w14:textId="77777777" w:rsidR="008C5F66" w:rsidRPr="001A6EEE" w:rsidRDefault="008C5F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1978" w:type="dxa"/>
            <w:vAlign w:val="center"/>
          </w:tcPr>
          <w:p w14:paraId="2583168A" w14:textId="77777777" w:rsidR="008C5F66" w:rsidRPr="001A6EEE" w:rsidRDefault="008C5F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8</w:t>
            </w:r>
          </w:p>
        </w:tc>
      </w:tr>
      <w:tr w:rsidR="008C5F66" w14:paraId="327BC03E" w14:textId="77777777" w:rsidTr="008C5F66">
        <w:tc>
          <w:tcPr>
            <w:tcW w:w="1980" w:type="dxa"/>
            <w:vAlign w:val="center"/>
          </w:tcPr>
          <w:p w14:paraId="126417DC" w14:textId="77777777" w:rsidR="008C5F66" w:rsidRPr="001A6EEE" w:rsidRDefault="008C5F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vAlign w:val="center"/>
          </w:tcPr>
          <w:p w14:paraId="24F4196E" w14:textId="77777777" w:rsidR="008C5F66" w:rsidRPr="001A6EEE" w:rsidRDefault="008C5F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38067E1" w14:textId="78D4849B" w:rsidR="008C5F66" w:rsidRPr="001A6EEE" w:rsidRDefault="008C5F66" w:rsidP="008C5F66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301DF131" w14:textId="77777777" w:rsidR="008C5F66" w:rsidRPr="001A6EEE" w:rsidRDefault="008C5F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07BA9F19" w14:textId="77777777" w:rsidR="008C5F66" w:rsidRPr="001A6EEE" w:rsidRDefault="008C5F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1D7641B3" w14:textId="77777777" w:rsidR="008C5F66" w:rsidRPr="001A6EEE" w:rsidRDefault="008C5F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vAlign w:val="center"/>
          </w:tcPr>
          <w:p w14:paraId="5CC32BAB" w14:textId="77777777" w:rsidR="008C5F66" w:rsidRPr="001A6EEE" w:rsidRDefault="008C5F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466F2F70" w14:textId="77777777" w:rsidR="008C5F66" w:rsidRPr="001A6EEE" w:rsidRDefault="008C5F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8C5F66" w14:paraId="20213AF7" w14:textId="77777777" w:rsidTr="00651F8E">
        <w:tc>
          <w:tcPr>
            <w:tcW w:w="1980" w:type="dxa"/>
            <w:vAlign w:val="center"/>
          </w:tcPr>
          <w:p w14:paraId="508ADB38" w14:textId="77777777" w:rsidR="008C5F66" w:rsidRPr="001A6EEE" w:rsidRDefault="008C5F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7A08E53B" w14:textId="77777777" w:rsidR="008C5F66" w:rsidRPr="001A6EEE" w:rsidRDefault="008C5F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4F0C3C" w14:textId="16D3992C" w:rsidR="008C5F66" w:rsidRPr="001A6EEE" w:rsidRDefault="008C5F66" w:rsidP="008C5F66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6D9520C0" w14:textId="77777777" w:rsidR="008C5F66" w:rsidRPr="001A6EEE" w:rsidRDefault="008C5F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vAlign w:val="center"/>
          </w:tcPr>
          <w:p w14:paraId="0D16667B" w14:textId="77777777" w:rsidR="008C5F66" w:rsidRPr="001A6EEE" w:rsidRDefault="008C5F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1</w:t>
            </w:r>
          </w:p>
        </w:tc>
        <w:tc>
          <w:tcPr>
            <w:tcW w:w="992" w:type="dxa"/>
            <w:vAlign w:val="center"/>
          </w:tcPr>
          <w:p w14:paraId="2F66328F" w14:textId="77777777" w:rsidR="008C5F66" w:rsidRPr="001A6EEE" w:rsidRDefault="008C5F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3</w:t>
            </w:r>
          </w:p>
        </w:tc>
        <w:tc>
          <w:tcPr>
            <w:tcW w:w="993" w:type="dxa"/>
            <w:vAlign w:val="center"/>
          </w:tcPr>
          <w:p w14:paraId="7EAE626D" w14:textId="77777777" w:rsidR="008C5F66" w:rsidRPr="001A6EEE" w:rsidRDefault="008C5F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1</w:t>
            </w:r>
          </w:p>
        </w:tc>
        <w:tc>
          <w:tcPr>
            <w:tcW w:w="1978" w:type="dxa"/>
            <w:vAlign w:val="center"/>
          </w:tcPr>
          <w:p w14:paraId="0302DE92" w14:textId="77777777" w:rsidR="008C5F66" w:rsidRPr="001A6EEE" w:rsidRDefault="008C5F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3E19FC69" w14:textId="5EBFFF88" w:rsidR="00651F8E" w:rsidRDefault="00651F8E" w:rsidP="00651F8E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F8E">
        <w:rPr>
          <w:rFonts w:ascii="Times New Roman" w:hAnsi="Times New Roman" w:cs="Times New Roman"/>
          <w:sz w:val="28"/>
          <w:szCs w:val="28"/>
        </w:rPr>
        <w:t>Искомый элемент равен c</w:t>
      </w:r>
      <w:r w:rsidRPr="00651F8E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651F8E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651F8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8</w:t>
      </w:r>
      <w:r w:rsidRPr="00651F8E">
        <w:rPr>
          <w:rFonts w:ascii="Times New Roman" w:hAnsi="Times New Roman" w:cs="Times New Roman"/>
          <w:sz w:val="28"/>
          <w:szCs w:val="28"/>
        </w:rPr>
        <w:t>. Для этого элемента запасы равны 1</w:t>
      </w:r>
      <w:r>
        <w:rPr>
          <w:rFonts w:ascii="Times New Roman" w:hAnsi="Times New Roman" w:cs="Times New Roman"/>
          <w:sz w:val="28"/>
          <w:szCs w:val="28"/>
        </w:rPr>
        <w:t>08</w:t>
      </w:r>
      <w:r w:rsidRPr="00651F8E">
        <w:rPr>
          <w:rFonts w:ascii="Times New Roman" w:hAnsi="Times New Roman" w:cs="Times New Roman"/>
          <w:sz w:val="28"/>
          <w:szCs w:val="28"/>
        </w:rPr>
        <w:t>, потребности 20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651F8E">
        <w:rPr>
          <w:rFonts w:ascii="Times New Roman" w:hAnsi="Times New Roman" w:cs="Times New Roman"/>
          <w:sz w:val="28"/>
          <w:szCs w:val="28"/>
        </w:rPr>
        <w:t>. Поскольку минимальным является 1</w:t>
      </w:r>
      <w:r>
        <w:rPr>
          <w:rFonts w:ascii="Times New Roman" w:hAnsi="Times New Roman" w:cs="Times New Roman"/>
          <w:sz w:val="28"/>
          <w:szCs w:val="28"/>
        </w:rPr>
        <w:t>08</w:t>
      </w:r>
      <w:r w:rsidRPr="00651F8E">
        <w:rPr>
          <w:rFonts w:ascii="Times New Roman" w:hAnsi="Times New Roman" w:cs="Times New Roman"/>
          <w:sz w:val="28"/>
          <w:szCs w:val="28"/>
        </w:rPr>
        <w:t>, то вычитаем его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B58A47E" w14:textId="55C5B138" w:rsidR="008C5F66" w:rsidRDefault="00651F8E" w:rsidP="00651F8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F8E">
        <w:rPr>
          <w:rFonts w:ascii="Times New Roman" w:hAnsi="Times New Roman" w:cs="Times New Roman"/>
          <w:sz w:val="28"/>
          <w:szCs w:val="28"/>
        </w:rPr>
        <w:t>x</w:t>
      </w:r>
      <w:r w:rsidRPr="00651F8E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651F8E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651F8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651F8E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651F8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51F8E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8</w:t>
      </w:r>
      <w:r w:rsidRPr="00651F8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1F8E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651F8E">
        <w:rPr>
          <w:rFonts w:ascii="Times New Roman" w:hAnsi="Times New Roman" w:cs="Times New Roman"/>
          <w:sz w:val="28"/>
          <w:szCs w:val="28"/>
        </w:rPr>
        <w:t>) = 1</w:t>
      </w:r>
      <w:r>
        <w:rPr>
          <w:rFonts w:ascii="Times New Roman" w:hAnsi="Times New Roman" w:cs="Times New Roman"/>
          <w:sz w:val="28"/>
          <w:szCs w:val="28"/>
        </w:rPr>
        <w:t>08</w:t>
      </w:r>
      <w:r w:rsidRPr="00651F8E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651F8E" w14:paraId="3E026EAA" w14:textId="77777777" w:rsidTr="00CC7227">
        <w:tc>
          <w:tcPr>
            <w:tcW w:w="1980" w:type="dxa"/>
            <w:vAlign w:val="center"/>
          </w:tcPr>
          <w:p w14:paraId="06BB001E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4F002E1A" w14:textId="77777777" w:rsidR="00651F8E" w:rsidRPr="001A6EEE" w:rsidRDefault="00651F8E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4F585EB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6A1F667B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51AB5BEB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35F21B0A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24043237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50072AD1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651F8E" w14:paraId="3E48A33D" w14:textId="77777777" w:rsidTr="00CC7227">
        <w:tc>
          <w:tcPr>
            <w:tcW w:w="1980" w:type="dxa"/>
            <w:vAlign w:val="center"/>
          </w:tcPr>
          <w:p w14:paraId="7E5C4852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vAlign w:val="center"/>
          </w:tcPr>
          <w:p w14:paraId="354F6674" w14:textId="77777777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21A42F0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0486C004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vAlign w:val="center"/>
          </w:tcPr>
          <w:p w14:paraId="4081103A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32585272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vAlign w:val="center"/>
          </w:tcPr>
          <w:p w14:paraId="015F9CEF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1978" w:type="dxa"/>
            <w:vAlign w:val="center"/>
          </w:tcPr>
          <w:p w14:paraId="4C14352B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6</w:t>
            </w:r>
          </w:p>
        </w:tc>
      </w:tr>
      <w:tr w:rsidR="00651F8E" w14:paraId="770B21E2" w14:textId="77777777" w:rsidTr="00651F8E">
        <w:tc>
          <w:tcPr>
            <w:tcW w:w="1980" w:type="dxa"/>
            <w:vAlign w:val="center"/>
          </w:tcPr>
          <w:p w14:paraId="03AB40B1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vAlign w:val="center"/>
          </w:tcPr>
          <w:p w14:paraId="5BDD7E7F" w14:textId="77777777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B4AB0D1" w14:textId="4AA582ED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15</w:t>
            </w:r>
          </w:p>
        </w:tc>
        <w:tc>
          <w:tcPr>
            <w:tcW w:w="992" w:type="dxa"/>
            <w:vAlign w:val="center"/>
          </w:tcPr>
          <w:p w14:paraId="5B6E243B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2B70D143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2218CB69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vAlign w:val="center"/>
          </w:tcPr>
          <w:p w14:paraId="2C404D58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39E3E669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</w:tr>
      <w:tr w:rsidR="00651F8E" w14:paraId="0D352EAF" w14:textId="77777777" w:rsidTr="00CC7227">
        <w:tc>
          <w:tcPr>
            <w:tcW w:w="1980" w:type="dxa"/>
            <w:vAlign w:val="center"/>
          </w:tcPr>
          <w:p w14:paraId="011FCFD8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vAlign w:val="center"/>
          </w:tcPr>
          <w:p w14:paraId="3C7544F2" w14:textId="77777777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9E2C995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0C5C6459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vAlign w:val="center"/>
          </w:tcPr>
          <w:p w14:paraId="4F8270B0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5A29FF48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3" w:type="dxa"/>
            <w:vAlign w:val="center"/>
          </w:tcPr>
          <w:p w14:paraId="183343DA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01BEBBBF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8</w:t>
            </w:r>
          </w:p>
        </w:tc>
      </w:tr>
      <w:tr w:rsidR="00651F8E" w14:paraId="6FEFDD99" w14:textId="77777777" w:rsidTr="00CC7227">
        <w:tc>
          <w:tcPr>
            <w:tcW w:w="1980" w:type="dxa"/>
            <w:vAlign w:val="center"/>
          </w:tcPr>
          <w:p w14:paraId="4C4CAE11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vAlign w:val="center"/>
          </w:tcPr>
          <w:p w14:paraId="34BE9F61" w14:textId="77777777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FF5154C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483EBBE8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29BB8F12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1B6C6C93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vAlign w:val="center"/>
          </w:tcPr>
          <w:p w14:paraId="298DFE5F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47645A7A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7</w:t>
            </w:r>
          </w:p>
        </w:tc>
      </w:tr>
      <w:tr w:rsidR="00651F8E" w14:paraId="3FE8A857" w14:textId="77777777" w:rsidTr="00651F8E">
        <w:tc>
          <w:tcPr>
            <w:tcW w:w="1980" w:type="dxa"/>
            <w:vAlign w:val="center"/>
          </w:tcPr>
          <w:p w14:paraId="60152A45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703844A" w14:textId="4BF11237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CF6E1F3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64703AA" w14:textId="3D2127EF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D64692C" w14:textId="60ECA981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023A3B5" w14:textId="44140CC3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224C5815" w14:textId="7B3CD23C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65DBE4E2" w14:textId="0D103F2F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651F8E" w14:paraId="2D447989" w14:textId="77777777" w:rsidTr="00CC7227">
        <w:tc>
          <w:tcPr>
            <w:tcW w:w="1980" w:type="dxa"/>
            <w:vAlign w:val="center"/>
          </w:tcPr>
          <w:p w14:paraId="5B8EDD35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vAlign w:val="center"/>
          </w:tcPr>
          <w:p w14:paraId="12C91EA9" w14:textId="77777777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8A9FC28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3C3B5E4D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4C9D8CA9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5329FD52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vAlign w:val="center"/>
          </w:tcPr>
          <w:p w14:paraId="0CE80909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3CAF545E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651F8E" w14:paraId="19914A65" w14:textId="77777777" w:rsidTr="00651F8E">
        <w:tc>
          <w:tcPr>
            <w:tcW w:w="1980" w:type="dxa"/>
            <w:vAlign w:val="center"/>
          </w:tcPr>
          <w:p w14:paraId="36F73903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4553036D" w14:textId="77777777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B7568C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40800C8E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B6E794F" w14:textId="6142E7B5" w:rsidR="00651F8E" w:rsidRPr="001A6EEE" w:rsidRDefault="00D227CE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3</w:t>
            </w:r>
          </w:p>
        </w:tc>
        <w:tc>
          <w:tcPr>
            <w:tcW w:w="992" w:type="dxa"/>
            <w:vAlign w:val="center"/>
          </w:tcPr>
          <w:p w14:paraId="28307762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3</w:t>
            </w:r>
          </w:p>
        </w:tc>
        <w:tc>
          <w:tcPr>
            <w:tcW w:w="993" w:type="dxa"/>
            <w:vAlign w:val="center"/>
          </w:tcPr>
          <w:p w14:paraId="6660C078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1</w:t>
            </w:r>
          </w:p>
        </w:tc>
        <w:tc>
          <w:tcPr>
            <w:tcW w:w="1978" w:type="dxa"/>
            <w:vAlign w:val="center"/>
          </w:tcPr>
          <w:p w14:paraId="28C49B94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085D5B9D" w14:textId="0DFE5D8A" w:rsidR="00651F8E" w:rsidRPr="00651F8E" w:rsidRDefault="00651F8E" w:rsidP="00651F8E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F8E">
        <w:rPr>
          <w:rFonts w:ascii="Times New Roman" w:hAnsi="Times New Roman" w:cs="Times New Roman"/>
          <w:sz w:val="28"/>
          <w:szCs w:val="28"/>
        </w:rPr>
        <w:t>Искомый элемент равен c</w:t>
      </w:r>
      <w:r w:rsidRPr="00651F8E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651F8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1F8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9</w:t>
      </w:r>
      <w:r w:rsidRPr="00651F8E">
        <w:rPr>
          <w:rFonts w:ascii="Times New Roman" w:hAnsi="Times New Roman" w:cs="Times New Roman"/>
          <w:sz w:val="28"/>
          <w:szCs w:val="28"/>
        </w:rPr>
        <w:t>. Для этого элемента запасы равны 1</w:t>
      </w:r>
      <w:r>
        <w:rPr>
          <w:rFonts w:ascii="Times New Roman" w:hAnsi="Times New Roman" w:cs="Times New Roman"/>
          <w:sz w:val="28"/>
          <w:szCs w:val="28"/>
        </w:rPr>
        <w:t>58</w:t>
      </w:r>
      <w:r w:rsidRPr="00651F8E">
        <w:rPr>
          <w:rFonts w:ascii="Times New Roman" w:hAnsi="Times New Roman" w:cs="Times New Roman"/>
          <w:sz w:val="28"/>
          <w:szCs w:val="28"/>
        </w:rPr>
        <w:t>, потребности 1</w:t>
      </w:r>
      <w:r>
        <w:rPr>
          <w:rFonts w:ascii="Times New Roman" w:hAnsi="Times New Roman" w:cs="Times New Roman"/>
          <w:sz w:val="28"/>
          <w:szCs w:val="28"/>
        </w:rPr>
        <w:t>51</w:t>
      </w:r>
      <w:r w:rsidRPr="00651F8E">
        <w:rPr>
          <w:rFonts w:ascii="Times New Roman" w:hAnsi="Times New Roman" w:cs="Times New Roman"/>
          <w:sz w:val="28"/>
          <w:szCs w:val="28"/>
        </w:rPr>
        <w:t>. Поскольку минимальным является 1</w:t>
      </w:r>
      <w:r>
        <w:rPr>
          <w:rFonts w:ascii="Times New Roman" w:hAnsi="Times New Roman" w:cs="Times New Roman"/>
          <w:sz w:val="28"/>
          <w:szCs w:val="28"/>
        </w:rPr>
        <w:t>51</w:t>
      </w:r>
      <w:r w:rsidRPr="00651F8E">
        <w:rPr>
          <w:rFonts w:ascii="Times New Roman" w:hAnsi="Times New Roman" w:cs="Times New Roman"/>
          <w:sz w:val="28"/>
          <w:szCs w:val="28"/>
        </w:rPr>
        <w:t>, то вычитаем его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1733EB4" w14:textId="206B2BFE" w:rsidR="008C5F66" w:rsidRDefault="00651F8E" w:rsidP="00651F8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F8E">
        <w:rPr>
          <w:rFonts w:ascii="Times New Roman" w:hAnsi="Times New Roman" w:cs="Times New Roman"/>
          <w:sz w:val="28"/>
          <w:szCs w:val="28"/>
        </w:rPr>
        <w:t>x</w:t>
      </w:r>
      <w:r w:rsidRPr="00651F8E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651F8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651F8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651F8E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651F8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51F8E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58</w:t>
      </w:r>
      <w:r w:rsidRPr="00651F8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1F8E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51</w:t>
      </w:r>
      <w:r w:rsidRPr="00651F8E">
        <w:rPr>
          <w:rFonts w:ascii="Times New Roman" w:hAnsi="Times New Roman" w:cs="Times New Roman"/>
          <w:sz w:val="28"/>
          <w:szCs w:val="28"/>
        </w:rPr>
        <w:t>) = 1</w:t>
      </w:r>
      <w:r>
        <w:rPr>
          <w:rFonts w:ascii="Times New Roman" w:hAnsi="Times New Roman" w:cs="Times New Roman"/>
          <w:sz w:val="28"/>
          <w:szCs w:val="28"/>
        </w:rPr>
        <w:t>51</w:t>
      </w:r>
      <w:r w:rsidRPr="00651F8E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651F8E" w14:paraId="4C2BA54B" w14:textId="77777777" w:rsidTr="00CC7227">
        <w:tc>
          <w:tcPr>
            <w:tcW w:w="1980" w:type="dxa"/>
            <w:vAlign w:val="center"/>
          </w:tcPr>
          <w:p w14:paraId="20EA5A08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598CA438" w14:textId="77777777" w:rsidR="00651F8E" w:rsidRPr="001A6EEE" w:rsidRDefault="00651F8E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384E4D8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1C4BE68C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26D8458E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51F11102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28264AF3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60162238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651F8E" w14:paraId="694952F8" w14:textId="77777777" w:rsidTr="0021140A">
        <w:tc>
          <w:tcPr>
            <w:tcW w:w="1980" w:type="dxa"/>
            <w:vAlign w:val="center"/>
          </w:tcPr>
          <w:p w14:paraId="41711E1D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B9D1FA5" w14:textId="084B3406" w:rsidR="00651F8E" w:rsidRPr="001A6EEE" w:rsidRDefault="0021140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5D3C001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6779AFA4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vAlign w:val="center"/>
          </w:tcPr>
          <w:p w14:paraId="42541925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2F556FDE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vAlign w:val="center"/>
          </w:tcPr>
          <w:p w14:paraId="7BB15FCD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</w:t>
            </w:r>
          </w:p>
        </w:tc>
        <w:tc>
          <w:tcPr>
            <w:tcW w:w="1978" w:type="dxa"/>
            <w:vAlign w:val="center"/>
          </w:tcPr>
          <w:p w14:paraId="5EB5389A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6</w:t>
            </w:r>
          </w:p>
        </w:tc>
      </w:tr>
      <w:tr w:rsidR="00651F8E" w14:paraId="56D4537E" w14:textId="77777777" w:rsidTr="0021140A">
        <w:tc>
          <w:tcPr>
            <w:tcW w:w="1980" w:type="dxa"/>
            <w:vAlign w:val="center"/>
          </w:tcPr>
          <w:p w14:paraId="3D00EAEE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7418972" w14:textId="686D119D" w:rsidR="00651F8E" w:rsidRPr="001A6EEE" w:rsidRDefault="0021140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842C436" w14:textId="24FC16D9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15</w:t>
            </w:r>
          </w:p>
        </w:tc>
        <w:tc>
          <w:tcPr>
            <w:tcW w:w="992" w:type="dxa"/>
            <w:vAlign w:val="center"/>
          </w:tcPr>
          <w:p w14:paraId="146E37BE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635D2B9E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085F4410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vAlign w:val="center"/>
          </w:tcPr>
          <w:p w14:paraId="49C2D05C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51C03C40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</w:tr>
      <w:tr w:rsidR="00651F8E" w14:paraId="0D46F343" w14:textId="77777777" w:rsidTr="0021140A">
        <w:tc>
          <w:tcPr>
            <w:tcW w:w="1980" w:type="dxa"/>
            <w:vAlign w:val="center"/>
          </w:tcPr>
          <w:p w14:paraId="2A93E65C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6F92C3F" w14:textId="700A0266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02311AE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7C69FACD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vAlign w:val="center"/>
          </w:tcPr>
          <w:p w14:paraId="08C78C54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6A5F1DBF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3" w:type="dxa"/>
            <w:vAlign w:val="center"/>
          </w:tcPr>
          <w:p w14:paraId="5E05212B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05D66756" w14:textId="573E5011" w:rsidR="00651F8E" w:rsidRPr="001A6EEE" w:rsidRDefault="0021140A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7</w:t>
            </w:r>
          </w:p>
        </w:tc>
      </w:tr>
      <w:tr w:rsidR="00651F8E" w14:paraId="676886AB" w14:textId="77777777" w:rsidTr="0021140A">
        <w:tc>
          <w:tcPr>
            <w:tcW w:w="1980" w:type="dxa"/>
            <w:vAlign w:val="center"/>
          </w:tcPr>
          <w:p w14:paraId="75EEFA79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C0BE971" w14:textId="447DAFEF" w:rsidR="00651F8E" w:rsidRPr="001A6EEE" w:rsidRDefault="0021140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0078D10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5CBB5FC6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1B561B47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51613F4B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vAlign w:val="center"/>
          </w:tcPr>
          <w:p w14:paraId="1AC60B8C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3AB5B188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7</w:t>
            </w:r>
          </w:p>
        </w:tc>
      </w:tr>
      <w:tr w:rsidR="00651F8E" w14:paraId="5637A462" w14:textId="77777777" w:rsidTr="00CC7227">
        <w:tc>
          <w:tcPr>
            <w:tcW w:w="1980" w:type="dxa"/>
            <w:vAlign w:val="center"/>
          </w:tcPr>
          <w:p w14:paraId="30034D47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9B859A3" w14:textId="77777777" w:rsidR="00651F8E" w:rsidRPr="001A6EEE" w:rsidRDefault="00651F8E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0538894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FAB3863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69EDE4D" w14:textId="7E85DA2E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7C2D18B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27ED835C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5DD52D4C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651F8E" w14:paraId="7CEE7F8E" w14:textId="77777777" w:rsidTr="0021140A">
        <w:tc>
          <w:tcPr>
            <w:tcW w:w="1980" w:type="dxa"/>
            <w:vAlign w:val="center"/>
          </w:tcPr>
          <w:p w14:paraId="2FAA3365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F8283D5" w14:textId="544B12F3" w:rsidR="00651F8E" w:rsidRPr="001A6EEE" w:rsidRDefault="0021140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D084990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01FAE239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10C54E12" w14:textId="77777777" w:rsidR="00651F8E" w:rsidRPr="001A6EEE" w:rsidRDefault="00651F8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7C50C634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vAlign w:val="center"/>
          </w:tcPr>
          <w:p w14:paraId="41D0BC8A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7FDDD983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651F8E" w14:paraId="5EE4B267" w14:textId="77777777" w:rsidTr="00CC7227">
        <w:tc>
          <w:tcPr>
            <w:tcW w:w="1980" w:type="dxa"/>
            <w:vAlign w:val="center"/>
          </w:tcPr>
          <w:p w14:paraId="64A06C49" w14:textId="77777777" w:rsidR="00651F8E" w:rsidRPr="001A6EEE" w:rsidRDefault="00651F8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7967168A" w14:textId="6B7B3577" w:rsidR="00651F8E" w:rsidRPr="001A6EEE" w:rsidRDefault="0021140A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2D8AD2A" w14:textId="77777777" w:rsidR="00651F8E" w:rsidRPr="001A6EEE" w:rsidRDefault="00651F8E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4D77CFA4" w14:textId="77777777" w:rsidR="00651F8E" w:rsidRPr="001A6EEE" w:rsidRDefault="00651F8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865A6F1" w14:textId="61AC5778" w:rsidR="00651F8E" w:rsidRPr="001A6EEE" w:rsidRDefault="00D227CE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3</w:t>
            </w:r>
          </w:p>
        </w:tc>
        <w:tc>
          <w:tcPr>
            <w:tcW w:w="992" w:type="dxa"/>
            <w:vAlign w:val="center"/>
          </w:tcPr>
          <w:p w14:paraId="3EC2264C" w14:textId="77777777" w:rsidR="00651F8E" w:rsidRPr="001A6EEE" w:rsidRDefault="00651F8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3</w:t>
            </w:r>
          </w:p>
        </w:tc>
        <w:tc>
          <w:tcPr>
            <w:tcW w:w="993" w:type="dxa"/>
            <w:vAlign w:val="center"/>
          </w:tcPr>
          <w:p w14:paraId="3943F4AC" w14:textId="77777777" w:rsidR="00651F8E" w:rsidRPr="001A6EEE" w:rsidRDefault="00651F8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1</w:t>
            </w:r>
          </w:p>
        </w:tc>
        <w:tc>
          <w:tcPr>
            <w:tcW w:w="1978" w:type="dxa"/>
            <w:vAlign w:val="center"/>
          </w:tcPr>
          <w:p w14:paraId="7F0E33C3" w14:textId="77777777" w:rsidR="00651F8E" w:rsidRPr="001A6EEE" w:rsidRDefault="00651F8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12C7FD16" w14:textId="7CDD961D" w:rsidR="008761FA" w:rsidRPr="00651F8E" w:rsidRDefault="008761FA" w:rsidP="008761F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F8E">
        <w:rPr>
          <w:rFonts w:ascii="Times New Roman" w:hAnsi="Times New Roman" w:cs="Times New Roman"/>
          <w:sz w:val="28"/>
          <w:szCs w:val="28"/>
        </w:rPr>
        <w:t>Искомый элемент равен c</w:t>
      </w:r>
      <w:r>
        <w:rPr>
          <w:rFonts w:ascii="Times New Roman" w:hAnsi="Times New Roman" w:cs="Times New Roman"/>
          <w:sz w:val="28"/>
          <w:szCs w:val="28"/>
          <w:vertAlign w:val="subscript"/>
        </w:rPr>
        <w:t>1,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1F8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9</w:t>
      </w:r>
      <w:r w:rsidRPr="00651F8E">
        <w:rPr>
          <w:rFonts w:ascii="Times New Roman" w:hAnsi="Times New Roman" w:cs="Times New Roman"/>
          <w:sz w:val="28"/>
          <w:szCs w:val="28"/>
        </w:rPr>
        <w:t>. Для этого элемента запасы равны 1</w:t>
      </w:r>
      <w:r>
        <w:rPr>
          <w:rFonts w:ascii="Times New Roman" w:hAnsi="Times New Roman" w:cs="Times New Roman"/>
          <w:sz w:val="28"/>
          <w:szCs w:val="28"/>
        </w:rPr>
        <w:t>76</w:t>
      </w:r>
      <w:r w:rsidRPr="00651F8E">
        <w:rPr>
          <w:rFonts w:ascii="Times New Roman" w:hAnsi="Times New Roman" w:cs="Times New Roman"/>
          <w:sz w:val="28"/>
          <w:szCs w:val="28"/>
        </w:rPr>
        <w:t>, потребности 1</w:t>
      </w:r>
      <w:r>
        <w:rPr>
          <w:rFonts w:ascii="Times New Roman" w:hAnsi="Times New Roman" w:cs="Times New Roman"/>
          <w:sz w:val="28"/>
          <w:szCs w:val="28"/>
        </w:rPr>
        <w:t>71</w:t>
      </w:r>
      <w:r w:rsidRPr="00651F8E">
        <w:rPr>
          <w:rFonts w:ascii="Times New Roman" w:hAnsi="Times New Roman" w:cs="Times New Roman"/>
          <w:sz w:val="28"/>
          <w:szCs w:val="28"/>
        </w:rPr>
        <w:t>. Поскольку минимальным является 1</w:t>
      </w:r>
      <w:r>
        <w:rPr>
          <w:rFonts w:ascii="Times New Roman" w:hAnsi="Times New Roman" w:cs="Times New Roman"/>
          <w:sz w:val="28"/>
          <w:szCs w:val="28"/>
        </w:rPr>
        <w:t>71</w:t>
      </w:r>
      <w:r w:rsidRPr="00651F8E">
        <w:rPr>
          <w:rFonts w:ascii="Times New Roman" w:hAnsi="Times New Roman" w:cs="Times New Roman"/>
          <w:sz w:val="28"/>
          <w:szCs w:val="28"/>
        </w:rPr>
        <w:t>, то вычитаем его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D44E34D" w14:textId="410BDF1D" w:rsidR="008761FA" w:rsidRDefault="008761FA" w:rsidP="008761F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F8E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,6</w:t>
      </w:r>
      <w:r w:rsidRPr="00651F8E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651F8E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651F8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51F8E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76</w:t>
      </w:r>
      <w:r w:rsidRPr="00651F8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1F8E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71</w:t>
      </w:r>
      <w:r w:rsidRPr="00651F8E">
        <w:rPr>
          <w:rFonts w:ascii="Times New Roman" w:hAnsi="Times New Roman" w:cs="Times New Roman"/>
          <w:sz w:val="28"/>
          <w:szCs w:val="28"/>
        </w:rPr>
        <w:t>) = 1</w:t>
      </w:r>
      <w:r>
        <w:rPr>
          <w:rFonts w:ascii="Times New Roman" w:hAnsi="Times New Roman" w:cs="Times New Roman"/>
          <w:sz w:val="28"/>
          <w:szCs w:val="28"/>
        </w:rPr>
        <w:t>71</w:t>
      </w:r>
      <w:r w:rsidRPr="00651F8E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8761FA" w14:paraId="063B3802" w14:textId="77777777" w:rsidTr="00CC7227">
        <w:tc>
          <w:tcPr>
            <w:tcW w:w="1980" w:type="dxa"/>
            <w:vAlign w:val="center"/>
          </w:tcPr>
          <w:p w14:paraId="363A09E7" w14:textId="77777777" w:rsidR="008761FA" w:rsidRPr="001A6EEE" w:rsidRDefault="008761FA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6B9AAB13" w14:textId="77777777" w:rsidR="008761FA" w:rsidRPr="001A6EEE" w:rsidRDefault="008761FA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7A1DA23" w14:textId="77777777" w:rsidR="008761FA" w:rsidRPr="001A6EEE" w:rsidRDefault="008761FA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073A294A" w14:textId="77777777" w:rsidR="008761FA" w:rsidRPr="001A6EEE" w:rsidRDefault="008761FA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5D4EB4AD" w14:textId="77777777" w:rsidR="008761FA" w:rsidRPr="001A6EEE" w:rsidRDefault="008761FA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2F7644EA" w14:textId="77777777" w:rsidR="008761FA" w:rsidRPr="001A6EEE" w:rsidRDefault="008761FA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673E8658" w14:textId="77777777" w:rsidR="008761FA" w:rsidRPr="001A6EEE" w:rsidRDefault="008761FA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64B4C6CB" w14:textId="77777777" w:rsidR="008761FA" w:rsidRPr="001A6EEE" w:rsidRDefault="008761FA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8761FA" w14:paraId="7141B4F7" w14:textId="77777777" w:rsidTr="007D1977">
        <w:tc>
          <w:tcPr>
            <w:tcW w:w="1980" w:type="dxa"/>
            <w:vAlign w:val="center"/>
          </w:tcPr>
          <w:p w14:paraId="28E06B89" w14:textId="77777777" w:rsidR="008761FA" w:rsidRPr="001A6EEE" w:rsidRDefault="008761FA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48A3332" w14:textId="77777777" w:rsidR="008761FA" w:rsidRPr="001A6EEE" w:rsidRDefault="008761F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4DAE97F" w14:textId="77777777" w:rsidR="008761FA" w:rsidRPr="001A6EEE" w:rsidRDefault="008761FA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5D3C68EE" w14:textId="77777777" w:rsidR="008761FA" w:rsidRPr="001A6EEE" w:rsidRDefault="008761FA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vAlign w:val="center"/>
          </w:tcPr>
          <w:p w14:paraId="71924A59" w14:textId="77777777" w:rsidR="008761FA" w:rsidRPr="001A6EEE" w:rsidRDefault="008761FA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143B3B03" w14:textId="77777777" w:rsidR="008761FA" w:rsidRPr="001A6EEE" w:rsidRDefault="008761FA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F538D2D" w14:textId="218BA8E4" w:rsidR="008761FA" w:rsidRPr="001A6EEE" w:rsidRDefault="008761FA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71</w:t>
            </w:r>
          </w:p>
        </w:tc>
        <w:tc>
          <w:tcPr>
            <w:tcW w:w="1978" w:type="dxa"/>
            <w:vAlign w:val="center"/>
          </w:tcPr>
          <w:p w14:paraId="035BBBD6" w14:textId="2F04C214" w:rsidR="008761FA" w:rsidRPr="001A6EEE" w:rsidRDefault="00C130D7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5</w:t>
            </w:r>
          </w:p>
        </w:tc>
      </w:tr>
      <w:tr w:rsidR="008761FA" w14:paraId="31F4B746" w14:textId="77777777" w:rsidTr="007D1977">
        <w:tc>
          <w:tcPr>
            <w:tcW w:w="1980" w:type="dxa"/>
            <w:vAlign w:val="center"/>
          </w:tcPr>
          <w:p w14:paraId="00C858BA" w14:textId="77777777" w:rsidR="008761FA" w:rsidRPr="001A6EEE" w:rsidRDefault="008761FA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10087C0" w14:textId="77777777" w:rsidR="008761FA" w:rsidRPr="001A6EEE" w:rsidRDefault="008761F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C64A2B9" w14:textId="6AFFC1B4" w:rsidR="008761FA" w:rsidRPr="001A6EEE" w:rsidRDefault="008761FA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15</w:t>
            </w:r>
          </w:p>
        </w:tc>
        <w:tc>
          <w:tcPr>
            <w:tcW w:w="992" w:type="dxa"/>
            <w:vAlign w:val="center"/>
          </w:tcPr>
          <w:p w14:paraId="2BC36D9C" w14:textId="77777777" w:rsidR="008761FA" w:rsidRPr="001A6EEE" w:rsidRDefault="008761FA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0350C611" w14:textId="77777777" w:rsidR="008761FA" w:rsidRPr="001A6EEE" w:rsidRDefault="008761FA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4CCB217A" w14:textId="77777777" w:rsidR="008761FA" w:rsidRPr="001A6EEE" w:rsidRDefault="008761FA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27D0165C" w14:textId="44B3A809" w:rsidR="008761FA" w:rsidRPr="001A6EEE" w:rsidRDefault="008761FA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4F68FBA" w14:textId="77777777" w:rsidR="008761FA" w:rsidRPr="001A6EEE" w:rsidRDefault="008761FA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</w:tr>
      <w:tr w:rsidR="008761FA" w14:paraId="40B6ACE1" w14:textId="77777777" w:rsidTr="007D1977">
        <w:tc>
          <w:tcPr>
            <w:tcW w:w="1980" w:type="dxa"/>
            <w:vAlign w:val="center"/>
          </w:tcPr>
          <w:p w14:paraId="1427D711" w14:textId="77777777" w:rsidR="008761FA" w:rsidRPr="001A6EEE" w:rsidRDefault="008761FA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7726A76" w14:textId="579D2A89" w:rsidR="008761FA" w:rsidRPr="001A6EEE" w:rsidRDefault="008761FA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B6B0F0D" w14:textId="77777777" w:rsidR="008761FA" w:rsidRPr="001A6EEE" w:rsidRDefault="008761FA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352D4BED" w14:textId="77777777" w:rsidR="008761FA" w:rsidRPr="001A6EEE" w:rsidRDefault="008761FA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vAlign w:val="center"/>
          </w:tcPr>
          <w:p w14:paraId="25C693A6" w14:textId="77777777" w:rsidR="008761FA" w:rsidRPr="001A6EEE" w:rsidRDefault="008761FA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4E1B04E5" w14:textId="77777777" w:rsidR="008761FA" w:rsidRPr="001A6EEE" w:rsidRDefault="008761FA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7D97AADE" w14:textId="2F813483" w:rsidR="008761FA" w:rsidRPr="001A6EEE" w:rsidRDefault="008761FA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3E82F325" w14:textId="04C5507E" w:rsidR="008761FA" w:rsidRPr="001A6EEE" w:rsidRDefault="00214266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7</w:t>
            </w:r>
          </w:p>
        </w:tc>
      </w:tr>
      <w:tr w:rsidR="008761FA" w14:paraId="019197A4" w14:textId="77777777" w:rsidTr="008761FA">
        <w:tc>
          <w:tcPr>
            <w:tcW w:w="1980" w:type="dxa"/>
            <w:vAlign w:val="center"/>
          </w:tcPr>
          <w:p w14:paraId="3B1316CB" w14:textId="77777777" w:rsidR="008761FA" w:rsidRPr="001A6EEE" w:rsidRDefault="008761FA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65E4887" w14:textId="77777777" w:rsidR="008761FA" w:rsidRPr="001A6EEE" w:rsidRDefault="008761F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A115AA1" w14:textId="77777777" w:rsidR="008761FA" w:rsidRPr="001A6EEE" w:rsidRDefault="008761FA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16CEA86F" w14:textId="77777777" w:rsidR="008761FA" w:rsidRPr="001A6EEE" w:rsidRDefault="008761FA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11206AEA" w14:textId="77777777" w:rsidR="008761FA" w:rsidRPr="001A6EEE" w:rsidRDefault="008761FA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23B25C84" w14:textId="77777777" w:rsidR="008761FA" w:rsidRPr="001A6EEE" w:rsidRDefault="008761FA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0C93EEB3" w14:textId="6D08FE60" w:rsidR="008761FA" w:rsidRPr="001A6EEE" w:rsidRDefault="008761FA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22390C17" w14:textId="77777777" w:rsidR="008761FA" w:rsidRPr="001A6EEE" w:rsidRDefault="008761FA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7</w:t>
            </w:r>
          </w:p>
        </w:tc>
      </w:tr>
      <w:tr w:rsidR="008761FA" w14:paraId="0A6877A9" w14:textId="77777777" w:rsidTr="007D1977">
        <w:tc>
          <w:tcPr>
            <w:tcW w:w="1980" w:type="dxa"/>
            <w:vAlign w:val="center"/>
          </w:tcPr>
          <w:p w14:paraId="4973146B" w14:textId="77777777" w:rsidR="008761FA" w:rsidRPr="001A6EEE" w:rsidRDefault="008761FA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EE31C4B" w14:textId="77777777" w:rsidR="008761FA" w:rsidRPr="001A6EEE" w:rsidRDefault="008761F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9C1633B" w14:textId="77777777" w:rsidR="008761FA" w:rsidRPr="001A6EEE" w:rsidRDefault="008761FA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B089D30" w14:textId="77777777" w:rsidR="008761FA" w:rsidRPr="001A6EEE" w:rsidRDefault="008761FA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482EA3E" w14:textId="489A765A" w:rsidR="008761FA" w:rsidRPr="001A6EEE" w:rsidRDefault="008761FA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</w:t>
            </w:r>
            <w:r w:rsidR="007D1977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D612205" w14:textId="77777777" w:rsidR="008761FA" w:rsidRPr="001A6EEE" w:rsidRDefault="008761FA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262D6F6" w14:textId="77777777" w:rsidR="008761FA" w:rsidRPr="001A6EEE" w:rsidRDefault="008761FA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14DD573D" w14:textId="77777777" w:rsidR="008761FA" w:rsidRPr="001A6EEE" w:rsidRDefault="008761FA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8761FA" w14:paraId="5BF69A1E" w14:textId="77777777" w:rsidTr="008761FA">
        <w:tc>
          <w:tcPr>
            <w:tcW w:w="1980" w:type="dxa"/>
            <w:vAlign w:val="center"/>
          </w:tcPr>
          <w:p w14:paraId="64C34038" w14:textId="77777777" w:rsidR="008761FA" w:rsidRPr="001A6EEE" w:rsidRDefault="008761FA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1839C88" w14:textId="77777777" w:rsidR="008761FA" w:rsidRPr="001A6EEE" w:rsidRDefault="008761FA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118CE5F" w14:textId="77777777" w:rsidR="008761FA" w:rsidRPr="001A6EEE" w:rsidRDefault="008761FA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4FB1D87E" w14:textId="77777777" w:rsidR="008761FA" w:rsidRPr="001A6EEE" w:rsidRDefault="008761FA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74CB4CA3" w14:textId="77777777" w:rsidR="008761FA" w:rsidRPr="001A6EEE" w:rsidRDefault="008761FA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3647F483" w14:textId="77777777" w:rsidR="008761FA" w:rsidRPr="001A6EEE" w:rsidRDefault="008761FA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017C23A1" w14:textId="71265B76" w:rsidR="008761FA" w:rsidRPr="001A6EEE" w:rsidRDefault="008761FA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126F8965" w14:textId="77777777" w:rsidR="008761FA" w:rsidRPr="001A6EEE" w:rsidRDefault="008761FA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8761FA" w14:paraId="5FE96585" w14:textId="77777777" w:rsidTr="00CC7227">
        <w:tc>
          <w:tcPr>
            <w:tcW w:w="1980" w:type="dxa"/>
            <w:vAlign w:val="center"/>
          </w:tcPr>
          <w:p w14:paraId="1E835F9B" w14:textId="77777777" w:rsidR="008761FA" w:rsidRPr="001A6EEE" w:rsidRDefault="008761FA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30F79247" w14:textId="77777777" w:rsidR="008761FA" w:rsidRPr="001A6EEE" w:rsidRDefault="008761FA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4B386E2" w14:textId="77777777" w:rsidR="008761FA" w:rsidRPr="001A6EEE" w:rsidRDefault="008761FA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164A64D2" w14:textId="77777777" w:rsidR="008761FA" w:rsidRPr="001A6EEE" w:rsidRDefault="008761FA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F0A822A" w14:textId="18271E3E" w:rsidR="008761FA" w:rsidRPr="001A6EEE" w:rsidRDefault="00D227CE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3</w:t>
            </w:r>
          </w:p>
        </w:tc>
        <w:tc>
          <w:tcPr>
            <w:tcW w:w="992" w:type="dxa"/>
            <w:vAlign w:val="center"/>
          </w:tcPr>
          <w:p w14:paraId="11304FBD" w14:textId="75FAEF65" w:rsidR="008761FA" w:rsidRPr="001A6EEE" w:rsidRDefault="002142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03</w:t>
            </w:r>
          </w:p>
        </w:tc>
        <w:tc>
          <w:tcPr>
            <w:tcW w:w="993" w:type="dxa"/>
            <w:vAlign w:val="center"/>
          </w:tcPr>
          <w:p w14:paraId="056FCE45" w14:textId="0A0F0FA3" w:rsidR="008761FA" w:rsidRPr="001A6EEE" w:rsidRDefault="00C130D7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2D48E0EB" w14:textId="77777777" w:rsidR="008761FA" w:rsidRPr="001A6EEE" w:rsidRDefault="008761FA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3F8C1997" w14:textId="3FFDB523" w:rsidR="00214266" w:rsidRPr="00EB238B" w:rsidRDefault="002E355F" w:rsidP="00214266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скомый</w:t>
      </w:r>
      <w:r w:rsidRPr="002E355F">
        <w:rPr>
          <w:rFonts w:ascii="Times New Roman" w:hAnsi="Times New Roman" w:cs="Times New Roman"/>
          <w:sz w:val="28"/>
          <w:szCs w:val="28"/>
        </w:rPr>
        <w:t xml:space="preserve"> элемент равен c</w:t>
      </w:r>
      <w:r w:rsidR="00214266" w:rsidRPr="00214266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214266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="00214266" w:rsidRPr="00214266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EB238B" w:rsidRPr="00C465E5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=</w:t>
      </w:r>
      <w:r w:rsidR="00EB238B" w:rsidRPr="00C465E5">
        <w:rPr>
          <w:rFonts w:ascii="Times New Roman" w:hAnsi="Times New Roman" w:cs="Times New Roman"/>
          <w:sz w:val="28"/>
          <w:szCs w:val="28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1</w:t>
      </w:r>
      <w:r w:rsidR="00214266">
        <w:rPr>
          <w:rFonts w:ascii="Times New Roman" w:hAnsi="Times New Roman" w:cs="Times New Roman"/>
          <w:sz w:val="28"/>
          <w:szCs w:val="28"/>
        </w:rPr>
        <w:t>0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Для этого элемента запасы равны </w:t>
      </w:r>
      <w:r w:rsidR="00214266">
        <w:rPr>
          <w:rFonts w:ascii="Times New Roman" w:hAnsi="Times New Roman" w:cs="Times New Roman"/>
          <w:sz w:val="28"/>
          <w:szCs w:val="28"/>
        </w:rPr>
        <w:t>7</w:t>
      </w:r>
      <w:r w:rsidRPr="002E355F">
        <w:rPr>
          <w:rFonts w:ascii="Times New Roman" w:hAnsi="Times New Roman" w:cs="Times New Roman"/>
          <w:sz w:val="28"/>
          <w:szCs w:val="28"/>
        </w:rPr>
        <w:t xml:space="preserve">, потребности </w:t>
      </w:r>
      <w:r w:rsidR="00214266">
        <w:rPr>
          <w:rFonts w:ascii="Times New Roman" w:hAnsi="Times New Roman" w:cs="Times New Roman"/>
          <w:sz w:val="28"/>
          <w:szCs w:val="28"/>
        </w:rPr>
        <w:t>10</w:t>
      </w:r>
      <w:r w:rsidRPr="002E355F">
        <w:rPr>
          <w:rFonts w:ascii="Times New Roman" w:hAnsi="Times New Roman" w:cs="Times New Roman"/>
          <w:sz w:val="28"/>
          <w:szCs w:val="28"/>
        </w:rPr>
        <w:t xml:space="preserve">3. Поскольку минимальным является </w:t>
      </w:r>
      <w:r w:rsidR="00214266">
        <w:rPr>
          <w:rFonts w:ascii="Times New Roman" w:hAnsi="Times New Roman" w:cs="Times New Roman"/>
          <w:sz w:val="28"/>
          <w:szCs w:val="28"/>
        </w:rPr>
        <w:t>7</w:t>
      </w:r>
      <w:r w:rsidRPr="002E355F">
        <w:rPr>
          <w:rFonts w:ascii="Times New Roman" w:hAnsi="Times New Roman" w:cs="Times New Roman"/>
          <w:sz w:val="28"/>
          <w:szCs w:val="28"/>
        </w:rPr>
        <w:t>, то вычитаем его</w:t>
      </w:r>
      <w:r w:rsidR="00EB238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C84CB2A" w14:textId="1477FEB1" w:rsidR="00651F8E" w:rsidRDefault="00214266" w:rsidP="0021426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14266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214266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2E355F" w:rsidRPr="002E355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="002E355F" w:rsidRPr="002E355F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="002E355F" w:rsidRPr="002E355F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7</w:t>
      </w:r>
      <w:r w:rsidR="002E355F" w:rsidRPr="002E355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10</w:t>
      </w:r>
      <w:r w:rsidR="002E355F" w:rsidRPr="002E355F">
        <w:rPr>
          <w:rFonts w:ascii="Times New Roman" w:hAnsi="Times New Roman" w:cs="Times New Roman"/>
          <w:sz w:val="28"/>
          <w:szCs w:val="28"/>
        </w:rPr>
        <w:t xml:space="preserve">3) = </w:t>
      </w:r>
      <w:r>
        <w:rPr>
          <w:rFonts w:ascii="Times New Roman" w:hAnsi="Times New Roman" w:cs="Times New Roman"/>
          <w:sz w:val="28"/>
          <w:szCs w:val="28"/>
        </w:rPr>
        <w:t>7</w:t>
      </w:r>
      <w:r w:rsidR="002E355F" w:rsidRPr="002E355F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214266" w14:paraId="20F06928" w14:textId="77777777" w:rsidTr="00CC7227">
        <w:tc>
          <w:tcPr>
            <w:tcW w:w="1980" w:type="dxa"/>
            <w:vAlign w:val="center"/>
          </w:tcPr>
          <w:p w14:paraId="56FD7A26" w14:textId="77777777" w:rsidR="00214266" w:rsidRPr="001A6EEE" w:rsidRDefault="002142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5543FA6A" w14:textId="77777777" w:rsidR="00214266" w:rsidRPr="001A6EEE" w:rsidRDefault="0021426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EAA2F4" w14:textId="77777777" w:rsidR="00214266" w:rsidRPr="001A6EEE" w:rsidRDefault="0021426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637A3A70" w14:textId="77777777" w:rsidR="00214266" w:rsidRPr="001A6EEE" w:rsidRDefault="002142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6320C5AF" w14:textId="77777777" w:rsidR="00214266" w:rsidRPr="001A6EEE" w:rsidRDefault="002142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7B4CB319" w14:textId="77777777" w:rsidR="00214266" w:rsidRPr="001A6EEE" w:rsidRDefault="002142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487FAED5" w14:textId="77777777" w:rsidR="00214266" w:rsidRPr="001A6EEE" w:rsidRDefault="002142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6562F8D1" w14:textId="77777777" w:rsidR="00214266" w:rsidRPr="001A6EEE" w:rsidRDefault="002142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214266" w14:paraId="79ED9F83" w14:textId="77777777" w:rsidTr="00CC7227">
        <w:tc>
          <w:tcPr>
            <w:tcW w:w="1980" w:type="dxa"/>
            <w:vAlign w:val="center"/>
          </w:tcPr>
          <w:p w14:paraId="41FEE757" w14:textId="77777777" w:rsidR="00214266" w:rsidRPr="001A6EEE" w:rsidRDefault="002142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AFDDD34" w14:textId="77777777" w:rsidR="00214266" w:rsidRPr="001A6EEE" w:rsidRDefault="002142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81C039C" w14:textId="77777777" w:rsidR="00214266" w:rsidRPr="001A6EEE" w:rsidRDefault="0021426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55C34AEB" w14:textId="77777777" w:rsidR="00214266" w:rsidRPr="001A6EEE" w:rsidRDefault="002142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vAlign w:val="center"/>
          </w:tcPr>
          <w:p w14:paraId="401DEBA5" w14:textId="77777777" w:rsidR="00214266" w:rsidRPr="001A6EEE" w:rsidRDefault="002142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56E5DD5A" w14:textId="77777777" w:rsidR="00214266" w:rsidRPr="001A6EEE" w:rsidRDefault="002142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4B699951" w14:textId="77777777" w:rsidR="00214266" w:rsidRPr="001A6EEE" w:rsidRDefault="00214266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2D2B872D" w14:textId="77777777" w:rsidR="00214266" w:rsidRPr="001A6EEE" w:rsidRDefault="00214266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5</w:t>
            </w:r>
          </w:p>
        </w:tc>
      </w:tr>
      <w:tr w:rsidR="00214266" w14:paraId="5F063450" w14:textId="77777777" w:rsidTr="00CC7227">
        <w:tc>
          <w:tcPr>
            <w:tcW w:w="1980" w:type="dxa"/>
            <w:vAlign w:val="center"/>
          </w:tcPr>
          <w:p w14:paraId="2C0D6073" w14:textId="77777777" w:rsidR="00214266" w:rsidRPr="001A6EEE" w:rsidRDefault="002142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839D8FF" w14:textId="77777777" w:rsidR="00214266" w:rsidRPr="001A6EEE" w:rsidRDefault="002142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E467178" w14:textId="77777777" w:rsidR="00214266" w:rsidRPr="001A6EEE" w:rsidRDefault="00214266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vAlign w:val="center"/>
          </w:tcPr>
          <w:p w14:paraId="6F7C09B1" w14:textId="77777777" w:rsidR="00214266" w:rsidRPr="001A6EEE" w:rsidRDefault="002142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048CCA4F" w14:textId="77777777" w:rsidR="00214266" w:rsidRPr="001A6EEE" w:rsidRDefault="002142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2839E7AE" w14:textId="77777777" w:rsidR="00214266" w:rsidRPr="001A6EEE" w:rsidRDefault="002142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5079D3C7" w14:textId="77777777" w:rsidR="00214266" w:rsidRPr="001A6EEE" w:rsidRDefault="002142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6CBE63C3" w14:textId="77777777" w:rsidR="00214266" w:rsidRPr="001A6EEE" w:rsidRDefault="00214266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</w:tr>
      <w:tr w:rsidR="00214266" w14:paraId="24E0ACEE" w14:textId="77777777" w:rsidTr="00214266">
        <w:tc>
          <w:tcPr>
            <w:tcW w:w="1980" w:type="dxa"/>
            <w:vAlign w:val="center"/>
          </w:tcPr>
          <w:p w14:paraId="0C11C04D" w14:textId="77777777" w:rsidR="00214266" w:rsidRPr="001A6EEE" w:rsidRDefault="002142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00AF848" w14:textId="77777777" w:rsidR="00214266" w:rsidRPr="001A6EEE" w:rsidRDefault="00214266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FE39F5F" w14:textId="77777777" w:rsidR="00214266" w:rsidRPr="001A6EEE" w:rsidRDefault="0021426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A65E8B6" w14:textId="197FF064" w:rsidR="00214266" w:rsidRPr="001A6EEE" w:rsidRDefault="002142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29D68DA" w14:textId="4D6524DC" w:rsidR="00214266" w:rsidRPr="001A6EEE" w:rsidRDefault="002142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BCC7220" w14:textId="45EEEA24" w:rsidR="00214266" w:rsidRPr="001A6EEE" w:rsidRDefault="00214266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0D430414" w14:textId="77777777" w:rsidR="00214266" w:rsidRPr="001A6EEE" w:rsidRDefault="002142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5F002D8F" w14:textId="4C07936C" w:rsidR="00214266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214266" w14:paraId="3A8A2C67" w14:textId="77777777" w:rsidTr="00CC7227">
        <w:tc>
          <w:tcPr>
            <w:tcW w:w="1980" w:type="dxa"/>
            <w:vAlign w:val="center"/>
          </w:tcPr>
          <w:p w14:paraId="5A56E21A" w14:textId="77777777" w:rsidR="00214266" w:rsidRPr="001A6EEE" w:rsidRDefault="002142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22CEFC3" w14:textId="77777777" w:rsidR="00214266" w:rsidRPr="001A6EEE" w:rsidRDefault="002142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0F6F065" w14:textId="77777777" w:rsidR="00214266" w:rsidRPr="001A6EEE" w:rsidRDefault="0021426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3C712364" w14:textId="77777777" w:rsidR="00214266" w:rsidRPr="001A6EEE" w:rsidRDefault="002142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5B677EDB" w14:textId="77777777" w:rsidR="00214266" w:rsidRPr="001A6EEE" w:rsidRDefault="002142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2C7A74FF" w14:textId="77777777" w:rsidR="00214266" w:rsidRPr="001A6EEE" w:rsidRDefault="002142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70E72184" w14:textId="77777777" w:rsidR="00214266" w:rsidRPr="001A6EEE" w:rsidRDefault="002142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6DFDBEB6" w14:textId="77777777" w:rsidR="00214266" w:rsidRPr="001A6EEE" w:rsidRDefault="002142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7</w:t>
            </w:r>
          </w:p>
        </w:tc>
      </w:tr>
      <w:tr w:rsidR="00214266" w14:paraId="6395CF4C" w14:textId="77777777" w:rsidTr="00CC7227">
        <w:tc>
          <w:tcPr>
            <w:tcW w:w="1980" w:type="dxa"/>
            <w:vAlign w:val="center"/>
          </w:tcPr>
          <w:p w14:paraId="61D62EA0" w14:textId="77777777" w:rsidR="00214266" w:rsidRPr="001A6EEE" w:rsidRDefault="002142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0C7ADB4" w14:textId="77777777" w:rsidR="00214266" w:rsidRPr="001A6EEE" w:rsidRDefault="002142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75FBCB7" w14:textId="77777777" w:rsidR="00214266" w:rsidRPr="001A6EEE" w:rsidRDefault="0021426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ED788BA" w14:textId="77777777" w:rsidR="00214266" w:rsidRPr="001A6EEE" w:rsidRDefault="002142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DA53603" w14:textId="77777777" w:rsidR="00214266" w:rsidRPr="001A6EEE" w:rsidRDefault="00214266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6160767" w14:textId="77777777" w:rsidR="00214266" w:rsidRPr="001A6EEE" w:rsidRDefault="002142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626CCFD" w14:textId="77777777" w:rsidR="00214266" w:rsidRPr="001A6EEE" w:rsidRDefault="002142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0992E632" w14:textId="77777777" w:rsidR="00214266" w:rsidRPr="001A6EEE" w:rsidRDefault="00214266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214266" w14:paraId="7984371D" w14:textId="77777777" w:rsidTr="00CC7227">
        <w:tc>
          <w:tcPr>
            <w:tcW w:w="1980" w:type="dxa"/>
            <w:vAlign w:val="center"/>
          </w:tcPr>
          <w:p w14:paraId="053E8D3A" w14:textId="77777777" w:rsidR="00214266" w:rsidRPr="001A6EEE" w:rsidRDefault="002142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BBC8BCA" w14:textId="77777777" w:rsidR="00214266" w:rsidRPr="001A6EEE" w:rsidRDefault="00214266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B4B942F" w14:textId="77777777" w:rsidR="00214266" w:rsidRPr="001A6EEE" w:rsidRDefault="0021426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3D8093B6" w14:textId="77777777" w:rsidR="00214266" w:rsidRPr="001A6EEE" w:rsidRDefault="002142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08AF6F48" w14:textId="77777777" w:rsidR="00214266" w:rsidRPr="001A6EEE" w:rsidRDefault="0021426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4D4CDF8B" w14:textId="77777777" w:rsidR="00214266" w:rsidRPr="001A6EEE" w:rsidRDefault="0021426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1928AECA" w14:textId="77777777" w:rsidR="00214266" w:rsidRPr="001A6EEE" w:rsidRDefault="0021426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48C64650" w14:textId="77777777" w:rsidR="00214266" w:rsidRPr="001A6EEE" w:rsidRDefault="002142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214266" w14:paraId="5D37CD99" w14:textId="77777777" w:rsidTr="00CC7227">
        <w:tc>
          <w:tcPr>
            <w:tcW w:w="1980" w:type="dxa"/>
            <w:vAlign w:val="center"/>
          </w:tcPr>
          <w:p w14:paraId="60433B62" w14:textId="77777777" w:rsidR="00214266" w:rsidRPr="001A6EEE" w:rsidRDefault="0021426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0E4A1584" w14:textId="77777777" w:rsidR="00214266" w:rsidRPr="001A6EEE" w:rsidRDefault="00214266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B28268B" w14:textId="77777777" w:rsidR="00214266" w:rsidRPr="001A6EEE" w:rsidRDefault="00214266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5E5B882C" w14:textId="77777777" w:rsidR="00214266" w:rsidRPr="001A6EEE" w:rsidRDefault="0021426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883EC7A" w14:textId="6824CA28" w:rsidR="00214266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3</w:t>
            </w:r>
          </w:p>
        </w:tc>
        <w:tc>
          <w:tcPr>
            <w:tcW w:w="992" w:type="dxa"/>
            <w:vAlign w:val="center"/>
          </w:tcPr>
          <w:p w14:paraId="7814051E" w14:textId="0433CA9D" w:rsidR="00214266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6</w:t>
            </w:r>
          </w:p>
        </w:tc>
        <w:tc>
          <w:tcPr>
            <w:tcW w:w="993" w:type="dxa"/>
            <w:vAlign w:val="center"/>
          </w:tcPr>
          <w:p w14:paraId="33155965" w14:textId="77777777" w:rsidR="00214266" w:rsidRPr="001A6EEE" w:rsidRDefault="00214266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55133728" w14:textId="77777777" w:rsidR="00214266" w:rsidRPr="001A6EEE" w:rsidRDefault="0021426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18AA2B1D" w14:textId="381EAE00" w:rsidR="00214266" w:rsidRPr="00EB238B" w:rsidRDefault="00214266" w:rsidP="00214266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скомый</w:t>
      </w:r>
      <w:r w:rsidRPr="002E355F">
        <w:rPr>
          <w:rFonts w:ascii="Times New Roman" w:hAnsi="Times New Roman" w:cs="Times New Roman"/>
          <w:sz w:val="28"/>
          <w:szCs w:val="28"/>
        </w:rPr>
        <w:t xml:space="preserve"> элемент равен c</w:t>
      </w:r>
      <w:r w:rsidR="00EB238B" w:rsidRPr="00EB238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="00EB238B" w:rsidRPr="00EB238B">
        <w:rPr>
          <w:rFonts w:ascii="Times New Roman" w:hAnsi="Times New Roman" w:cs="Times New Roman"/>
          <w:sz w:val="28"/>
          <w:szCs w:val="28"/>
          <w:vertAlign w:val="subscript"/>
        </w:rPr>
        <w:t xml:space="preserve">4 </w:t>
      </w:r>
      <w:r w:rsidRPr="002E355F">
        <w:rPr>
          <w:rFonts w:ascii="Times New Roman" w:hAnsi="Times New Roman" w:cs="Times New Roman"/>
          <w:sz w:val="28"/>
          <w:szCs w:val="28"/>
        </w:rPr>
        <w:t>=</w:t>
      </w:r>
      <w:r w:rsidR="00EB238B" w:rsidRPr="00EB238B">
        <w:rPr>
          <w:rFonts w:ascii="Times New Roman" w:hAnsi="Times New Roman" w:cs="Times New Roman"/>
          <w:sz w:val="28"/>
          <w:szCs w:val="28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1</w:t>
      </w:r>
      <w:r w:rsidR="00EB238B" w:rsidRPr="00EB238B">
        <w:rPr>
          <w:rFonts w:ascii="Times New Roman" w:hAnsi="Times New Roman" w:cs="Times New Roman"/>
          <w:sz w:val="28"/>
          <w:szCs w:val="28"/>
        </w:rPr>
        <w:t>1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Для этого элемента запасы равны </w:t>
      </w:r>
      <w:r w:rsidR="00EB238B" w:rsidRPr="00EB238B">
        <w:rPr>
          <w:rFonts w:ascii="Times New Roman" w:hAnsi="Times New Roman" w:cs="Times New Roman"/>
          <w:sz w:val="28"/>
          <w:szCs w:val="28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 xml:space="preserve">, потребности </w:t>
      </w:r>
      <w:r w:rsidR="00EB238B" w:rsidRPr="00EB238B">
        <w:rPr>
          <w:rFonts w:ascii="Times New Roman" w:hAnsi="Times New Roman" w:cs="Times New Roman"/>
          <w:sz w:val="28"/>
          <w:szCs w:val="28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Поскольку минимальным является </w:t>
      </w:r>
      <w:r w:rsidR="00EB238B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>, то вычитаем его</w:t>
      </w:r>
      <w:r w:rsidR="00EB238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344ABFC" w14:textId="7B8B78C1" w:rsidR="00214266" w:rsidRDefault="00EB238B" w:rsidP="0021426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="00214266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="00214266" w:rsidRPr="002E355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="00214266" w:rsidRPr="002E355F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="00214266" w:rsidRPr="002E355F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214266" w:rsidRPr="002E355F">
        <w:rPr>
          <w:rFonts w:ascii="Times New Roman" w:hAnsi="Times New Roman" w:cs="Times New Roman"/>
          <w:sz w:val="28"/>
          <w:szCs w:val="28"/>
        </w:rPr>
        <w:t>,</w:t>
      </w:r>
      <w:r w:rsidR="00214266">
        <w:rPr>
          <w:rFonts w:ascii="Times New Roman" w:hAnsi="Times New Roman" w:cs="Times New Roman"/>
          <w:sz w:val="28"/>
          <w:szCs w:val="28"/>
        </w:rPr>
        <w:t xml:space="preserve"> </w:t>
      </w:r>
      <w:r w:rsidR="007A4910">
        <w:rPr>
          <w:rFonts w:ascii="Times New Roman" w:hAnsi="Times New Roman" w:cs="Times New Roman"/>
          <w:sz w:val="28"/>
          <w:szCs w:val="28"/>
          <w:lang w:val="en-US"/>
        </w:rPr>
        <w:t>93</w:t>
      </w:r>
      <w:r w:rsidR="00214266" w:rsidRPr="002E355F">
        <w:rPr>
          <w:rFonts w:ascii="Times New Roman" w:hAnsi="Times New Roman" w:cs="Times New Roman"/>
          <w:sz w:val="28"/>
          <w:szCs w:val="28"/>
        </w:rPr>
        <w:t xml:space="preserve">) = 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214266" w:rsidRPr="002E355F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6C2904" w14:paraId="6BE1653D" w14:textId="77777777" w:rsidTr="00CC7227">
        <w:tc>
          <w:tcPr>
            <w:tcW w:w="1980" w:type="dxa"/>
            <w:vAlign w:val="center"/>
          </w:tcPr>
          <w:p w14:paraId="2E9BB6D0" w14:textId="77777777" w:rsidR="006C2904" w:rsidRPr="001A6EEE" w:rsidRDefault="006C2904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26C127E6" w14:textId="77777777" w:rsidR="006C2904" w:rsidRPr="001A6EEE" w:rsidRDefault="006C2904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B247054" w14:textId="77777777" w:rsidR="006C2904" w:rsidRPr="001A6EEE" w:rsidRDefault="006C2904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1FF63530" w14:textId="77777777" w:rsidR="006C2904" w:rsidRPr="001A6EEE" w:rsidRDefault="006C2904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436330C7" w14:textId="77777777" w:rsidR="006C2904" w:rsidRPr="001A6EEE" w:rsidRDefault="006C2904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4F5320ED" w14:textId="77777777" w:rsidR="006C2904" w:rsidRPr="001A6EEE" w:rsidRDefault="006C2904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43230DBF" w14:textId="77777777" w:rsidR="006C2904" w:rsidRPr="001A6EEE" w:rsidRDefault="006C2904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32D33693" w14:textId="77777777" w:rsidR="006C2904" w:rsidRPr="001A6EEE" w:rsidRDefault="006C2904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6C2904" w14:paraId="29B2A147" w14:textId="77777777" w:rsidTr="00EB238B">
        <w:tc>
          <w:tcPr>
            <w:tcW w:w="1980" w:type="dxa"/>
            <w:vAlign w:val="center"/>
          </w:tcPr>
          <w:p w14:paraId="40F5CC12" w14:textId="77777777" w:rsidR="006C2904" w:rsidRPr="001A6EEE" w:rsidRDefault="006C2904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0A2B292" w14:textId="77777777" w:rsidR="006C2904" w:rsidRPr="001A6EEE" w:rsidRDefault="006C2904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CA95152" w14:textId="77777777" w:rsidR="006C2904" w:rsidRPr="001A6EEE" w:rsidRDefault="006C2904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6A19F2A" w14:textId="161D58C0" w:rsidR="006C2904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163E925" w14:textId="06ED664B" w:rsidR="006C2904" w:rsidRPr="001A6EEE" w:rsidRDefault="006C2904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="00EB238B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="00EB238B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0F416F2" w14:textId="35402274" w:rsidR="006C2904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4F2107F9" w14:textId="77777777" w:rsidR="006C2904" w:rsidRPr="001A6EEE" w:rsidRDefault="006C2904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413BAEED" w14:textId="406258B7" w:rsidR="006C2904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6C2904" w14:paraId="2E91A787" w14:textId="77777777" w:rsidTr="00CC7227">
        <w:tc>
          <w:tcPr>
            <w:tcW w:w="1980" w:type="dxa"/>
            <w:vAlign w:val="center"/>
          </w:tcPr>
          <w:p w14:paraId="44E1D8D7" w14:textId="77777777" w:rsidR="006C2904" w:rsidRPr="001A6EEE" w:rsidRDefault="006C2904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74884DA" w14:textId="77777777" w:rsidR="006C2904" w:rsidRPr="001A6EEE" w:rsidRDefault="006C2904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41D6362" w14:textId="77777777" w:rsidR="006C2904" w:rsidRPr="001A6EEE" w:rsidRDefault="006C2904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vAlign w:val="center"/>
          </w:tcPr>
          <w:p w14:paraId="167A6552" w14:textId="77777777" w:rsidR="006C2904" w:rsidRPr="001A6EEE" w:rsidRDefault="006C2904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vAlign w:val="center"/>
          </w:tcPr>
          <w:p w14:paraId="708DAF89" w14:textId="77777777" w:rsidR="006C2904" w:rsidRPr="001A6EEE" w:rsidRDefault="006C2904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vAlign w:val="center"/>
          </w:tcPr>
          <w:p w14:paraId="0694162E" w14:textId="77777777" w:rsidR="006C2904" w:rsidRPr="001A6EEE" w:rsidRDefault="006C2904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7A239C7A" w14:textId="77777777" w:rsidR="006C2904" w:rsidRPr="001A6EEE" w:rsidRDefault="006C2904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4336F63F" w14:textId="77777777" w:rsidR="006C2904" w:rsidRPr="001A6EEE" w:rsidRDefault="006C2904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</w:tr>
      <w:tr w:rsidR="006C2904" w14:paraId="5F2D5FE3" w14:textId="77777777" w:rsidTr="00CC7227">
        <w:tc>
          <w:tcPr>
            <w:tcW w:w="1980" w:type="dxa"/>
            <w:vAlign w:val="center"/>
          </w:tcPr>
          <w:p w14:paraId="24D4BB50" w14:textId="77777777" w:rsidR="006C2904" w:rsidRPr="001A6EEE" w:rsidRDefault="006C2904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022BAAA" w14:textId="77777777" w:rsidR="006C2904" w:rsidRPr="001A6EEE" w:rsidRDefault="006C2904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F5FD3FE" w14:textId="77777777" w:rsidR="006C2904" w:rsidRPr="001A6EEE" w:rsidRDefault="006C2904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A546EA5" w14:textId="77777777" w:rsidR="006C2904" w:rsidRPr="001A6EEE" w:rsidRDefault="006C2904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42592B2" w14:textId="77777777" w:rsidR="006C2904" w:rsidRPr="001A6EEE" w:rsidRDefault="006C2904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0799FF0" w14:textId="77777777" w:rsidR="006C2904" w:rsidRPr="001A6EEE" w:rsidRDefault="006C2904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14F99BE6" w14:textId="77777777" w:rsidR="006C2904" w:rsidRPr="001A6EEE" w:rsidRDefault="006C2904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46DE74A3" w14:textId="4433971D" w:rsidR="006C2904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6C2904" w14:paraId="48C676B5" w14:textId="77777777" w:rsidTr="00CC7227">
        <w:tc>
          <w:tcPr>
            <w:tcW w:w="1980" w:type="dxa"/>
            <w:vAlign w:val="center"/>
          </w:tcPr>
          <w:p w14:paraId="6AC47D06" w14:textId="77777777" w:rsidR="006C2904" w:rsidRPr="001A6EEE" w:rsidRDefault="006C2904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EFD4F29" w14:textId="77777777" w:rsidR="006C2904" w:rsidRPr="001A6EEE" w:rsidRDefault="006C2904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6D294AA" w14:textId="77777777" w:rsidR="006C2904" w:rsidRPr="001A6EEE" w:rsidRDefault="006C2904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779DFD25" w14:textId="77777777" w:rsidR="006C2904" w:rsidRPr="001A6EEE" w:rsidRDefault="006C2904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vAlign w:val="center"/>
          </w:tcPr>
          <w:p w14:paraId="030567E9" w14:textId="77777777" w:rsidR="006C2904" w:rsidRPr="001A6EEE" w:rsidRDefault="006C2904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vAlign w:val="center"/>
          </w:tcPr>
          <w:p w14:paraId="017005AD" w14:textId="77777777" w:rsidR="006C2904" w:rsidRPr="001A6EEE" w:rsidRDefault="006C2904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419681E3" w14:textId="77777777" w:rsidR="006C2904" w:rsidRPr="001A6EEE" w:rsidRDefault="006C2904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4601A93E" w14:textId="77777777" w:rsidR="006C2904" w:rsidRPr="001A6EEE" w:rsidRDefault="006C2904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7</w:t>
            </w:r>
          </w:p>
        </w:tc>
      </w:tr>
      <w:tr w:rsidR="006C2904" w14:paraId="3F9A2EE8" w14:textId="77777777" w:rsidTr="00CC7227">
        <w:tc>
          <w:tcPr>
            <w:tcW w:w="1980" w:type="dxa"/>
            <w:vAlign w:val="center"/>
          </w:tcPr>
          <w:p w14:paraId="00C4C6AA" w14:textId="77777777" w:rsidR="006C2904" w:rsidRPr="001A6EEE" w:rsidRDefault="006C2904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806111F" w14:textId="77777777" w:rsidR="006C2904" w:rsidRPr="001A6EEE" w:rsidRDefault="006C2904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BCB8FEE" w14:textId="77777777" w:rsidR="006C2904" w:rsidRPr="001A6EEE" w:rsidRDefault="006C2904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B5D6F40" w14:textId="77777777" w:rsidR="006C2904" w:rsidRPr="001A6EEE" w:rsidRDefault="006C2904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A819483" w14:textId="77777777" w:rsidR="006C2904" w:rsidRPr="001A6EEE" w:rsidRDefault="006C2904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82B2A25" w14:textId="77777777" w:rsidR="006C2904" w:rsidRPr="001A6EEE" w:rsidRDefault="006C2904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2AFCD55D" w14:textId="77777777" w:rsidR="006C2904" w:rsidRPr="001A6EEE" w:rsidRDefault="006C2904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40921771" w14:textId="77777777" w:rsidR="006C2904" w:rsidRPr="001A6EEE" w:rsidRDefault="006C2904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6C2904" w14:paraId="12B3A4E4" w14:textId="77777777" w:rsidTr="00CC7227">
        <w:tc>
          <w:tcPr>
            <w:tcW w:w="1980" w:type="dxa"/>
            <w:vAlign w:val="center"/>
          </w:tcPr>
          <w:p w14:paraId="1906407E" w14:textId="77777777" w:rsidR="006C2904" w:rsidRPr="001A6EEE" w:rsidRDefault="006C2904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FE4DCD2" w14:textId="77777777" w:rsidR="006C2904" w:rsidRPr="001A6EEE" w:rsidRDefault="006C2904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9F81CDD" w14:textId="77777777" w:rsidR="006C2904" w:rsidRPr="001A6EEE" w:rsidRDefault="006C2904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2E780315" w14:textId="77777777" w:rsidR="006C2904" w:rsidRPr="001A6EEE" w:rsidRDefault="006C2904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4D1B0A54" w14:textId="77777777" w:rsidR="006C2904" w:rsidRPr="001A6EEE" w:rsidRDefault="006C2904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21682038" w14:textId="77777777" w:rsidR="006C2904" w:rsidRPr="001A6EEE" w:rsidRDefault="006C2904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2A8C6CE" w14:textId="77777777" w:rsidR="006C2904" w:rsidRPr="001A6EEE" w:rsidRDefault="006C2904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0FDFAB19" w14:textId="77777777" w:rsidR="006C2904" w:rsidRPr="001A6EEE" w:rsidRDefault="006C2904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6C2904" w14:paraId="5BC33986" w14:textId="77777777" w:rsidTr="00CC7227">
        <w:tc>
          <w:tcPr>
            <w:tcW w:w="1980" w:type="dxa"/>
            <w:vAlign w:val="center"/>
          </w:tcPr>
          <w:p w14:paraId="10C98B42" w14:textId="77777777" w:rsidR="006C2904" w:rsidRPr="001A6EEE" w:rsidRDefault="006C2904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1EF020F2" w14:textId="77777777" w:rsidR="006C2904" w:rsidRPr="001A6EEE" w:rsidRDefault="006C2904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D2C9FB4" w14:textId="77777777" w:rsidR="006C2904" w:rsidRPr="001A6EEE" w:rsidRDefault="006C2904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33F7BAA5" w14:textId="77777777" w:rsidR="006C2904" w:rsidRPr="001A6EEE" w:rsidRDefault="006C2904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1C02854" w14:textId="79DB4D8F" w:rsidR="006C2904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8</w:t>
            </w:r>
          </w:p>
        </w:tc>
        <w:tc>
          <w:tcPr>
            <w:tcW w:w="992" w:type="dxa"/>
            <w:vAlign w:val="center"/>
          </w:tcPr>
          <w:p w14:paraId="03D7F6EF" w14:textId="381B1A52" w:rsidR="006C2904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6</w:t>
            </w:r>
          </w:p>
        </w:tc>
        <w:tc>
          <w:tcPr>
            <w:tcW w:w="993" w:type="dxa"/>
            <w:vAlign w:val="center"/>
          </w:tcPr>
          <w:p w14:paraId="0F28EF31" w14:textId="77777777" w:rsidR="006C2904" w:rsidRPr="001A6EEE" w:rsidRDefault="006C2904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306CDF67" w14:textId="77777777" w:rsidR="006C2904" w:rsidRPr="001A6EEE" w:rsidRDefault="006C2904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27B81CE4" w14:textId="671AD134" w:rsidR="00EB238B" w:rsidRPr="00EB238B" w:rsidRDefault="00EB238B" w:rsidP="00EB238B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комый</w:t>
      </w:r>
      <w:r w:rsidRPr="002E355F">
        <w:rPr>
          <w:rFonts w:ascii="Times New Roman" w:hAnsi="Times New Roman" w:cs="Times New Roman"/>
          <w:sz w:val="28"/>
          <w:szCs w:val="28"/>
        </w:rPr>
        <w:t xml:space="preserve"> элемент равен c</w:t>
      </w:r>
      <w:r w:rsidRPr="00EB238B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EB238B">
        <w:rPr>
          <w:rFonts w:ascii="Times New Roman" w:hAnsi="Times New Roman" w:cs="Times New Roman"/>
          <w:sz w:val="28"/>
          <w:szCs w:val="28"/>
          <w:vertAlign w:val="subscript"/>
        </w:rPr>
        <w:t xml:space="preserve">4 </w:t>
      </w:r>
      <w:r w:rsidRPr="002E355F">
        <w:rPr>
          <w:rFonts w:ascii="Times New Roman" w:hAnsi="Times New Roman" w:cs="Times New Roman"/>
          <w:sz w:val="28"/>
          <w:szCs w:val="28"/>
        </w:rPr>
        <w:t>=</w:t>
      </w:r>
      <w:r w:rsidRPr="00EB238B">
        <w:rPr>
          <w:rFonts w:ascii="Times New Roman" w:hAnsi="Times New Roman" w:cs="Times New Roman"/>
          <w:sz w:val="28"/>
          <w:szCs w:val="28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1</w:t>
      </w:r>
      <w:r w:rsidRPr="00EB238B">
        <w:rPr>
          <w:rFonts w:ascii="Times New Roman" w:hAnsi="Times New Roman" w:cs="Times New Roman"/>
          <w:sz w:val="28"/>
          <w:szCs w:val="28"/>
        </w:rPr>
        <w:t>1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Для этого элемента запасы равны </w:t>
      </w:r>
      <w:r w:rsidRPr="00EB238B">
        <w:rPr>
          <w:rFonts w:ascii="Times New Roman" w:hAnsi="Times New Roman" w:cs="Times New Roman"/>
          <w:sz w:val="28"/>
          <w:szCs w:val="28"/>
        </w:rPr>
        <w:t>167</w:t>
      </w:r>
      <w:r w:rsidRPr="002E355F">
        <w:rPr>
          <w:rFonts w:ascii="Times New Roman" w:hAnsi="Times New Roman" w:cs="Times New Roman"/>
          <w:sz w:val="28"/>
          <w:szCs w:val="28"/>
        </w:rPr>
        <w:t xml:space="preserve">, потребности </w:t>
      </w:r>
      <w:r w:rsidR="00613F38">
        <w:rPr>
          <w:rFonts w:ascii="Times New Roman" w:hAnsi="Times New Roman" w:cs="Times New Roman"/>
          <w:sz w:val="28"/>
          <w:szCs w:val="28"/>
        </w:rPr>
        <w:t>88</w:t>
      </w:r>
      <w:r w:rsidRPr="002E355F">
        <w:rPr>
          <w:rFonts w:ascii="Times New Roman" w:hAnsi="Times New Roman" w:cs="Times New Roman"/>
          <w:sz w:val="28"/>
          <w:szCs w:val="28"/>
        </w:rPr>
        <w:t>. Поскольку минимальным является</w:t>
      </w:r>
      <w:r w:rsidR="00613F38">
        <w:rPr>
          <w:rFonts w:ascii="Times New Roman" w:hAnsi="Times New Roman" w:cs="Times New Roman"/>
          <w:sz w:val="28"/>
          <w:szCs w:val="28"/>
        </w:rPr>
        <w:t xml:space="preserve"> 88</w:t>
      </w:r>
      <w:r w:rsidRPr="002E355F">
        <w:rPr>
          <w:rFonts w:ascii="Times New Roman" w:hAnsi="Times New Roman" w:cs="Times New Roman"/>
          <w:sz w:val="28"/>
          <w:szCs w:val="28"/>
        </w:rPr>
        <w:t>, то вычитаем его</w:t>
      </w:r>
      <w:r w:rsidRPr="00EB238B">
        <w:rPr>
          <w:rFonts w:ascii="Times New Roman" w:hAnsi="Times New Roman" w:cs="Times New Roman"/>
          <w:sz w:val="28"/>
          <w:szCs w:val="28"/>
        </w:rPr>
        <w:t>:</w:t>
      </w:r>
    </w:p>
    <w:p w14:paraId="5D391099" w14:textId="6681230B" w:rsidR="00EB238B" w:rsidRDefault="00EB238B" w:rsidP="00EB238B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84C5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E355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2E355F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2E355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613F38">
        <w:rPr>
          <w:rFonts w:ascii="Times New Roman" w:hAnsi="Times New Roman" w:cs="Times New Roman"/>
          <w:sz w:val="28"/>
          <w:szCs w:val="28"/>
        </w:rPr>
        <w:t>167</w:t>
      </w:r>
      <w:r w:rsidRPr="002E355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3F38">
        <w:rPr>
          <w:rFonts w:ascii="Times New Roman" w:hAnsi="Times New Roman" w:cs="Times New Roman"/>
          <w:sz w:val="28"/>
          <w:szCs w:val="28"/>
        </w:rPr>
        <w:t>88</w:t>
      </w:r>
      <w:r w:rsidRPr="002E355F">
        <w:rPr>
          <w:rFonts w:ascii="Times New Roman" w:hAnsi="Times New Roman" w:cs="Times New Roman"/>
          <w:sz w:val="28"/>
          <w:szCs w:val="28"/>
        </w:rPr>
        <w:t xml:space="preserve">) = </w:t>
      </w:r>
      <w:r w:rsidR="00613F38">
        <w:rPr>
          <w:rFonts w:ascii="Times New Roman" w:hAnsi="Times New Roman" w:cs="Times New Roman"/>
          <w:sz w:val="28"/>
          <w:szCs w:val="28"/>
        </w:rPr>
        <w:t>88</w:t>
      </w:r>
      <w:r w:rsidRPr="002E355F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EB238B" w14:paraId="5A2484D9" w14:textId="77777777" w:rsidTr="00CC7227">
        <w:tc>
          <w:tcPr>
            <w:tcW w:w="1980" w:type="dxa"/>
            <w:vAlign w:val="center"/>
          </w:tcPr>
          <w:p w14:paraId="713E9924" w14:textId="77777777" w:rsidR="00EB238B" w:rsidRPr="001A6EEE" w:rsidRDefault="00EB238B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0985F8EF" w14:textId="77777777" w:rsidR="00EB238B" w:rsidRPr="001A6EEE" w:rsidRDefault="00EB238B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ABB03A" w14:textId="77777777" w:rsidR="00EB238B" w:rsidRPr="001A6EEE" w:rsidRDefault="00EB238B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1C94A53F" w14:textId="77777777" w:rsidR="00EB238B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0D942540" w14:textId="77777777" w:rsidR="00EB238B" w:rsidRPr="001A6EEE" w:rsidRDefault="00EB238B" w:rsidP="00353830">
            <w:pPr>
              <w:ind w:left="-102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0765C70B" w14:textId="77777777" w:rsidR="00EB238B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6691ACB6" w14:textId="77777777" w:rsidR="00EB238B" w:rsidRPr="001A6EEE" w:rsidRDefault="00EB238B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7D9BB966" w14:textId="77777777" w:rsidR="00EB238B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EB238B" w14:paraId="618E9D71" w14:textId="77777777" w:rsidTr="00CC7227">
        <w:tc>
          <w:tcPr>
            <w:tcW w:w="1980" w:type="dxa"/>
            <w:vAlign w:val="center"/>
          </w:tcPr>
          <w:p w14:paraId="46097058" w14:textId="77777777" w:rsidR="00EB238B" w:rsidRPr="001A6EEE" w:rsidRDefault="00EB238B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327AEF1" w14:textId="77777777" w:rsidR="00EB238B" w:rsidRPr="001A6EEE" w:rsidRDefault="00EB238B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46F3E9F" w14:textId="77777777" w:rsidR="00EB238B" w:rsidRPr="001A6EEE" w:rsidRDefault="00EB238B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AC24954" w14:textId="77777777" w:rsidR="00EB238B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A84071E" w14:textId="77777777" w:rsidR="00EB238B" w:rsidRPr="001A6EEE" w:rsidRDefault="00EB238B" w:rsidP="00353830">
            <w:pPr>
              <w:ind w:left="-102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611B714" w14:textId="77777777" w:rsidR="00EB238B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00A9686A" w14:textId="77777777" w:rsidR="00EB238B" w:rsidRPr="001A6EEE" w:rsidRDefault="00EB238B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7E175E6E" w14:textId="77777777" w:rsidR="00EB238B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EB238B" w14:paraId="47255E19" w14:textId="77777777" w:rsidTr="007A4910">
        <w:tc>
          <w:tcPr>
            <w:tcW w:w="1980" w:type="dxa"/>
            <w:vAlign w:val="center"/>
          </w:tcPr>
          <w:p w14:paraId="373AEA9E" w14:textId="77777777" w:rsidR="00EB238B" w:rsidRPr="001A6EEE" w:rsidRDefault="00EB238B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A477ED2" w14:textId="77777777" w:rsidR="00EB238B" w:rsidRPr="001A6EEE" w:rsidRDefault="00EB238B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3D92CCF" w14:textId="77777777" w:rsidR="00EB238B" w:rsidRPr="001A6EEE" w:rsidRDefault="00EB238B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vAlign w:val="center"/>
          </w:tcPr>
          <w:p w14:paraId="4D98D7F7" w14:textId="77777777" w:rsidR="00EB238B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BA2059B" w14:textId="10F750E3" w:rsidR="00EB238B" w:rsidRPr="001A6EEE" w:rsidRDefault="007A4910" w:rsidP="00353830">
            <w:pPr>
              <w:ind w:left="-102" w:right="-11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vAlign w:val="center"/>
          </w:tcPr>
          <w:p w14:paraId="11BDF436" w14:textId="77777777" w:rsidR="00EB238B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F4E7A7B" w14:textId="77777777" w:rsidR="00EB238B" w:rsidRPr="001A6EEE" w:rsidRDefault="00EB238B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40BDA9BC" w14:textId="77777777" w:rsidR="00EB238B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6</w:t>
            </w:r>
          </w:p>
        </w:tc>
      </w:tr>
      <w:tr w:rsidR="00EB238B" w14:paraId="660E8389" w14:textId="77777777" w:rsidTr="00CC7227">
        <w:tc>
          <w:tcPr>
            <w:tcW w:w="1980" w:type="dxa"/>
            <w:vAlign w:val="center"/>
          </w:tcPr>
          <w:p w14:paraId="7F97C5E3" w14:textId="77777777" w:rsidR="00EB238B" w:rsidRPr="001A6EEE" w:rsidRDefault="00EB238B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C8F8960" w14:textId="77777777" w:rsidR="00EB238B" w:rsidRPr="001A6EEE" w:rsidRDefault="00EB238B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9962814" w14:textId="77777777" w:rsidR="00EB238B" w:rsidRPr="001A6EEE" w:rsidRDefault="00EB238B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08C5904" w14:textId="77777777" w:rsidR="00EB238B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33FA873" w14:textId="77777777" w:rsidR="00EB238B" w:rsidRPr="001A6EEE" w:rsidRDefault="00EB238B" w:rsidP="00353830">
            <w:pPr>
              <w:ind w:left="-102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C2E0DE2" w14:textId="77777777" w:rsidR="00EB238B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DD76EBA" w14:textId="77777777" w:rsidR="00EB238B" w:rsidRPr="001A6EEE" w:rsidRDefault="00EB238B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7CBFD2FF" w14:textId="77777777" w:rsidR="00EB238B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EB238B" w14:paraId="4296441A" w14:textId="77777777" w:rsidTr="007A4910">
        <w:tc>
          <w:tcPr>
            <w:tcW w:w="1980" w:type="dxa"/>
            <w:vAlign w:val="center"/>
          </w:tcPr>
          <w:p w14:paraId="55D90532" w14:textId="77777777" w:rsidR="00EB238B" w:rsidRPr="001A6EEE" w:rsidRDefault="00EB238B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1A9349F" w14:textId="77777777" w:rsidR="00EB238B" w:rsidRPr="001A6EEE" w:rsidRDefault="00EB238B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35468FD" w14:textId="77777777" w:rsidR="00EB238B" w:rsidRPr="001A6EEE" w:rsidRDefault="00EB238B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684C98B6" w14:textId="77777777" w:rsidR="00EB238B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D8B6B83" w14:textId="54E77F82" w:rsidR="00EB238B" w:rsidRPr="001A6EEE" w:rsidRDefault="00EB238B" w:rsidP="00353830">
            <w:pPr>
              <w:ind w:left="-102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="00D227CE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</w:t>
            </w:r>
            <w:r w:rsidR="007A4910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8</w:t>
            </w:r>
          </w:p>
        </w:tc>
        <w:tc>
          <w:tcPr>
            <w:tcW w:w="992" w:type="dxa"/>
            <w:vAlign w:val="center"/>
          </w:tcPr>
          <w:p w14:paraId="48A861EC" w14:textId="77777777" w:rsidR="00EB238B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7EC172B2" w14:textId="77777777" w:rsidR="00EB238B" w:rsidRPr="001A6EEE" w:rsidRDefault="00EB238B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5E5A204E" w14:textId="0FCD9E03" w:rsidR="00EB238B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79</w:t>
            </w:r>
          </w:p>
        </w:tc>
      </w:tr>
      <w:tr w:rsidR="00EB238B" w14:paraId="483D0124" w14:textId="77777777" w:rsidTr="00CC7227">
        <w:tc>
          <w:tcPr>
            <w:tcW w:w="1980" w:type="dxa"/>
            <w:vAlign w:val="center"/>
          </w:tcPr>
          <w:p w14:paraId="19BF6547" w14:textId="77777777" w:rsidR="00EB238B" w:rsidRPr="001A6EEE" w:rsidRDefault="00EB238B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E9D0160" w14:textId="77777777" w:rsidR="00EB238B" w:rsidRPr="001A6EEE" w:rsidRDefault="00EB238B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84A9CA3" w14:textId="77777777" w:rsidR="00EB238B" w:rsidRPr="001A6EEE" w:rsidRDefault="00EB238B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167EE1B" w14:textId="77777777" w:rsidR="00EB238B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B267A4B" w14:textId="77777777" w:rsidR="00EB238B" w:rsidRPr="001A6EEE" w:rsidRDefault="00EB238B" w:rsidP="00353830">
            <w:pPr>
              <w:ind w:left="-102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E2E6C15" w14:textId="77777777" w:rsidR="00EB238B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5F53D7D" w14:textId="77777777" w:rsidR="00EB238B" w:rsidRPr="001A6EEE" w:rsidRDefault="00EB238B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0C44D8C7" w14:textId="77777777" w:rsidR="00EB238B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EB238B" w14:paraId="106D2744" w14:textId="77777777" w:rsidTr="007A4910">
        <w:tc>
          <w:tcPr>
            <w:tcW w:w="1980" w:type="dxa"/>
            <w:vAlign w:val="center"/>
          </w:tcPr>
          <w:p w14:paraId="67619A6B" w14:textId="77777777" w:rsidR="00EB238B" w:rsidRPr="001A6EEE" w:rsidRDefault="00EB238B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66DDAA2" w14:textId="77777777" w:rsidR="00EB238B" w:rsidRPr="001A6EEE" w:rsidRDefault="00EB238B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F693192" w14:textId="77777777" w:rsidR="00EB238B" w:rsidRPr="001A6EEE" w:rsidRDefault="00EB238B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619F9B22" w14:textId="77777777" w:rsidR="00EB238B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30F532C" w14:textId="01F61837" w:rsidR="00EB238B" w:rsidRPr="001A6EEE" w:rsidRDefault="007A4910" w:rsidP="00353830">
            <w:pPr>
              <w:ind w:left="-102" w:right="-11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vAlign w:val="center"/>
          </w:tcPr>
          <w:p w14:paraId="3DF6A76F" w14:textId="77777777" w:rsidR="00EB238B" w:rsidRPr="001A6EEE" w:rsidRDefault="00EB238B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A822F1B" w14:textId="77777777" w:rsidR="00EB238B" w:rsidRPr="001A6EEE" w:rsidRDefault="00EB238B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2F55FA39" w14:textId="77777777" w:rsidR="00EB238B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EB238B" w14:paraId="65B2260D" w14:textId="77777777" w:rsidTr="00CC7227">
        <w:tc>
          <w:tcPr>
            <w:tcW w:w="1980" w:type="dxa"/>
            <w:vAlign w:val="center"/>
          </w:tcPr>
          <w:p w14:paraId="468804EA" w14:textId="77777777" w:rsidR="00EB238B" w:rsidRPr="001A6EEE" w:rsidRDefault="00EB238B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6B315B19" w14:textId="77777777" w:rsidR="00EB238B" w:rsidRPr="001A6EEE" w:rsidRDefault="00EB238B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F80C2F8" w14:textId="77777777" w:rsidR="00EB238B" w:rsidRPr="001A6EEE" w:rsidRDefault="00EB238B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69C48BB8" w14:textId="77777777" w:rsidR="00EB238B" w:rsidRPr="001A6EEE" w:rsidRDefault="00EB238B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430F3B3" w14:textId="7E0B6129" w:rsidR="00EB238B" w:rsidRPr="001A6EEE" w:rsidRDefault="007A4910" w:rsidP="00353830">
            <w:pPr>
              <w:ind w:left="-102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vAlign w:val="center"/>
          </w:tcPr>
          <w:p w14:paraId="5501FC68" w14:textId="55BD54FA" w:rsidR="00EB238B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6</w:t>
            </w:r>
          </w:p>
        </w:tc>
        <w:tc>
          <w:tcPr>
            <w:tcW w:w="993" w:type="dxa"/>
            <w:vAlign w:val="center"/>
          </w:tcPr>
          <w:p w14:paraId="483D0E94" w14:textId="77777777" w:rsidR="00EB238B" w:rsidRPr="001A6EEE" w:rsidRDefault="00EB238B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696513B6" w14:textId="77777777" w:rsidR="00EB238B" w:rsidRPr="001A6EEE" w:rsidRDefault="00EB238B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6315EDB8" w14:textId="05B26D67" w:rsidR="007A4910" w:rsidRPr="00EB238B" w:rsidRDefault="007A4910" w:rsidP="007A4910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комый</w:t>
      </w:r>
      <w:r w:rsidRPr="002E355F">
        <w:rPr>
          <w:rFonts w:ascii="Times New Roman" w:hAnsi="Times New Roman" w:cs="Times New Roman"/>
          <w:sz w:val="28"/>
          <w:szCs w:val="28"/>
        </w:rPr>
        <w:t xml:space="preserve"> элемент равен c</w:t>
      </w:r>
      <w:r w:rsidRPr="007A491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7A4910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EB238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=</w:t>
      </w:r>
      <w:r w:rsidRPr="00EB238B">
        <w:rPr>
          <w:rFonts w:ascii="Times New Roman" w:hAnsi="Times New Roman" w:cs="Times New Roman"/>
          <w:sz w:val="28"/>
          <w:szCs w:val="28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1</w:t>
      </w:r>
      <w:r w:rsidRPr="007A4910">
        <w:rPr>
          <w:rFonts w:ascii="Times New Roman" w:hAnsi="Times New Roman" w:cs="Times New Roman"/>
          <w:sz w:val="28"/>
          <w:szCs w:val="28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Для этого элемента запасы равны </w:t>
      </w:r>
      <w:r w:rsidRPr="007A4910">
        <w:rPr>
          <w:rFonts w:ascii="Times New Roman" w:hAnsi="Times New Roman" w:cs="Times New Roman"/>
          <w:sz w:val="28"/>
          <w:szCs w:val="28"/>
        </w:rPr>
        <w:t>6</w:t>
      </w:r>
      <w:r w:rsidRPr="002E355F">
        <w:rPr>
          <w:rFonts w:ascii="Times New Roman" w:hAnsi="Times New Roman" w:cs="Times New Roman"/>
          <w:sz w:val="28"/>
          <w:szCs w:val="28"/>
        </w:rPr>
        <w:t xml:space="preserve">, потребности </w:t>
      </w:r>
      <w:r w:rsidRPr="007A4910">
        <w:rPr>
          <w:rFonts w:ascii="Times New Roman" w:hAnsi="Times New Roman" w:cs="Times New Roman"/>
          <w:sz w:val="28"/>
          <w:szCs w:val="28"/>
        </w:rPr>
        <w:t>1</w:t>
      </w:r>
      <w:r w:rsidRPr="00EB238B">
        <w:rPr>
          <w:rFonts w:ascii="Times New Roman" w:hAnsi="Times New Roman" w:cs="Times New Roman"/>
          <w:sz w:val="28"/>
          <w:szCs w:val="28"/>
        </w:rPr>
        <w:t>0</w:t>
      </w:r>
      <w:r w:rsidRPr="007A4910">
        <w:rPr>
          <w:rFonts w:ascii="Times New Roman" w:hAnsi="Times New Roman" w:cs="Times New Roman"/>
          <w:sz w:val="28"/>
          <w:szCs w:val="28"/>
        </w:rPr>
        <w:t>3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Поскольку минимальным является 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2E355F">
        <w:rPr>
          <w:rFonts w:ascii="Times New Roman" w:hAnsi="Times New Roman" w:cs="Times New Roman"/>
          <w:sz w:val="28"/>
          <w:szCs w:val="28"/>
        </w:rPr>
        <w:t>, то вычитаем его</w:t>
      </w:r>
      <w:r w:rsidRPr="00EB238B">
        <w:rPr>
          <w:rFonts w:ascii="Times New Roman" w:hAnsi="Times New Roman" w:cs="Times New Roman"/>
          <w:sz w:val="28"/>
          <w:szCs w:val="28"/>
        </w:rPr>
        <w:t>:</w:t>
      </w:r>
    </w:p>
    <w:p w14:paraId="5B4D8E39" w14:textId="000A938D" w:rsidR="007A4910" w:rsidRDefault="007A4910" w:rsidP="007A491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84C5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="00084C5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2E355F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2E355F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2E355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103</w:t>
      </w:r>
      <w:r w:rsidRPr="002E355F">
        <w:rPr>
          <w:rFonts w:ascii="Times New Roman" w:hAnsi="Times New Roman" w:cs="Times New Roman"/>
          <w:sz w:val="28"/>
          <w:szCs w:val="28"/>
        </w:rPr>
        <w:t xml:space="preserve">) = 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2E355F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7A4910" w14:paraId="3AFE9153" w14:textId="77777777" w:rsidTr="00CC7227">
        <w:tc>
          <w:tcPr>
            <w:tcW w:w="1980" w:type="dxa"/>
            <w:vAlign w:val="center"/>
          </w:tcPr>
          <w:p w14:paraId="49560D81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0550DDD1" w14:textId="77777777" w:rsidR="007A4910" w:rsidRPr="001A6EEE" w:rsidRDefault="007A4910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5A4723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4467C3A2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5BC90759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4A2BD7F1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0F082700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46CCD46F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7A4910" w14:paraId="03F495D7" w14:textId="77777777" w:rsidTr="00CC7227">
        <w:tc>
          <w:tcPr>
            <w:tcW w:w="1980" w:type="dxa"/>
            <w:vAlign w:val="center"/>
          </w:tcPr>
          <w:p w14:paraId="5319DF50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298E8D0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F284ADA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7CC7E7D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B1D4D76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E318FB7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2E635665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33F61E49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3BBD3743" w14:textId="77777777" w:rsidTr="007A4910">
        <w:tc>
          <w:tcPr>
            <w:tcW w:w="1980" w:type="dxa"/>
            <w:vAlign w:val="center"/>
          </w:tcPr>
          <w:p w14:paraId="5924F8E0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A6C83CF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009A59E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D237D54" w14:textId="07840B1A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58C0509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7AA1E7B" w14:textId="586E26B6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5 | 6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54604A52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0D100C86" w14:textId="5C2636D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2FDEB6A4" w14:textId="77777777" w:rsidTr="00CC7227">
        <w:tc>
          <w:tcPr>
            <w:tcW w:w="1980" w:type="dxa"/>
            <w:vAlign w:val="center"/>
          </w:tcPr>
          <w:p w14:paraId="64FDE339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B02F265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B1A1416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2817285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B13530C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F65E194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28BCC18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2821B30D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5792598A" w14:textId="77777777" w:rsidTr="00CC7227">
        <w:tc>
          <w:tcPr>
            <w:tcW w:w="1980" w:type="dxa"/>
            <w:vAlign w:val="center"/>
          </w:tcPr>
          <w:p w14:paraId="0E117EE8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03E4F24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16EEF26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17D93AD5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3B2AF70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 | 88</w:t>
            </w:r>
          </w:p>
        </w:tc>
        <w:tc>
          <w:tcPr>
            <w:tcW w:w="992" w:type="dxa"/>
            <w:vAlign w:val="center"/>
          </w:tcPr>
          <w:p w14:paraId="79010130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697780D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6BE55247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79</w:t>
            </w:r>
          </w:p>
        </w:tc>
      </w:tr>
      <w:tr w:rsidR="007A4910" w14:paraId="55772FFF" w14:textId="77777777" w:rsidTr="00CC7227">
        <w:tc>
          <w:tcPr>
            <w:tcW w:w="1980" w:type="dxa"/>
            <w:vAlign w:val="center"/>
          </w:tcPr>
          <w:p w14:paraId="2481E4C4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63200AE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750E601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594A98E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339635C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BA591CB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79D6FC9F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47A664D6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7A4910" w14:paraId="2CA9B58C" w14:textId="77777777" w:rsidTr="00CC7227">
        <w:tc>
          <w:tcPr>
            <w:tcW w:w="1980" w:type="dxa"/>
            <w:vAlign w:val="center"/>
          </w:tcPr>
          <w:p w14:paraId="587923B3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A5B709B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0FBB755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33B52D98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8A2E168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vAlign w:val="center"/>
          </w:tcPr>
          <w:p w14:paraId="2BAE2DAC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541ADF9F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2601C32F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7A4910" w14:paraId="79252185" w14:textId="77777777" w:rsidTr="00CC7227">
        <w:tc>
          <w:tcPr>
            <w:tcW w:w="1980" w:type="dxa"/>
            <w:vAlign w:val="center"/>
          </w:tcPr>
          <w:p w14:paraId="05A67CAD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5F09B0E4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D415F0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105A5C60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5968D96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vAlign w:val="center"/>
          </w:tcPr>
          <w:p w14:paraId="2BC2B4F8" w14:textId="5B03BF0D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0</w:t>
            </w:r>
          </w:p>
        </w:tc>
        <w:tc>
          <w:tcPr>
            <w:tcW w:w="993" w:type="dxa"/>
            <w:vAlign w:val="center"/>
          </w:tcPr>
          <w:p w14:paraId="67A56323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4ED915C6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689C5A12" w14:textId="37545A35" w:rsidR="007A4910" w:rsidRPr="00EB238B" w:rsidRDefault="007A4910" w:rsidP="007A4910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комый</w:t>
      </w:r>
      <w:r w:rsidRPr="002E355F">
        <w:rPr>
          <w:rFonts w:ascii="Times New Roman" w:hAnsi="Times New Roman" w:cs="Times New Roman"/>
          <w:sz w:val="28"/>
          <w:szCs w:val="28"/>
        </w:rPr>
        <w:t xml:space="preserve"> элемент равен c</w:t>
      </w:r>
      <w:r w:rsidRPr="007A491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7A491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EB238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=</w:t>
      </w:r>
      <w:r w:rsidRPr="00EB238B">
        <w:rPr>
          <w:rFonts w:ascii="Times New Roman" w:hAnsi="Times New Roman" w:cs="Times New Roman"/>
          <w:sz w:val="28"/>
          <w:szCs w:val="28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1</w:t>
      </w:r>
      <w:r w:rsidRPr="007A4910">
        <w:rPr>
          <w:rFonts w:ascii="Times New Roman" w:hAnsi="Times New Roman" w:cs="Times New Roman"/>
          <w:sz w:val="28"/>
          <w:szCs w:val="28"/>
        </w:rPr>
        <w:t>8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Для этого элемента запасы равны </w:t>
      </w:r>
      <w:r w:rsidRPr="007A4910">
        <w:rPr>
          <w:rFonts w:ascii="Times New Roman" w:hAnsi="Times New Roman" w:cs="Times New Roman"/>
          <w:sz w:val="28"/>
          <w:szCs w:val="28"/>
        </w:rPr>
        <w:t>79</w:t>
      </w:r>
      <w:r w:rsidRPr="002E355F">
        <w:rPr>
          <w:rFonts w:ascii="Times New Roman" w:hAnsi="Times New Roman" w:cs="Times New Roman"/>
          <w:sz w:val="28"/>
          <w:szCs w:val="28"/>
        </w:rPr>
        <w:t xml:space="preserve">, потребности </w:t>
      </w:r>
      <w:r w:rsidRPr="007A4910">
        <w:rPr>
          <w:rFonts w:ascii="Times New Roman" w:hAnsi="Times New Roman" w:cs="Times New Roman"/>
          <w:sz w:val="28"/>
          <w:szCs w:val="28"/>
        </w:rPr>
        <w:t>139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Поскольку минимальным является </w:t>
      </w:r>
      <w:r>
        <w:rPr>
          <w:rFonts w:ascii="Times New Roman" w:hAnsi="Times New Roman" w:cs="Times New Roman"/>
          <w:sz w:val="28"/>
          <w:szCs w:val="28"/>
          <w:lang w:val="en-US"/>
        </w:rPr>
        <w:t>79</w:t>
      </w:r>
      <w:r w:rsidRPr="002E355F">
        <w:rPr>
          <w:rFonts w:ascii="Times New Roman" w:hAnsi="Times New Roman" w:cs="Times New Roman"/>
          <w:sz w:val="28"/>
          <w:szCs w:val="28"/>
        </w:rPr>
        <w:t>, то вычитаем его</w:t>
      </w:r>
      <w:r w:rsidRPr="00EB238B">
        <w:rPr>
          <w:rFonts w:ascii="Times New Roman" w:hAnsi="Times New Roman" w:cs="Times New Roman"/>
          <w:sz w:val="28"/>
          <w:szCs w:val="28"/>
        </w:rPr>
        <w:t>:</w:t>
      </w:r>
    </w:p>
    <w:p w14:paraId="5138451F" w14:textId="07E164FA" w:rsidR="007A4910" w:rsidRDefault="007A4910" w:rsidP="007A491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84C5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="00084C5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E355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2E355F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2E355F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 xml:space="preserve">) = 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7A4910" w14:paraId="727203EB" w14:textId="77777777" w:rsidTr="00CC7227">
        <w:tc>
          <w:tcPr>
            <w:tcW w:w="1980" w:type="dxa"/>
            <w:vAlign w:val="center"/>
          </w:tcPr>
          <w:p w14:paraId="76C09545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552B5E31" w14:textId="77777777" w:rsidR="007A4910" w:rsidRPr="001A6EEE" w:rsidRDefault="007A4910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BC96DD1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7986D9F7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4564E06D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4A028DA3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5F009076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33B2EE70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7A4910" w14:paraId="16647CDB" w14:textId="77777777" w:rsidTr="00CC7227">
        <w:tc>
          <w:tcPr>
            <w:tcW w:w="1980" w:type="dxa"/>
            <w:vAlign w:val="center"/>
          </w:tcPr>
          <w:p w14:paraId="1B0D4848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79ABA03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5DEE659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337B554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B343EEB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E5E8A53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7BED5A88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5BB6FF14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207ECA22" w14:textId="77777777" w:rsidTr="00CC7227">
        <w:tc>
          <w:tcPr>
            <w:tcW w:w="1980" w:type="dxa"/>
            <w:vAlign w:val="center"/>
          </w:tcPr>
          <w:p w14:paraId="2816A830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83F0FFC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654E227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174E76F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CDF4B23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D52784C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5 | 6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FDDDBBD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2D43E396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406C4D93" w14:textId="77777777" w:rsidTr="00CC7227">
        <w:tc>
          <w:tcPr>
            <w:tcW w:w="1980" w:type="dxa"/>
            <w:vAlign w:val="center"/>
          </w:tcPr>
          <w:p w14:paraId="3B1D4F9F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E84555C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5CB9904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EBA0C30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2727031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B46F114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B9B479C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4F17001E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0BA6DE21" w14:textId="77777777" w:rsidTr="007A4910">
        <w:tc>
          <w:tcPr>
            <w:tcW w:w="1980" w:type="dxa"/>
            <w:vAlign w:val="center"/>
          </w:tcPr>
          <w:p w14:paraId="15E8CF9B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F712090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1FAF114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2FF7205" w14:textId="3DCADCD6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8 | 79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CC5F6EB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 | 8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19E6BB1" w14:textId="62E6107D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0596225F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6BB14B69" w14:textId="11007770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1BFA4B86" w14:textId="77777777" w:rsidTr="00CC7227">
        <w:tc>
          <w:tcPr>
            <w:tcW w:w="1980" w:type="dxa"/>
            <w:vAlign w:val="center"/>
          </w:tcPr>
          <w:p w14:paraId="1BA44985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8A52945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32CE726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CAC87A7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1DCEC41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3606A9B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4E692D9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C9C872A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7A4910" w14:paraId="7544E4AE" w14:textId="77777777" w:rsidTr="00CC7227">
        <w:tc>
          <w:tcPr>
            <w:tcW w:w="1980" w:type="dxa"/>
            <w:vAlign w:val="center"/>
          </w:tcPr>
          <w:p w14:paraId="6C30117E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B1C095C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D9FC831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vAlign w:val="center"/>
          </w:tcPr>
          <w:p w14:paraId="05CFDB5E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21F5747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vAlign w:val="center"/>
          </w:tcPr>
          <w:p w14:paraId="57640620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334BD078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7E895312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150</w:t>
            </w:r>
          </w:p>
        </w:tc>
      </w:tr>
      <w:tr w:rsidR="007A4910" w14:paraId="78183A83" w14:textId="77777777" w:rsidTr="00CC7227">
        <w:tc>
          <w:tcPr>
            <w:tcW w:w="1980" w:type="dxa"/>
            <w:vAlign w:val="center"/>
          </w:tcPr>
          <w:p w14:paraId="6F05CCE3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4C920D09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0AF3C1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3135F2A7" w14:textId="52BBF26D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6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DAACBB4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vAlign w:val="center"/>
          </w:tcPr>
          <w:p w14:paraId="1C55ACD5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0</w:t>
            </w:r>
          </w:p>
        </w:tc>
        <w:tc>
          <w:tcPr>
            <w:tcW w:w="993" w:type="dxa"/>
            <w:vAlign w:val="center"/>
          </w:tcPr>
          <w:p w14:paraId="1DD42559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6EA9831F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46845696" w14:textId="32344353" w:rsidR="007A4910" w:rsidRPr="00EB238B" w:rsidRDefault="007A4910" w:rsidP="007A4910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комый</w:t>
      </w:r>
      <w:r w:rsidRPr="002E355F">
        <w:rPr>
          <w:rFonts w:ascii="Times New Roman" w:hAnsi="Times New Roman" w:cs="Times New Roman"/>
          <w:sz w:val="28"/>
          <w:szCs w:val="28"/>
        </w:rPr>
        <w:t xml:space="preserve"> элемент равен c</w:t>
      </w:r>
      <w:r w:rsidR="00084C5C" w:rsidRPr="00C465E5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7A4910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EB238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=</w:t>
      </w:r>
      <w:r w:rsidRPr="00EB238B">
        <w:rPr>
          <w:rFonts w:ascii="Times New Roman" w:hAnsi="Times New Roman" w:cs="Times New Roman"/>
          <w:sz w:val="28"/>
          <w:szCs w:val="28"/>
        </w:rPr>
        <w:t xml:space="preserve"> </w:t>
      </w:r>
      <w:r w:rsidRPr="00084C5C">
        <w:rPr>
          <w:rFonts w:ascii="Times New Roman" w:hAnsi="Times New Roman" w:cs="Times New Roman"/>
          <w:sz w:val="28"/>
          <w:szCs w:val="28"/>
        </w:rPr>
        <w:t>0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Для этого элемента запасы равны </w:t>
      </w:r>
      <w:r w:rsidR="00084C5C" w:rsidRPr="00084C5C">
        <w:rPr>
          <w:rFonts w:ascii="Times New Roman" w:hAnsi="Times New Roman" w:cs="Times New Roman"/>
          <w:sz w:val="28"/>
          <w:szCs w:val="28"/>
        </w:rPr>
        <w:t>150</w:t>
      </w:r>
      <w:r w:rsidRPr="002E355F">
        <w:rPr>
          <w:rFonts w:ascii="Times New Roman" w:hAnsi="Times New Roman" w:cs="Times New Roman"/>
          <w:sz w:val="28"/>
          <w:szCs w:val="28"/>
        </w:rPr>
        <w:t xml:space="preserve">, потребности </w:t>
      </w:r>
      <w:r w:rsidR="00084C5C" w:rsidRPr="00084C5C">
        <w:rPr>
          <w:rFonts w:ascii="Times New Roman" w:hAnsi="Times New Roman" w:cs="Times New Roman"/>
          <w:sz w:val="28"/>
          <w:szCs w:val="28"/>
        </w:rPr>
        <w:t>60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Поскольку минимальным является </w:t>
      </w:r>
      <w:r w:rsidR="00084C5C">
        <w:rPr>
          <w:rFonts w:ascii="Times New Roman" w:hAnsi="Times New Roman" w:cs="Times New Roman"/>
          <w:sz w:val="28"/>
          <w:szCs w:val="28"/>
          <w:lang w:val="en-US"/>
        </w:rPr>
        <w:t>60</w:t>
      </w:r>
      <w:r w:rsidRPr="002E355F">
        <w:rPr>
          <w:rFonts w:ascii="Times New Roman" w:hAnsi="Times New Roman" w:cs="Times New Roman"/>
          <w:sz w:val="28"/>
          <w:szCs w:val="28"/>
        </w:rPr>
        <w:t>, то вычитаем его</w:t>
      </w:r>
      <w:r w:rsidRPr="00EB238B">
        <w:rPr>
          <w:rFonts w:ascii="Times New Roman" w:hAnsi="Times New Roman" w:cs="Times New Roman"/>
          <w:sz w:val="28"/>
          <w:szCs w:val="28"/>
        </w:rPr>
        <w:t>:</w:t>
      </w:r>
    </w:p>
    <w:p w14:paraId="5DFA9973" w14:textId="69B57710" w:rsidR="007A4910" w:rsidRDefault="007A4910" w:rsidP="007A491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84C5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="00084C5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E355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2E355F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2E355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084C5C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084C5C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2E355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84C5C">
        <w:rPr>
          <w:rFonts w:ascii="Times New Roman" w:hAnsi="Times New Roman" w:cs="Times New Roman"/>
          <w:sz w:val="28"/>
          <w:szCs w:val="28"/>
          <w:lang w:val="en-US"/>
        </w:rPr>
        <w:t>60</w:t>
      </w:r>
      <w:r w:rsidRPr="002E355F">
        <w:rPr>
          <w:rFonts w:ascii="Times New Roman" w:hAnsi="Times New Roman" w:cs="Times New Roman"/>
          <w:sz w:val="28"/>
          <w:szCs w:val="28"/>
        </w:rPr>
        <w:t xml:space="preserve">) = </w:t>
      </w:r>
      <w:r w:rsidR="00084C5C">
        <w:rPr>
          <w:rFonts w:ascii="Times New Roman" w:hAnsi="Times New Roman" w:cs="Times New Roman"/>
          <w:sz w:val="28"/>
          <w:szCs w:val="28"/>
          <w:lang w:val="en-US"/>
        </w:rPr>
        <w:t>60</w:t>
      </w:r>
      <w:r w:rsidRPr="002E355F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7A4910" w14:paraId="1D522159" w14:textId="77777777" w:rsidTr="00CC7227">
        <w:tc>
          <w:tcPr>
            <w:tcW w:w="1980" w:type="dxa"/>
            <w:vAlign w:val="center"/>
          </w:tcPr>
          <w:p w14:paraId="71DDAC43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60267E39" w14:textId="77777777" w:rsidR="007A4910" w:rsidRPr="001A6EEE" w:rsidRDefault="007A4910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FC54286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0D95E526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4A84ADCF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5F0CB138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04F79514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291ECAAD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7A4910" w14:paraId="3A5628B0" w14:textId="77777777" w:rsidTr="00CC7227">
        <w:tc>
          <w:tcPr>
            <w:tcW w:w="1980" w:type="dxa"/>
            <w:vAlign w:val="center"/>
          </w:tcPr>
          <w:p w14:paraId="72D60648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7BBE5C7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E6AD33E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336C419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70DAD00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2B2C281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EDC8FC0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1E839E21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78271730" w14:textId="77777777" w:rsidTr="00CC7227">
        <w:tc>
          <w:tcPr>
            <w:tcW w:w="1980" w:type="dxa"/>
            <w:vAlign w:val="center"/>
          </w:tcPr>
          <w:p w14:paraId="1663B378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9E8B9AB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0279C01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A98A5C2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D1BE3AF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1FA931C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5 | 6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54EA472D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3AB9776B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438B161B" w14:textId="77777777" w:rsidTr="00CC7227">
        <w:tc>
          <w:tcPr>
            <w:tcW w:w="1980" w:type="dxa"/>
            <w:vAlign w:val="center"/>
          </w:tcPr>
          <w:p w14:paraId="0EB18C0B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C56425C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43C9E63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4950312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3A3B1D7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9EA58F3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0E6345EF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117EABA2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60510E07" w14:textId="77777777" w:rsidTr="00CC7227">
        <w:tc>
          <w:tcPr>
            <w:tcW w:w="1980" w:type="dxa"/>
            <w:vAlign w:val="center"/>
          </w:tcPr>
          <w:p w14:paraId="49DBE2C0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396AA88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618E186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3909B69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8 | 79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DA6DACA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 | 8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5247ACF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538821C1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2883B8B0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7A4910" w14:paraId="4FEDC0E3" w14:textId="77777777" w:rsidTr="00CC7227">
        <w:tc>
          <w:tcPr>
            <w:tcW w:w="1980" w:type="dxa"/>
            <w:vAlign w:val="center"/>
          </w:tcPr>
          <w:p w14:paraId="2094176F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C53BE96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3C36259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9A0D2DD" w14:textId="77777777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9C63CA8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511C0BE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51BE5FA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A52A76C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7A4910" w14:paraId="47E7856E" w14:textId="77777777" w:rsidTr="00084C5C">
        <w:tc>
          <w:tcPr>
            <w:tcW w:w="1980" w:type="dxa"/>
            <w:vAlign w:val="center"/>
          </w:tcPr>
          <w:p w14:paraId="6F0D989B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7A471D5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AAFFE92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CC63387" w14:textId="7410848E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  <w:r w:rsidR="00084C5C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6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AB3B20F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vAlign w:val="center"/>
          </w:tcPr>
          <w:p w14:paraId="0AC2D87F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FF83AF4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20FA9309" w14:textId="0D58102E" w:rsidR="007A4910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</w:t>
            </w:r>
            <w:r w:rsidR="007A4910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7A4910" w14:paraId="1B919882" w14:textId="77777777" w:rsidTr="00CC7227">
        <w:tc>
          <w:tcPr>
            <w:tcW w:w="1980" w:type="dxa"/>
            <w:vAlign w:val="center"/>
          </w:tcPr>
          <w:p w14:paraId="17F6998A" w14:textId="77777777" w:rsidR="007A4910" w:rsidRPr="001A6EEE" w:rsidRDefault="007A4910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6A6D0F08" w14:textId="77777777" w:rsidR="007A4910" w:rsidRPr="001A6EEE" w:rsidRDefault="007A4910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4E6A62E" w14:textId="77777777" w:rsidR="007A4910" w:rsidRPr="001A6EEE" w:rsidRDefault="007A4910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4F8231B7" w14:textId="38BA29F5" w:rsidR="007A4910" w:rsidRPr="001A6EEE" w:rsidRDefault="007A4910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0BA0ED3" w14:textId="77777777" w:rsidR="007A4910" w:rsidRPr="001A6EEE" w:rsidRDefault="007A4910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vAlign w:val="center"/>
          </w:tcPr>
          <w:p w14:paraId="0CD78A39" w14:textId="77777777" w:rsidR="007A4910" w:rsidRPr="001A6EEE" w:rsidRDefault="007A4910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0</w:t>
            </w:r>
          </w:p>
        </w:tc>
        <w:tc>
          <w:tcPr>
            <w:tcW w:w="993" w:type="dxa"/>
            <w:vAlign w:val="center"/>
          </w:tcPr>
          <w:p w14:paraId="43DE70D1" w14:textId="77777777" w:rsidR="007A4910" w:rsidRPr="001A6EEE" w:rsidRDefault="007A4910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479AE009" w14:textId="77777777" w:rsidR="007A4910" w:rsidRPr="001A6EEE" w:rsidRDefault="007A4910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34461796" w14:textId="41E436B8" w:rsidR="00084C5C" w:rsidRPr="00EB238B" w:rsidRDefault="00084C5C" w:rsidP="00084C5C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скомый</w:t>
      </w:r>
      <w:r w:rsidRPr="002E355F">
        <w:rPr>
          <w:rFonts w:ascii="Times New Roman" w:hAnsi="Times New Roman" w:cs="Times New Roman"/>
          <w:sz w:val="28"/>
          <w:szCs w:val="28"/>
        </w:rPr>
        <w:t xml:space="preserve"> элемент равен c</w:t>
      </w:r>
      <w:r w:rsidRPr="00084C5C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084C5C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EB238B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2E355F">
        <w:rPr>
          <w:rFonts w:ascii="Times New Roman" w:hAnsi="Times New Roman" w:cs="Times New Roman"/>
          <w:sz w:val="28"/>
          <w:szCs w:val="28"/>
        </w:rPr>
        <w:t>=</w:t>
      </w:r>
      <w:r w:rsidRPr="00EB238B">
        <w:rPr>
          <w:rFonts w:ascii="Times New Roman" w:hAnsi="Times New Roman" w:cs="Times New Roman"/>
          <w:sz w:val="28"/>
          <w:szCs w:val="28"/>
        </w:rPr>
        <w:t xml:space="preserve"> </w:t>
      </w:r>
      <w:r w:rsidRPr="00084C5C">
        <w:rPr>
          <w:rFonts w:ascii="Times New Roman" w:hAnsi="Times New Roman" w:cs="Times New Roman"/>
          <w:sz w:val="28"/>
          <w:szCs w:val="28"/>
        </w:rPr>
        <w:t>0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Для этого элемента запасы равны </w:t>
      </w:r>
      <w:r w:rsidRPr="00084C5C">
        <w:rPr>
          <w:rFonts w:ascii="Times New Roman" w:hAnsi="Times New Roman" w:cs="Times New Roman"/>
          <w:sz w:val="28"/>
          <w:szCs w:val="28"/>
        </w:rPr>
        <w:t>90</w:t>
      </w:r>
      <w:r w:rsidRPr="002E355F">
        <w:rPr>
          <w:rFonts w:ascii="Times New Roman" w:hAnsi="Times New Roman" w:cs="Times New Roman"/>
          <w:sz w:val="28"/>
          <w:szCs w:val="28"/>
        </w:rPr>
        <w:t xml:space="preserve">, потребности </w:t>
      </w:r>
      <w:r w:rsidRPr="00084C5C">
        <w:rPr>
          <w:rFonts w:ascii="Times New Roman" w:hAnsi="Times New Roman" w:cs="Times New Roman"/>
          <w:sz w:val="28"/>
          <w:szCs w:val="28"/>
        </w:rPr>
        <w:t>90</w:t>
      </w:r>
      <w:r w:rsidRPr="002E355F">
        <w:rPr>
          <w:rFonts w:ascii="Times New Roman" w:hAnsi="Times New Roman" w:cs="Times New Roman"/>
          <w:sz w:val="28"/>
          <w:szCs w:val="28"/>
        </w:rPr>
        <w:t xml:space="preserve">. Поскольку минимальным является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084C5C">
        <w:rPr>
          <w:rFonts w:ascii="Times New Roman" w:hAnsi="Times New Roman" w:cs="Times New Roman"/>
          <w:sz w:val="28"/>
          <w:szCs w:val="28"/>
        </w:rPr>
        <w:t>0</w:t>
      </w:r>
      <w:r w:rsidRPr="002E355F">
        <w:rPr>
          <w:rFonts w:ascii="Times New Roman" w:hAnsi="Times New Roman" w:cs="Times New Roman"/>
          <w:sz w:val="28"/>
          <w:szCs w:val="28"/>
        </w:rPr>
        <w:t>, то вычитаем его</w:t>
      </w:r>
      <w:r w:rsidRPr="00EB238B">
        <w:rPr>
          <w:rFonts w:ascii="Times New Roman" w:hAnsi="Times New Roman" w:cs="Times New Roman"/>
          <w:sz w:val="28"/>
          <w:szCs w:val="28"/>
        </w:rPr>
        <w:t>:</w:t>
      </w:r>
    </w:p>
    <w:p w14:paraId="0003969C" w14:textId="2B9F9F1A" w:rsidR="00084C5C" w:rsidRDefault="00084C5C" w:rsidP="00084C5C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E355F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2E355F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2E355F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90</w:t>
      </w:r>
      <w:r w:rsidRPr="002E355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90</w:t>
      </w:r>
      <w:r w:rsidRPr="002E355F">
        <w:rPr>
          <w:rFonts w:ascii="Times New Roman" w:hAnsi="Times New Roman" w:cs="Times New Roman"/>
          <w:sz w:val="28"/>
          <w:szCs w:val="28"/>
        </w:rPr>
        <w:t xml:space="preserve">) = </w:t>
      </w:r>
      <w:r>
        <w:rPr>
          <w:rFonts w:ascii="Times New Roman" w:hAnsi="Times New Roman" w:cs="Times New Roman"/>
          <w:sz w:val="28"/>
          <w:szCs w:val="28"/>
          <w:lang w:val="en-US"/>
        </w:rPr>
        <w:t>90</w:t>
      </w:r>
      <w:r w:rsidRPr="002E355F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084C5C" w14:paraId="514B4607" w14:textId="77777777" w:rsidTr="00CC7227">
        <w:tc>
          <w:tcPr>
            <w:tcW w:w="1980" w:type="dxa"/>
            <w:vAlign w:val="center"/>
          </w:tcPr>
          <w:p w14:paraId="24B58C3B" w14:textId="77777777" w:rsidR="00084C5C" w:rsidRPr="001A6EEE" w:rsidRDefault="00084C5C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63D177B1" w14:textId="77777777" w:rsidR="00084C5C" w:rsidRPr="001A6EEE" w:rsidRDefault="00084C5C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5E9BB2B" w14:textId="77777777" w:rsidR="00084C5C" w:rsidRPr="001A6EEE" w:rsidRDefault="00084C5C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22BE5E81" w14:textId="77777777" w:rsidR="00084C5C" w:rsidRPr="001A6EEE" w:rsidRDefault="00084C5C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7C3C3454" w14:textId="77777777" w:rsidR="00084C5C" w:rsidRPr="001A6EEE" w:rsidRDefault="00084C5C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2CB086EF" w14:textId="77777777" w:rsidR="00084C5C" w:rsidRPr="001A6EEE" w:rsidRDefault="00084C5C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0B354197" w14:textId="77777777" w:rsidR="00084C5C" w:rsidRPr="001A6EEE" w:rsidRDefault="00084C5C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1521EB44" w14:textId="77777777" w:rsidR="00084C5C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084C5C" w14:paraId="54223618" w14:textId="77777777" w:rsidTr="00CC7227">
        <w:tc>
          <w:tcPr>
            <w:tcW w:w="1980" w:type="dxa"/>
            <w:vAlign w:val="center"/>
          </w:tcPr>
          <w:p w14:paraId="4FCA4878" w14:textId="77777777" w:rsidR="00084C5C" w:rsidRPr="001A6EEE" w:rsidRDefault="00084C5C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E4AF9D7" w14:textId="77777777" w:rsidR="00084C5C" w:rsidRPr="001A6EEE" w:rsidRDefault="00084C5C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D5F6334" w14:textId="77777777" w:rsidR="00084C5C" w:rsidRPr="001A6EEE" w:rsidRDefault="00084C5C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F6DA147" w14:textId="77777777" w:rsidR="00084C5C" w:rsidRPr="001A6EEE" w:rsidRDefault="00084C5C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BD0DD08" w14:textId="77777777" w:rsidR="00084C5C" w:rsidRPr="001A6EEE" w:rsidRDefault="00084C5C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6BC7D9C" w14:textId="77777777" w:rsidR="00084C5C" w:rsidRPr="001A6EEE" w:rsidRDefault="00084C5C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582B8D55" w14:textId="77777777" w:rsidR="00084C5C" w:rsidRPr="001A6EEE" w:rsidRDefault="00084C5C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19D9D08B" w14:textId="77777777" w:rsidR="00084C5C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084C5C" w14:paraId="42ACE814" w14:textId="77777777" w:rsidTr="00CC7227">
        <w:tc>
          <w:tcPr>
            <w:tcW w:w="1980" w:type="dxa"/>
            <w:vAlign w:val="center"/>
          </w:tcPr>
          <w:p w14:paraId="3F820924" w14:textId="77777777" w:rsidR="00084C5C" w:rsidRPr="001A6EEE" w:rsidRDefault="00084C5C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AA57C6C" w14:textId="77777777" w:rsidR="00084C5C" w:rsidRPr="001A6EEE" w:rsidRDefault="00084C5C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9A32CFA" w14:textId="77777777" w:rsidR="00084C5C" w:rsidRPr="001A6EEE" w:rsidRDefault="00084C5C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4014278" w14:textId="77777777" w:rsidR="00084C5C" w:rsidRPr="001A6EEE" w:rsidRDefault="00084C5C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F5FD2A7" w14:textId="77777777" w:rsidR="00084C5C" w:rsidRPr="001A6EEE" w:rsidRDefault="00084C5C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A214170" w14:textId="77777777" w:rsidR="00084C5C" w:rsidRPr="001A6EEE" w:rsidRDefault="00084C5C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5 | 6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08D82767" w14:textId="77777777" w:rsidR="00084C5C" w:rsidRPr="001A6EEE" w:rsidRDefault="00084C5C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676C595B" w14:textId="77777777" w:rsidR="00084C5C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084C5C" w14:paraId="59D1D820" w14:textId="77777777" w:rsidTr="00CC7227">
        <w:tc>
          <w:tcPr>
            <w:tcW w:w="1980" w:type="dxa"/>
            <w:vAlign w:val="center"/>
          </w:tcPr>
          <w:p w14:paraId="7E500FF1" w14:textId="77777777" w:rsidR="00084C5C" w:rsidRPr="001A6EEE" w:rsidRDefault="00084C5C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0809818" w14:textId="77777777" w:rsidR="00084C5C" w:rsidRPr="001A6EEE" w:rsidRDefault="00084C5C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057C130" w14:textId="77777777" w:rsidR="00084C5C" w:rsidRPr="001A6EEE" w:rsidRDefault="00084C5C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19B1A92" w14:textId="77777777" w:rsidR="00084C5C" w:rsidRPr="001A6EEE" w:rsidRDefault="00084C5C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656F522" w14:textId="77777777" w:rsidR="00084C5C" w:rsidRPr="001A6EEE" w:rsidRDefault="00084C5C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106E5A1" w14:textId="77777777" w:rsidR="00084C5C" w:rsidRPr="001A6EEE" w:rsidRDefault="00084C5C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40A43358" w14:textId="77777777" w:rsidR="00084C5C" w:rsidRPr="001A6EEE" w:rsidRDefault="00084C5C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76529959" w14:textId="77777777" w:rsidR="00084C5C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084C5C" w14:paraId="2CBACF71" w14:textId="77777777" w:rsidTr="00CC7227">
        <w:tc>
          <w:tcPr>
            <w:tcW w:w="1980" w:type="dxa"/>
            <w:vAlign w:val="center"/>
          </w:tcPr>
          <w:p w14:paraId="625D39EF" w14:textId="77777777" w:rsidR="00084C5C" w:rsidRPr="001A6EEE" w:rsidRDefault="00084C5C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D847EC3" w14:textId="77777777" w:rsidR="00084C5C" w:rsidRPr="001A6EEE" w:rsidRDefault="00084C5C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EFFB8C2" w14:textId="77777777" w:rsidR="00084C5C" w:rsidRPr="001A6EEE" w:rsidRDefault="00084C5C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35FD3FA" w14:textId="77777777" w:rsidR="00084C5C" w:rsidRPr="001A6EEE" w:rsidRDefault="00084C5C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8 | 79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E53EE11" w14:textId="77777777" w:rsidR="00084C5C" w:rsidRPr="001A6EEE" w:rsidRDefault="00084C5C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 | 8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4E0F0A0" w14:textId="77777777" w:rsidR="00084C5C" w:rsidRPr="001A6EEE" w:rsidRDefault="00084C5C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447BD38F" w14:textId="77777777" w:rsidR="00084C5C" w:rsidRPr="001A6EEE" w:rsidRDefault="00084C5C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5D6FFFF2" w14:textId="77777777" w:rsidR="00084C5C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084C5C" w14:paraId="34B2F83E" w14:textId="77777777" w:rsidTr="00CC7227">
        <w:tc>
          <w:tcPr>
            <w:tcW w:w="1980" w:type="dxa"/>
            <w:vAlign w:val="center"/>
          </w:tcPr>
          <w:p w14:paraId="15B4E471" w14:textId="77777777" w:rsidR="00084C5C" w:rsidRPr="001A6EEE" w:rsidRDefault="00084C5C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7AC73FA" w14:textId="77777777" w:rsidR="00084C5C" w:rsidRPr="001A6EEE" w:rsidRDefault="00084C5C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DEA2F1E" w14:textId="77777777" w:rsidR="00084C5C" w:rsidRPr="001A6EEE" w:rsidRDefault="00084C5C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C1E3796" w14:textId="77777777" w:rsidR="00084C5C" w:rsidRPr="001A6EEE" w:rsidRDefault="00084C5C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5E475D57" w14:textId="77777777" w:rsidR="00084C5C" w:rsidRPr="001A6EEE" w:rsidRDefault="00084C5C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72D4C984" w14:textId="77777777" w:rsidR="00084C5C" w:rsidRPr="001A6EEE" w:rsidRDefault="00084C5C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6843B0E8" w14:textId="77777777" w:rsidR="00084C5C" w:rsidRPr="001A6EEE" w:rsidRDefault="00084C5C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07E69A1D" w14:textId="77777777" w:rsidR="00084C5C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</w:tr>
      <w:tr w:rsidR="00084C5C" w14:paraId="7E9AA388" w14:textId="77777777" w:rsidTr="00084C5C">
        <w:tc>
          <w:tcPr>
            <w:tcW w:w="1980" w:type="dxa"/>
            <w:vAlign w:val="center"/>
          </w:tcPr>
          <w:p w14:paraId="50EA34B8" w14:textId="77777777" w:rsidR="00084C5C" w:rsidRPr="001A6EEE" w:rsidRDefault="00084C5C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3F55AA6" w14:textId="77777777" w:rsidR="00084C5C" w:rsidRPr="001A6EEE" w:rsidRDefault="00084C5C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6A36A0C" w14:textId="77777777" w:rsidR="00084C5C" w:rsidRPr="001A6EEE" w:rsidRDefault="00084C5C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6281CBC" w14:textId="77777777" w:rsidR="00084C5C" w:rsidRPr="001A6EEE" w:rsidRDefault="00084C5C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6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BE331FD" w14:textId="77777777" w:rsidR="00084C5C" w:rsidRPr="001A6EEE" w:rsidRDefault="00084C5C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6017AA6" w14:textId="312479F3" w:rsidR="00084C5C" w:rsidRPr="001A6EEE" w:rsidRDefault="00084C5C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  <w:r w:rsidR="009A0C4D"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| 90</w:t>
            </w:r>
          </w:p>
        </w:tc>
        <w:tc>
          <w:tcPr>
            <w:tcW w:w="993" w:type="dxa"/>
            <w:shd w:val="clear" w:color="auto" w:fill="F7CAAC" w:themeFill="accent2" w:themeFillTint="66"/>
            <w:vAlign w:val="center"/>
          </w:tcPr>
          <w:p w14:paraId="51CAED92" w14:textId="77777777" w:rsidR="00084C5C" w:rsidRPr="001A6EEE" w:rsidRDefault="00084C5C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Х</w:t>
            </w:r>
          </w:p>
        </w:tc>
        <w:tc>
          <w:tcPr>
            <w:tcW w:w="1978" w:type="dxa"/>
            <w:vAlign w:val="center"/>
          </w:tcPr>
          <w:p w14:paraId="7108EDE0" w14:textId="6A12523B" w:rsidR="00084C5C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</w:tr>
      <w:tr w:rsidR="00084C5C" w14:paraId="44FEFCF9" w14:textId="77777777" w:rsidTr="00CC7227">
        <w:tc>
          <w:tcPr>
            <w:tcW w:w="1980" w:type="dxa"/>
            <w:vAlign w:val="center"/>
          </w:tcPr>
          <w:p w14:paraId="0D808DAC" w14:textId="77777777" w:rsidR="00084C5C" w:rsidRPr="001A6EEE" w:rsidRDefault="00084C5C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17C7BD4E" w14:textId="77777777" w:rsidR="00084C5C" w:rsidRPr="001A6EEE" w:rsidRDefault="00084C5C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4B60731" w14:textId="77777777" w:rsidR="00084C5C" w:rsidRPr="001A6EEE" w:rsidRDefault="00084C5C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363EC2EF" w14:textId="77777777" w:rsidR="00084C5C" w:rsidRPr="001A6EEE" w:rsidRDefault="00084C5C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C92664" w14:textId="77777777" w:rsidR="00084C5C" w:rsidRPr="001A6EEE" w:rsidRDefault="00084C5C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vAlign w:val="center"/>
          </w:tcPr>
          <w:p w14:paraId="5FD27C74" w14:textId="24A5CE8F" w:rsidR="00084C5C" w:rsidRPr="001A6EEE" w:rsidRDefault="00084C5C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0</w:t>
            </w:r>
          </w:p>
        </w:tc>
        <w:tc>
          <w:tcPr>
            <w:tcW w:w="993" w:type="dxa"/>
            <w:vAlign w:val="center"/>
          </w:tcPr>
          <w:p w14:paraId="28FD5BD6" w14:textId="77777777" w:rsidR="00084C5C" w:rsidRPr="001A6EEE" w:rsidRDefault="00084C5C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1AB8F796" w14:textId="77777777" w:rsidR="00084C5C" w:rsidRPr="001A6EEE" w:rsidRDefault="00084C5C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79992C26" w14:textId="77777777" w:rsidR="00084C5C" w:rsidRPr="00084C5C" w:rsidRDefault="00084C5C" w:rsidP="00084C5C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C5C">
        <w:rPr>
          <w:rFonts w:ascii="Times New Roman" w:hAnsi="Times New Roman" w:cs="Times New Roman"/>
          <w:sz w:val="28"/>
          <w:szCs w:val="28"/>
        </w:rPr>
        <w:t>В результате получен первый опорный план, который является допустимым, так как все грузы из баз вывезены, потребность потребителей удовлетворена, а план соответствует системе ограничений транспортной задачи.</w:t>
      </w:r>
    </w:p>
    <w:p w14:paraId="040AC041" w14:textId="77777777" w:rsidR="009A0C4D" w:rsidRDefault="00084C5C" w:rsidP="00084C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C5C">
        <w:rPr>
          <w:rFonts w:ascii="Times New Roman" w:hAnsi="Times New Roman" w:cs="Times New Roman"/>
          <w:sz w:val="28"/>
          <w:szCs w:val="28"/>
        </w:rPr>
        <w:t>2. Подсчитаем число занятых клеток таблицы, их 11, а должно быть</w:t>
      </w:r>
      <w:r w:rsidR="009A0C4D" w:rsidRPr="009A0C4D">
        <w:rPr>
          <w:rFonts w:ascii="Times New Roman" w:hAnsi="Times New Roman" w:cs="Times New Roman"/>
          <w:sz w:val="28"/>
          <w:szCs w:val="28"/>
        </w:rPr>
        <w:t>:</w:t>
      </w:r>
    </w:p>
    <w:p w14:paraId="5159E6C4" w14:textId="77777777" w:rsidR="009A0C4D" w:rsidRDefault="00084C5C" w:rsidP="00084C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C5C">
        <w:rPr>
          <w:rFonts w:ascii="Times New Roman" w:hAnsi="Times New Roman" w:cs="Times New Roman"/>
          <w:sz w:val="28"/>
          <w:szCs w:val="28"/>
        </w:rPr>
        <w:t>m + n - 1 = 11.</w:t>
      </w:r>
    </w:p>
    <w:p w14:paraId="043F9C8D" w14:textId="20BB6D39" w:rsidR="00084C5C" w:rsidRPr="00084C5C" w:rsidRDefault="00084C5C" w:rsidP="00084C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C5C">
        <w:rPr>
          <w:rFonts w:ascii="Times New Roman" w:hAnsi="Times New Roman" w:cs="Times New Roman"/>
          <w:sz w:val="28"/>
          <w:szCs w:val="28"/>
        </w:rPr>
        <w:t>Следовательно, опорный план является невырожденным.</w:t>
      </w:r>
    </w:p>
    <w:p w14:paraId="176592AF" w14:textId="77777777" w:rsidR="00084C5C" w:rsidRPr="00084C5C" w:rsidRDefault="00084C5C" w:rsidP="00084C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C5C">
        <w:rPr>
          <w:rFonts w:ascii="Times New Roman" w:hAnsi="Times New Roman" w:cs="Times New Roman"/>
          <w:sz w:val="28"/>
          <w:szCs w:val="28"/>
        </w:rPr>
        <w:t>Значение целевой функции для этого опорного плана равно:</w:t>
      </w:r>
    </w:p>
    <w:p w14:paraId="327237BE" w14:textId="49871FD4" w:rsidR="00651F8E" w:rsidRDefault="00084C5C" w:rsidP="00084C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C5C">
        <w:rPr>
          <w:rFonts w:ascii="Times New Roman" w:hAnsi="Times New Roman" w:cs="Times New Roman"/>
          <w:sz w:val="28"/>
          <w:szCs w:val="28"/>
        </w:rPr>
        <w:t>F(x) = 1</w:t>
      </w:r>
      <w:r w:rsidR="009A0C4D">
        <w:rPr>
          <w:rFonts w:ascii="Times New Roman" w:hAnsi="Times New Roman" w:cs="Times New Roman"/>
          <w:sz w:val="28"/>
          <w:szCs w:val="28"/>
        </w:rPr>
        <w:t>1</w:t>
      </w:r>
      <w:r w:rsidRPr="00084C5C">
        <w:rPr>
          <w:rFonts w:ascii="Times New Roman" w:hAnsi="Times New Roman" w:cs="Times New Roman"/>
          <w:sz w:val="28"/>
          <w:szCs w:val="28"/>
        </w:rPr>
        <w:t xml:space="preserve">*5 + </w:t>
      </w:r>
      <w:r w:rsidR="009A0C4D">
        <w:rPr>
          <w:rFonts w:ascii="Times New Roman" w:hAnsi="Times New Roman" w:cs="Times New Roman"/>
          <w:sz w:val="28"/>
          <w:szCs w:val="28"/>
        </w:rPr>
        <w:t>9</w:t>
      </w:r>
      <w:r w:rsidRPr="00084C5C">
        <w:rPr>
          <w:rFonts w:ascii="Times New Roman" w:hAnsi="Times New Roman" w:cs="Times New Roman"/>
          <w:sz w:val="28"/>
          <w:szCs w:val="28"/>
        </w:rPr>
        <w:t>*17</w:t>
      </w:r>
      <w:r w:rsidR="009A0C4D">
        <w:rPr>
          <w:rFonts w:ascii="Times New Roman" w:hAnsi="Times New Roman" w:cs="Times New Roman"/>
          <w:sz w:val="28"/>
          <w:szCs w:val="28"/>
        </w:rPr>
        <w:t>1</w:t>
      </w:r>
      <w:r w:rsidRPr="00084C5C">
        <w:rPr>
          <w:rFonts w:ascii="Times New Roman" w:hAnsi="Times New Roman" w:cs="Times New Roman"/>
          <w:sz w:val="28"/>
          <w:szCs w:val="28"/>
        </w:rPr>
        <w:t xml:space="preserve"> + </w:t>
      </w:r>
      <w:r w:rsidR="009A0C4D">
        <w:rPr>
          <w:rFonts w:ascii="Times New Roman" w:hAnsi="Times New Roman" w:cs="Times New Roman"/>
          <w:sz w:val="28"/>
          <w:szCs w:val="28"/>
        </w:rPr>
        <w:t>8</w:t>
      </w:r>
      <w:r w:rsidRPr="00084C5C">
        <w:rPr>
          <w:rFonts w:ascii="Times New Roman" w:hAnsi="Times New Roman" w:cs="Times New Roman"/>
          <w:sz w:val="28"/>
          <w:szCs w:val="28"/>
        </w:rPr>
        <w:t>*1</w:t>
      </w:r>
      <w:r w:rsidR="009A0C4D">
        <w:rPr>
          <w:rFonts w:ascii="Times New Roman" w:hAnsi="Times New Roman" w:cs="Times New Roman"/>
          <w:sz w:val="28"/>
          <w:szCs w:val="28"/>
        </w:rPr>
        <w:t>15</w:t>
      </w:r>
      <w:r w:rsidRPr="00084C5C">
        <w:rPr>
          <w:rFonts w:ascii="Times New Roman" w:hAnsi="Times New Roman" w:cs="Times New Roman"/>
          <w:sz w:val="28"/>
          <w:szCs w:val="28"/>
        </w:rPr>
        <w:t xml:space="preserve"> + </w:t>
      </w:r>
      <w:r w:rsidR="009A0C4D">
        <w:rPr>
          <w:rFonts w:ascii="Times New Roman" w:hAnsi="Times New Roman" w:cs="Times New Roman"/>
          <w:sz w:val="28"/>
          <w:szCs w:val="28"/>
        </w:rPr>
        <w:t>15</w:t>
      </w:r>
      <w:r w:rsidRPr="00084C5C">
        <w:rPr>
          <w:rFonts w:ascii="Times New Roman" w:hAnsi="Times New Roman" w:cs="Times New Roman"/>
          <w:sz w:val="28"/>
          <w:szCs w:val="28"/>
        </w:rPr>
        <w:t xml:space="preserve">*6 + </w:t>
      </w:r>
      <w:r w:rsidR="009A0C4D">
        <w:rPr>
          <w:rFonts w:ascii="Times New Roman" w:hAnsi="Times New Roman" w:cs="Times New Roman"/>
          <w:sz w:val="28"/>
          <w:szCs w:val="28"/>
        </w:rPr>
        <w:t>9</w:t>
      </w:r>
      <w:r w:rsidRPr="00084C5C">
        <w:rPr>
          <w:rFonts w:ascii="Times New Roman" w:hAnsi="Times New Roman" w:cs="Times New Roman"/>
          <w:sz w:val="28"/>
          <w:szCs w:val="28"/>
        </w:rPr>
        <w:t>*</w:t>
      </w:r>
      <w:r w:rsidR="009A0C4D">
        <w:rPr>
          <w:rFonts w:ascii="Times New Roman" w:hAnsi="Times New Roman" w:cs="Times New Roman"/>
          <w:sz w:val="28"/>
          <w:szCs w:val="28"/>
        </w:rPr>
        <w:t>151</w:t>
      </w:r>
      <w:r w:rsidRPr="00084C5C">
        <w:rPr>
          <w:rFonts w:ascii="Times New Roman" w:hAnsi="Times New Roman" w:cs="Times New Roman"/>
          <w:sz w:val="28"/>
          <w:szCs w:val="28"/>
        </w:rPr>
        <w:t xml:space="preserve"> + </w:t>
      </w:r>
      <w:r w:rsidR="009A0C4D">
        <w:rPr>
          <w:rFonts w:ascii="Times New Roman" w:hAnsi="Times New Roman" w:cs="Times New Roman"/>
          <w:sz w:val="28"/>
          <w:szCs w:val="28"/>
        </w:rPr>
        <w:t>10*7</w:t>
      </w:r>
      <w:r w:rsidRPr="00084C5C">
        <w:rPr>
          <w:rFonts w:ascii="Times New Roman" w:hAnsi="Times New Roman" w:cs="Times New Roman"/>
          <w:sz w:val="28"/>
          <w:szCs w:val="28"/>
        </w:rPr>
        <w:t xml:space="preserve"> + </w:t>
      </w:r>
      <w:r w:rsidR="009A0C4D">
        <w:rPr>
          <w:rFonts w:ascii="Times New Roman" w:hAnsi="Times New Roman" w:cs="Times New Roman"/>
          <w:sz w:val="28"/>
          <w:szCs w:val="28"/>
        </w:rPr>
        <w:t>18</w:t>
      </w:r>
      <w:r w:rsidRPr="00084C5C">
        <w:rPr>
          <w:rFonts w:ascii="Times New Roman" w:hAnsi="Times New Roman" w:cs="Times New Roman"/>
          <w:sz w:val="28"/>
          <w:szCs w:val="28"/>
        </w:rPr>
        <w:t>*</w:t>
      </w:r>
      <w:r w:rsidR="009A0C4D">
        <w:rPr>
          <w:rFonts w:ascii="Times New Roman" w:hAnsi="Times New Roman" w:cs="Times New Roman"/>
          <w:sz w:val="28"/>
          <w:szCs w:val="28"/>
        </w:rPr>
        <w:t>79</w:t>
      </w:r>
      <w:r w:rsidRPr="00084C5C">
        <w:rPr>
          <w:rFonts w:ascii="Times New Roman" w:hAnsi="Times New Roman" w:cs="Times New Roman"/>
          <w:sz w:val="28"/>
          <w:szCs w:val="28"/>
        </w:rPr>
        <w:t xml:space="preserve"> + 1</w:t>
      </w:r>
      <w:r w:rsidR="009A0C4D">
        <w:rPr>
          <w:rFonts w:ascii="Times New Roman" w:hAnsi="Times New Roman" w:cs="Times New Roman"/>
          <w:sz w:val="28"/>
          <w:szCs w:val="28"/>
        </w:rPr>
        <w:t>1</w:t>
      </w:r>
      <w:r w:rsidRPr="00084C5C">
        <w:rPr>
          <w:rFonts w:ascii="Times New Roman" w:hAnsi="Times New Roman" w:cs="Times New Roman"/>
          <w:sz w:val="28"/>
          <w:szCs w:val="28"/>
        </w:rPr>
        <w:t xml:space="preserve">*88 + </w:t>
      </w:r>
      <w:r w:rsidR="009A0C4D">
        <w:rPr>
          <w:rFonts w:ascii="Times New Roman" w:hAnsi="Times New Roman" w:cs="Times New Roman"/>
          <w:sz w:val="28"/>
          <w:szCs w:val="28"/>
        </w:rPr>
        <w:t>8</w:t>
      </w:r>
      <w:r w:rsidRPr="00084C5C">
        <w:rPr>
          <w:rFonts w:ascii="Times New Roman" w:hAnsi="Times New Roman" w:cs="Times New Roman"/>
          <w:sz w:val="28"/>
          <w:szCs w:val="28"/>
        </w:rPr>
        <w:t>*1</w:t>
      </w:r>
      <w:r w:rsidR="009A0C4D">
        <w:rPr>
          <w:rFonts w:ascii="Times New Roman" w:hAnsi="Times New Roman" w:cs="Times New Roman"/>
          <w:sz w:val="28"/>
          <w:szCs w:val="28"/>
        </w:rPr>
        <w:t>08</w:t>
      </w:r>
      <w:r w:rsidRPr="00084C5C">
        <w:rPr>
          <w:rFonts w:ascii="Times New Roman" w:hAnsi="Times New Roman" w:cs="Times New Roman"/>
          <w:sz w:val="28"/>
          <w:szCs w:val="28"/>
        </w:rPr>
        <w:t xml:space="preserve"> + 0*6</w:t>
      </w:r>
      <w:r w:rsidR="009A0C4D">
        <w:rPr>
          <w:rFonts w:ascii="Times New Roman" w:hAnsi="Times New Roman" w:cs="Times New Roman"/>
          <w:sz w:val="28"/>
          <w:szCs w:val="28"/>
        </w:rPr>
        <w:t>0</w:t>
      </w:r>
      <w:r w:rsidRPr="00084C5C">
        <w:rPr>
          <w:rFonts w:ascii="Times New Roman" w:hAnsi="Times New Roman" w:cs="Times New Roman"/>
          <w:sz w:val="28"/>
          <w:szCs w:val="28"/>
        </w:rPr>
        <w:t xml:space="preserve"> + 0*</w:t>
      </w:r>
      <w:r w:rsidR="00353830">
        <w:rPr>
          <w:rFonts w:ascii="Times New Roman" w:hAnsi="Times New Roman" w:cs="Times New Roman"/>
          <w:sz w:val="28"/>
          <w:szCs w:val="28"/>
        </w:rPr>
        <w:t>90</w:t>
      </w:r>
      <w:r w:rsidRPr="00084C5C">
        <w:rPr>
          <w:rFonts w:ascii="Times New Roman" w:hAnsi="Times New Roman" w:cs="Times New Roman"/>
          <w:sz w:val="28"/>
          <w:szCs w:val="28"/>
        </w:rPr>
        <w:t xml:space="preserve"> = </w:t>
      </w:r>
      <w:r w:rsidR="00C44ED9">
        <w:rPr>
          <w:rFonts w:ascii="Times New Roman" w:hAnsi="Times New Roman" w:cs="Times New Roman"/>
          <w:sz w:val="28"/>
          <w:szCs w:val="28"/>
        </w:rPr>
        <w:t>7287.</w:t>
      </w:r>
    </w:p>
    <w:p w14:paraId="424C3346" w14:textId="4AA371BD" w:rsidR="00C44ED9" w:rsidRPr="00C44ED9" w:rsidRDefault="00C44ED9" w:rsidP="00C44ED9">
      <w:pPr>
        <w:spacing w:before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44ED9">
        <w:rPr>
          <w:rFonts w:ascii="Times New Roman" w:hAnsi="Times New Roman" w:cs="Times New Roman"/>
          <w:b/>
          <w:bCs/>
          <w:sz w:val="28"/>
          <w:szCs w:val="28"/>
        </w:rPr>
        <w:t xml:space="preserve">Этап </w:t>
      </w:r>
      <w:r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C44ED9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</w:rPr>
        <w:t>Метод потенциалов:</w:t>
      </w:r>
    </w:p>
    <w:p w14:paraId="0057D847" w14:textId="7B4F29D6" w:rsidR="00C44ED9" w:rsidRPr="00C44ED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4ED9">
        <w:rPr>
          <w:rFonts w:ascii="Times New Roman" w:hAnsi="Times New Roman" w:cs="Times New Roman"/>
          <w:sz w:val="28"/>
          <w:szCs w:val="28"/>
        </w:rPr>
        <w:t xml:space="preserve">Проверим оптимальность опорного плана. Найдем предварительные потенциалы </w:t>
      </w:r>
      <w:proofErr w:type="spellStart"/>
      <w:r w:rsidRPr="00C44ED9">
        <w:rPr>
          <w:rFonts w:ascii="Times New Roman" w:hAnsi="Times New Roman" w:cs="Times New Roman"/>
          <w:sz w:val="28"/>
          <w:szCs w:val="28"/>
        </w:rPr>
        <w:t>u</w:t>
      </w:r>
      <w:r w:rsidRPr="00C44ED9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C44ED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44ED9">
        <w:rPr>
          <w:rFonts w:ascii="Times New Roman" w:hAnsi="Times New Roman" w:cs="Times New Roman"/>
          <w:sz w:val="28"/>
          <w:szCs w:val="28"/>
        </w:rPr>
        <w:t>v</w:t>
      </w:r>
      <w:r w:rsidRPr="00C44ED9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C44ED9">
        <w:rPr>
          <w:rFonts w:ascii="Times New Roman" w:hAnsi="Times New Roman" w:cs="Times New Roman"/>
          <w:sz w:val="28"/>
          <w:szCs w:val="28"/>
        </w:rPr>
        <w:t xml:space="preserve">. по занятым клеткам таблицы, в которых </w:t>
      </w:r>
      <w:proofErr w:type="spellStart"/>
      <w:r w:rsidRPr="00C44ED9">
        <w:rPr>
          <w:rFonts w:ascii="Times New Roman" w:hAnsi="Times New Roman" w:cs="Times New Roman"/>
          <w:sz w:val="28"/>
          <w:szCs w:val="28"/>
        </w:rPr>
        <w:t>u</w:t>
      </w:r>
      <w:r w:rsidRPr="00C44ED9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C44ED9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C44ED9">
        <w:rPr>
          <w:rFonts w:ascii="Times New Roman" w:hAnsi="Times New Roman" w:cs="Times New Roman"/>
          <w:sz w:val="28"/>
          <w:szCs w:val="28"/>
        </w:rPr>
        <w:t>v</w:t>
      </w:r>
      <w:r w:rsidRPr="00C44ED9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C44ED9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proofErr w:type="gramStart"/>
      <w:r w:rsidRPr="00C44ED9">
        <w:rPr>
          <w:rFonts w:ascii="Times New Roman" w:hAnsi="Times New Roman" w:cs="Times New Roman"/>
          <w:sz w:val="28"/>
          <w:szCs w:val="28"/>
        </w:rPr>
        <w:t>c</w:t>
      </w:r>
      <w:r w:rsidRPr="00C44ED9">
        <w:rPr>
          <w:rFonts w:ascii="Times New Roman" w:hAnsi="Times New Roman" w:cs="Times New Roman"/>
          <w:sz w:val="28"/>
          <w:szCs w:val="28"/>
          <w:vertAlign w:val="subscript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C44ED9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proofErr w:type="gramEnd"/>
      <w:r w:rsidRPr="00C44ED9">
        <w:rPr>
          <w:rFonts w:ascii="Times New Roman" w:hAnsi="Times New Roman" w:cs="Times New Roman"/>
          <w:sz w:val="28"/>
          <w:szCs w:val="28"/>
        </w:rPr>
        <w:t>, полагая, что u</w:t>
      </w:r>
      <w:r w:rsidRPr="00C44ED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C44ED9">
        <w:rPr>
          <w:rFonts w:ascii="Times New Roman" w:hAnsi="Times New Roman" w:cs="Times New Roman"/>
          <w:sz w:val="28"/>
          <w:szCs w:val="28"/>
        </w:rPr>
        <w:t xml:space="preserve"> = 0.</w:t>
      </w:r>
    </w:p>
    <w:p w14:paraId="4510D916" w14:textId="77B43FCC" w:rsidR="00C44ED9" w:rsidRPr="00C44ED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1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0 + v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1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1</w:t>
      </w:r>
    </w:p>
    <w:p w14:paraId="24E6E4B7" w14:textId="4F22F73E" w:rsidR="00C44ED9" w:rsidRPr="007C672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7C6729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0 + v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7C6729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7C6729">
        <w:rPr>
          <w:rFonts w:ascii="Times New Roman" w:hAnsi="Times New Roman" w:cs="Times New Roman"/>
          <w:sz w:val="28"/>
          <w:szCs w:val="28"/>
          <w:lang w:val="en-US"/>
        </w:rPr>
        <w:t>9</w:t>
      </w:r>
    </w:p>
    <w:p w14:paraId="48E119B8" w14:textId="7663FB3F" w:rsidR="00C44ED9" w:rsidRPr="00C44ED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Pr="007C6729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7C6729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Pr="007C6729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0</w:t>
      </w:r>
    </w:p>
    <w:p w14:paraId="7EA48E7E" w14:textId="025387CC" w:rsidR="00C44ED9" w:rsidRPr="007C672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C44ED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0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8</w:t>
      </w:r>
    </w:p>
    <w:p w14:paraId="09FB7223" w14:textId="1A87DCA1" w:rsidR="00C44ED9" w:rsidRPr="007C672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-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8</w:t>
      </w:r>
    </w:p>
    <w:p w14:paraId="0E564DA8" w14:textId="6927D517" w:rsidR="00C44ED9" w:rsidRPr="007C672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8</w:t>
      </w:r>
    </w:p>
    <w:p w14:paraId="1FEDEE90" w14:textId="3826D3EF" w:rsidR="00C44ED9" w:rsidRPr="00C44ED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9C0A7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9C0A79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-3</w:t>
      </w:r>
    </w:p>
    <w:p w14:paraId="05E5DD90" w14:textId="60924C9A" w:rsidR="00C44ED9" w:rsidRPr="007C672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9C0A7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9C0A79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-3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9C0A7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9C0A79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14:paraId="5E718938" w14:textId="59A9C44A" w:rsidR="00C44ED9" w:rsidRPr="00C44ED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-3</w:t>
      </w:r>
    </w:p>
    <w:p w14:paraId="44AA141E" w14:textId="60DC22EC" w:rsidR="00C44ED9" w:rsidRPr="00C44ED9" w:rsidRDefault="00C44ED9" w:rsidP="00C44ED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C6729" w:rsidRPr="00C465E5">
        <w:rPr>
          <w:rFonts w:ascii="Times New Roman" w:hAnsi="Times New Roman" w:cs="Times New Roman"/>
          <w:sz w:val="28"/>
          <w:szCs w:val="28"/>
          <w:lang w:val="en-US"/>
        </w:rPr>
        <w:t>18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7C6729" w:rsidRPr="007C6729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-8</w:t>
      </w:r>
    </w:p>
    <w:p w14:paraId="78A7C3EA" w14:textId="163709C1" w:rsidR="00214266" w:rsidRPr="00C465E5" w:rsidRDefault="00C44ED9" w:rsidP="00FD29E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44ED9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C465E5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-8 + 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C465E5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44A0E" w:rsidRPr="00C465E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C6729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C44ED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7C6729" w:rsidRPr="00C465E5">
        <w:rPr>
          <w:rFonts w:ascii="Times New Roman" w:hAnsi="Times New Roman" w:cs="Times New Roman"/>
          <w:sz w:val="28"/>
          <w:szCs w:val="28"/>
          <w:lang w:val="en-US"/>
        </w:rPr>
        <w:t>17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FD29E1" w14:paraId="01D6486C" w14:textId="77777777" w:rsidTr="00CC7227">
        <w:tc>
          <w:tcPr>
            <w:tcW w:w="1980" w:type="dxa"/>
            <w:vAlign w:val="center"/>
          </w:tcPr>
          <w:p w14:paraId="426FF2EE" w14:textId="77777777" w:rsidR="00FD29E1" w:rsidRPr="00C465E5" w:rsidRDefault="00FD29E1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vAlign w:val="center"/>
          </w:tcPr>
          <w:p w14:paraId="5BC77950" w14:textId="77777777" w:rsidR="00FD29E1" w:rsidRPr="001A6EEE" w:rsidRDefault="00FD29E1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E85DEA3" w14:textId="77777777" w:rsidR="00FD29E1" w:rsidRPr="001A6EEE" w:rsidRDefault="00FD29E1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40BACE42" w14:textId="77777777" w:rsidR="00FD29E1" w:rsidRPr="001A6EEE" w:rsidRDefault="00FD29E1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598798E9" w14:textId="77777777" w:rsidR="00FD29E1" w:rsidRPr="001A6EEE" w:rsidRDefault="00FD29E1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420201CE" w14:textId="77777777" w:rsidR="00FD29E1" w:rsidRPr="001A6EEE" w:rsidRDefault="00FD29E1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620C0989" w14:textId="77777777" w:rsidR="00FD29E1" w:rsidRPr="001A6EEE" w:rsidRDefault="00FD29E1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02D6B479" w14:textId="6D52EE53" w:rsidR="00FD29E1" w:rsidRPr="001A6EEE" w:rsidRDefault="00FD29E1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</w:p>
        </w:tc>
      </w:tr>
      <w:tr w:rsidR="00FD29E1" w14:paraId="284226D4" w14:textId="77777777" w:rsidTr="001C4083">
        <w:tc>
          <w:tcPr>
            <w:tcW w:w="1980" w:type="dxa"/>
            <w:vAlign w:val="center"/>
          </w:tcPr>
          <w:p w14:paraId="14A50F23" w14:textId="77777777" w:rsidR="00FD29E1" w:rsidRPr="001A6EEE" w:rsidRDefault="00FD29E1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B426929" w14:textId="3DF293F9" w:rsidR="00FD29E1" w:rsidRPr="001A6EEE" w:rsidRDefault="001C4083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DC905A1" w14:textId="3A71E2EB" w:rsidR="00FD29E1" w:rsidRPr="001A6EEE" w:rsidRDefault="001C4083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3E9E0E9" w14:textId="713A0B66" w:rsidR="00FD29E1" w:rsidRPr="001A6EEE" w:rsidRDefault="001C4083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E6601F1" w14:textId="77777777" w:rsidR="00FD29E1" w:rsidRPr="001A6EEE" w:rsidRDefault="00FD29E1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A655656" w14:textId="2D8A8460" w:rsidR="00FD29E1" w:rsidRPr="001A6EEE" w:rsidRDefault="001C4083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4CAE0EA3" w14:textId="77777777" w:rsidR="00FD29E1" w:rsidRPr="001A6EEE" w:rsidRDefault="00FD29E1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4C74648C" w14:textId="7D01F3F1" w:rsidR="00FD29E1" w:rsidRPr="001A6EEE" w:rsidRDefault="00FD29E1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0</w:t>
            </w:r>
          </w:p>
        </w:tc>
      </w:tr>
      <w:tr w:rsidR="001C4083" w14:paraId="4C5232EE" w14:textId="77777777" w:rsidTr="001C4083">
        <w:tc>
          <w:tcPr>
            <w:tcW w:w="1980" w:type="dxa"/>
            <w:vAlign w:val="center"/>
          </w:tcPr>
          <w:p w14:paraId="0CD84FF0" w14:textId="77777777" w:rsidR="00FD29E1" w:rsidRPr="001A6EEE" w:rsidRDefault="00FD29E1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17F5126" w14:textId="7C92E522" w:rsidR="00FD29E1" w:rsidRPr="001A6EEE" w:rsidRDefault="001C4083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590A06" w14:textId="77777777" w:rsidR="00FD29E1" w:rsidRPr="001A6EEE" w:rsidRDefault="00FD29E1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EE2859C" w14:textId="1079C04E" w:rsidR="00FD29E1" w:rsidRPr="001A6EEE" w:rsidRDefault="001C4083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32C8E35" w14:textId="2EF27E88" w:rsidR="00FD29E1" w:rsidRPr="001A6EEE" w:rsidRDefault="001C4083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F586D9C" w14:textId="77777777" w:rsidR="00FD29E1" w:rsidRPr="001A6EEE" w:rsidRDefault="00FD29E1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5 | 6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E71B1CC" w14:textId="4ADF1360" w:rsidR="00FD29E1" w:rsidRPr="001A6EEE" w:rsidRDefault="001C4083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0ABE9476" w14:textId="7E9F5962" w:rsidR="00FD29E1" w:rsidRPr="001A6EEE" w:rsidRDefault="00FD29E1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-3</w:t>
            </w:r>
          </w:p>
        </w:tc>
      </w:tr>
      <w:tr w:rsidR="00FD29E1" w14:paraId="41057D97" w14:textId="77777777" w:rsidTr="001C4083">
        <w:tc>
          <w:tcPr>
            <w:tcW w:w="1980" w:type="dxa"/>
            <w:vAlign w:val="center"/>
          </w:tcPr>
          <w:p w14:paraId="0878B9EB" w14:textId="77777777" w:rsidR="00FD29E1" w:rsidRPr="001A6EEE" w:rsidRDefault="00FD29E1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811D9A" w14:textId="77777777" w:rsidR="00FD29E1" w:rsidRPr="001A6EEE" w:rsidRDefault="00FD29E1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6595D62" w14:textId="5A0531E8" w:rsidR="00FD29E1" w:rsidRPr="001A6EEE" w:rsidRDefault="001C4083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D605A89" w14:textId="45A026E0" w:rsidR="00FD29E1" w:rsidRPr="001A6EEE" w:rsidRDefault="001C4083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DFCC1" w14:textId="741E0122" w:rsidR="00FD29E1" w:rsidRPr="001A6EEE" w:rsidRDefault="001C4083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05660CA" w14:textId="77777777" w:rsidR="00FD29E1" w:rsidRPr="001A6EEE" w:rsidRDefault="00FD29E1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7CCBF5B4" w14:textId="67DBFBE7" w:rsidR="00FD29E1" w:rsidRPr="001A6EEE" w:rsidRDefault="001C4083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379DEFCE" w14:textId="01420F92" w:rsidR="00FD29E1" w:rsidRPr="001A6EEE" w:rsidRDefault="00FD29E1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3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-8</w:t>
            </w:r>
          </w:p>
        </w:tc>
      </w:tr>
      <w:tr w:rsidR="00FD29E1" w14:paraId="2A8716C6" w14:textId="77777777" w:rsidTr="001C4083">
        <w:tc>
          <w:tcPr>
            <w:tcW w:w="1980" w:type="dxa"/>
            <w:vAlign w:val="center"/>
          </w:tcPr>
          <w:p w14:paraId="0AAFD5D6" w14:textId="77777777" w:rsidR="00FD29E1" w:rsidRPr="001A6EEE" w:rsidRDefault="00FD29E1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6AB2D44" w14:textId="76535405" w:rsidR="00FD29E1" w:rsidRPr="001A6EEE" w:rsidRDefault="001C4083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FF437DC" w14:textId="27BECAFC" w:rsidR="00FD29E1" w:rsidRPr="001A6EEE" w:rsidRDefault="001C4083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70FC891" w14:textId="77777777" w:rsidR="00FD29E1" w:rsidRPr="001A6EEE" w:rsidRDefault="00FD29E1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8 | 7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38E2DC1" w14:textId="77777777" w:rsidR="00FD29E1" w:rsidRPr="001A6EEE" w:rsidRDefault="00FD29E1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 | 8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7E1F1B" w14:textId="4B152F20" w:rsidR="00FD29E1" w:rsidRPr="001A6EEE" w:rsidRDefault="001C4083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17C080E" w14:textId="682EB662" w:rsidR="00FD29E1" w:rsidRPr="001A6EEE" w:rsidRDefault="001C4083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1E4DD23C" w14:textId="675863F7" w:rsidR="00FD29E1" w:rsidRPr="001A6EEE" w:rsidRDefault="00FD29E1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4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0</w:t>
            </w:r>
          </w:p>
        </w:tc>
      </w:tr>
      <w:tr w:rsidR="001C4083" w14:paraId="55D4B87B" w14:textId="77777777" w:rsidTr="001C4083">
        <w:tc>
          <w:tcPr>
            <w:tcW w:w="1980" w:type="dxa"/>
            <w:vAlign w:val="center"/>
          </w:tcPr>
          <w:p w14:paraId="1B816EA4" w14:textId="77777777" w:rsidR="00FD29E1" w:rsidRPr="001A6EEE" w:rsidRDefault="00FD29E1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7E52B5" w14:textId="133AAD57" w:rsidR="00FD29E1" w:rsidRPr="001A6EEE" w:rsidRDefault="001C4083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7CE62" w14:textId="02C62E84" w:rsidR="00FD29E1" w:rsidRPr="001A6EEE" w:rsidRDefault="001C4083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3F55D45" w14:textId="710AC9CC" w:rsidR="00FD29E1" w:rsidRPr="001A6EEE" w:rsidRDefault="001C4083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07E779" w14:textId="77777777" w:rsidR="00FD29E1" w:rsidRPr="001A6EEE" w:rsidRDefault="00FD29E1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547EAC4" w14:textId="2F6534B5" w:rsidR="00FD29E1" w:rsidRPr="001A6EEE" w:rsidRDefault="001C4083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73064AED" w14:textId="5B2009F0" w:rsidR="00FD29E1" w:rsidRPr="001A6EEE" w:rsidRDefault="001C4083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53754B40" w14:textId="367974FF" w:rsidR="00FD29E1" w:rsidRPr="001A6EEE" w:rsidRDefault="00FD29E1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5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-3</w:t>
            </w:r>
          </w:p>
        </w:tc>
      </w:tr>
      <w:tr w:rsidR="00FD29E1" w14:paraId="50EC6D27" w14:textId="77777777" w:rsidTr="001C4083">
        <w:tc>
          <w:tcPr>
            <w:tcW w:w="1980" w:type="dxa"/>
            <w:vAlign w:val="center"/>
          </w:tcPr>
          <w:p w14:paraId="5CB6258B" w14:textId="77777777" w:rsidR="00FD29E1" w:rsidRPr="001A6EEE" w:rsidRDefault="00FD29E1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2CB1DB0" w14:textId="41BE66C3" w:rsidR="00FD29E1" w:rsidRPr="001A6EEE" w:rsidRDefault="001C4083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53EBAC2" w14:textId="7EF946A2" w:rsidR="00FD29E1" w:rsidRPr="001A6EEE" w:rsidRDefault="001C4083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28F8BCD" w14:textId="77777777" w:rsidR="00FD29E1" w:rsidRPr="001A6EEE" w:rsidRDefault="00FD29E1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6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F323D2" w14:textId="74AF0A13" w:rsidR="00FD29E1" w:rsidRPr="001A6EEE" w:rsidRDefault="001C4083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5B1FBCB" w14:textId="77777777" w:rsidR="00FD29E1" w:rsidRPr="001A6EEE" w:rsidRDefault="00FD29E1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 | 90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8155FAF" w14:textId="1580C7AA" w:rsidR="00FD29E1" w:rsidRPr="001A6EEE" w:rsidRDefault="001C4083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978" w:type="dxa"/>
            <w:vAlign w:val="center"/>
          </w:tcPr>
          <w:p w14:paraId="07047440" w14:textId="5011564B" w:rsidR="00FD29E1" w:rsidRPr="001A6EEE" w:rsidRDefault="00FD29E1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</w:rPr>
              <w:t>6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-18</w:t>
            </w:r>
          </w:p>
        </w:tc>
      </w:tr>
      <w:tr w:rsidR="00FD29E1" w14:paraId="4B57C99B" w14:textId="77777777" w:rsidTr="00CC7227">
        <w:tc>
          <w:tcPr>
            <w:tcW w:w="1980" w:type="dxa"/>
            <w:vAlign w:val="center"/>
          </w:tcPr>
          <w:p w14:paraId="192449F6" w14:textId="1BDB145C" w:rsidR="00FD29E1" w:rsidRPr="001A6EEE" w:rsidRDefault="00FD29E1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</w:p>
        </w:tc>
        <w:tc>
          <w:tcPr>
            <w:tcW w:w="992" w:type="dxa"/>
            <w:vAlign w:val="center"/>
          </w:tcPr>
          <w:p w14:paraId="20361F36" w14:textId="239928FA" w:rsidR="00FD29E1" w:rsidRPr="001A6EEE" w:rsidRDefault="00FD29E1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7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75820F9" w14:textId="53D7EC2E" w:rsidR="00FD29E1" w:rsidRPr="001A6EEE" w:rsidRDefault="00FD29E1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1</w:t>
            </w:r>
          </w:p>
        </w:tc>
        <w:tc>
          <w:tcPr>
            <w:tcW w:w="992" w:type="dxa"/>
            <w:vAlign w:val="center"/>
          </w:tcPr>
          <w:p w14:paraId="6AF5DFCC" w14:textId="441551F7" w:rsidR="00FD29E1" w:rsidRPr="001A6EEE" w:rsidRDefault="00FD29E1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3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5979229" w14:textId="1A55DA1A" w:rsidR="00FD29E1" w:rsidRPr="001A6EEE" w:rsidRDefault="00FD29E1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4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1</w:t>
            </w:r>
          </w:p>
        </w:tc>
        <w:tc>
          <w:tcPr>
            <w:tcW w:w="992" w:type="dxa"/>
            <w:vAlign w:val="center"/>
          </w:tcPr>
          <w:p w14:paraId="52CF353D" w14:textId="586C865F" w:rsidR="00FD29E1" w:rsidRPr="001A6EEE" w:rsidRDefault="00FD29E1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5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8</w:t>
            </w:r>
          </w:p>
        </w:tc>
        <w:tc>
          <w:tcPr>
            <w:tcW w:w="993" w:type="dxa"/>
            <w:vAlign w:val="center"/>
          </w:tcPr>
          <w:p w14:paraId="723A5939" w14:textId="3E48385A" w:rsidR="00FD29E1" w:rsidRPr="001A6EEE" w:rsidRDefault="00FD29E1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6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9</w:t>
            </w:r>
          </w:p>
        </w:tc>
        <w:tc>
          <w:tcPr>
            <w:tcW w:w="1978" w:type="dxa"/>
            <w:vAlign w:val="center"/>
          </w:tcPr>
          <w:p w14:paraId="437DC768" w14:textId="77777777" w:rsidR="00FD29E1" w:rsidRPr="001A6EEE" w:rsidRDefault="00FD29E1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0D8B82C0" w14:textId="389A6B70" w:rsidR="00FD29E1" w:rsidRPr="003A7C66" w:rsidRDefault="00FD29E1" w:rsidP="00220CF6">
      <w:pPr>
        <w:spacing w:before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9E1">
        <w:rPr>
          <w:rFonts w:ascii="Times New Roman" w:hAnsi="Times New Roman" w:cs="Times New Roman"/>
          <w:sz w:val="28"/>
          <w:szCs w:val="28"/>
        </w:rPr>
        <w:t xml:space="preserve">Опорный план не является оптимальным, так как существуют оценки свободных клеток, для которых </w:t>
      </w:r>
      <w:proofErr w:type="spellStart"/>
      <w:r w:rsidRPr="00FD29E1">
        <w:rPr>
          <w:rFonts w:ascii="Times New Roman" w:hAnsi="Times New Roman" w:cs="Times New Roman"/>
          <w:sz w:val="28"/>
          <w:szCs w:val="28"/>
        </w:rPr>
        <w:t>u</w:t>
      </w:r>
      <w:r w:rsidRPr="00FD29E1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FD29E1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proofErr w:type="gramStart"/>
      <w:r w:rsidRPr="00FD29E1">
        <w:rPr>
          <w:rFonts w:ascii="Times New Roman" w:hAnsi="Times New Roman" w:cs="Times New Roman"/>
          <w:sz w:val="28"/>
          <w:szCs w:val="28"/>
        </w:rPr>
        <w:t>v</w:t>
      </w:r>
      <w:r w:rsidRPr="00FD29E1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FD29E1">
        <w:rPr>
          <w:rFonts w:ascii="Times New Roman" w:hAnsi="Times New Roman" w:cs="Times New Roman"/>
          <w:sz w:val="28"/>
          <w:szCs w:val="28"/>
        </w:rPr>
        <w:t xml:space="preserve"> &gt;</w:t>
      </w:r>
      <w:proofErr w:type="gramEnd"/>
      <w:r w:rsidRPr="00FD29E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D29E1">
        <w:rPr>
          <w:rFonts w:ascii="Times New Roman" w:hAnsi="Times New Roman" w:cs="Times New Roman"/>
          <w:sz w:val="28"/>
          <w:szCs w:val="28"/>
        </w:rPr>
        <w:t>c</w:t>
      </w:r>
      <w:r w:rsidRPr="00FD29E1">
        <w:rPr>
          <w:rFonts w:ascii="Times New Roman" w:hAnsi="Times New Roman" w:cs="Times New Roman"/>
          <w:sz w:val="28"/>
          <w:szCs w:val="28"/>
          <w:vertAlign w:val="subscript"/>
        </w:rPr>
        <w:t>i,j</w:t>
      </w:r>
      <w:proofErr w:type="spellEnd"/>
      <w:r w:rsidR="003A7C66">
        <w:rPr>
          <w:rFonts w:ascii="Times New Roman" w:hAnsi="Times New Roman" w:cs="Times New Roman"/>
          <w:sz w:val="28"/>
          <w:szCs w:val="28"/>
        </w:rPr>
        <w:t>:</w:t>
      </w:r>
    </w:p>
    <w:p w14:paraId="06FAB6A7" w14:textId="4DEB196F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1; 1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1,1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0 + 17 - 20 = -3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5B3DE422" w14:textId="3BA20509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1; 5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1,5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0 + 18 - 19 = -1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7065C06B" w14:textId="7E0C7A9D" w:rsidR="00220CF6" w:rsidRPr="004E6031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2; 1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2,1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+ 17 - 18 = -4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0A93C16F" w14:textId="76193DE4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2; 3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2,3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+ 18 - 16 = -1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61707CD7" w14:textId="20BF5AFC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lastRenderedPageBreak/>
        <w:t>(2; 4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2,4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+ 11 - 13 = -5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337222D1" w14:textId="029FBD5D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2; 6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2,6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+ 9 - 21 = -15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3CAE762E" w14:textId="06DFB925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3; 2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3,2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8 + 11 - 13 = -10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0BF89CC7" w14:textId="4C9852FD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3; 3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3,3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8 + 18 - 19 = -9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5BA33E81" w14:textId="55F1391B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3; 4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3,4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8 + 11 - 16 = -13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20A1CE41" w14:textId="7C502F74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3; 6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3,6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8 + </w:t>
      </w:r>
      <w:r w:rsidR="00F53960" w:rsidRPr="009C0A79">
        <w:rPr>
          <w:rFonts w:ascii="Times New Roman" w:hAnsi="Times New Roman" w:cs="Times New Roman"/>
          <w:sz w:val="28"/>
          <w:szCs w:val="28"/>
        </w:rPr>
        <w:t>9</w:t>
      </w:r>
      <w:r w:rsidRPr="009C0A79">
        <w:rPr>
          <w:rFonts w:ascii="Times New Roman" w:hAnsi="Times New Roman" w:cs="Times New Roman"/>
          <w:sz w:val="28"/>
          <w:szCs w:val="28"/>
        </w:rPr>
        <w:t xml:space="preserve"> - 1</w:t>
      </w:r>
      <w:r w:rsidR="00F53960" w:rsidRPr="009C0A79">
        <w:rPr>
          <w:rFonts w:ascii="Times New Roman" w:hAnsi="Times New Roman" w:cs="Times New Roman"/>
          <w:sz w:val="28"/>
          <w:szCs w:val="28"/>
        </w:rPr>
        <w:t>9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18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7A7262F6" w14:textId="4C66FAB3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4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2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0 + </w:t>
      </w:r>
      <w:r w:rsidR="00F53960" w:rsidRPr="009C0A79">
        <w:rPr>
          <w:rFonts w:ascii="Times New Roman" w:hAnsi="Times New Roman" w:cs="Times New Roman"/>
          <w:sz w:val="28"/>
          <w:szCs w:val="28"/>
        </w:rPr>
        <w:t>11</w:t>
      </w:r>
      <w:r w:rsidRPr="009C0A79">
        <w:rPr>
          <w:rFonts w:ascii="Times New Roman" w:hAnsi="Times New Roman" w:cs="Times New Roman"/>
          <w:sz w:val="28"/>
          <w:szCs w:val="28"/>
        </w:rPr>
        <w:t xml:space="preserve"> - 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7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114B5EEC" w14:textId="24EA0579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4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5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0 + 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- </w:t>
      </w:r>
      <w:r w:rsidR="00F53960" w:rsidRPr="009C0A79">
        <w:rPr>
          <w:rFonts w:ascii="Times New Roman" w:hAnsi="Times New Roman" w:cs="Times New Roman"/>
          <w:sz w:val="28"/>
          <w:szCs w:val="28"/>
        </w:rPr>
        <w:t>21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13853869" w14:textId="4B611257" w:rsidR="00220CF6" w:rsidRPr="004573C4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4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6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0 + </w:t>
      </w:r>
      <w:r w:rsidR="00F53960" w:rsidRPr="009C0A79">
        <w:rPr>
          <w:rFonts w:ascii="Times New Roman" w:hAnsi="Times New Roman" w:cs="Times New Roman"/>
          <w:sz w:val="28"/>
          <w:szCs w:val="28"/>
        </w:rPr>
        <w:t>9</w:t>
      </w:r>
      <w:r w:rsidRPr="009C0A79">
        <w:rPr>
          <w:rFonts w:ascii="Times New Roman" w:hAnsi="Times New Roman" w:cs="Times New Roman"/>
          <w:sz w:val="28"/>
          <w:szCs w:val="28"/>
        </w:rPr>
        <w:t xml:space="preserve"> - </w:t>
      </w:r>
      <w:r w:rsidR="00F53960" w:rsidRPr="009C0A79">
        <w:rPr>
          <w:rFonts w:ascii="Times New Roman" w:hAnsi="Times New Roman" w:cs="Times New Roman"/>
          <w:sz w:val="28"/>
          <w:szCs w:val="28"/>
        </w:rPr>
        <w:t>10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1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78D1E237" w14:textId="0F1545EB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5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2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+ </w:t>
      </w:r>
      <w:r w:rsidR="00F53960" w:rsidRPr="009C0A79">
        <w:rPr>
          <w:rFonts w:ascii="Times New Roman" w:hAnsi="Times New Roman" w:cs="Times New Roman"/>
          <w:sz w:val="28"/>
          <w:szCs w:val="28"/>
        </w:rPr>
        <w:t>11</w:t>
      </w:r>
      <w:r w:rsidRPr="009C0A79">
        <w:rPr>
          <w:rFonts w:ascii="Times New Roman" w:hAnsi="Times New Roman" w:cs="Times New Roman"/>
          <w:sz w:val="28"/>
          <w:szCs w:val="28"/>
        </w:rPr>
        <w:t xml:space="preserve"> - 1</w:t>
      </w:r>
      <w:r w:rsidR="00F53960" w:rsidRPr="009C0A79">
        <w:rPr>
          <w:rFonts w:ascii="Times New Roman" w:hAnsi="Times New Roman" w:cs="Times New Roman"/>
          <w:sz w:val="28"/>
          <w:szCs w:val="28"/>
        </w:rPr>
        <w:t>9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11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26E06286" w14:textId="1A364ABF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5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3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+ 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- 1</w:t>
      </w:r>
      <w:r w:rsidR="00F53960" w:rsidRPr="009C0A79">
        <w:rPr>
          <w:rFonts w:ascii="Times New Roman" w:hAnsi="Times New Roman" w:cs="Times New Roman"/>
          <w:sz w:val="28"/>
          <w:szCs w:val="28"/>
        </w:rPr>
        <w:t>7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2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093082FA" w14:textId="02779A60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5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5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+ 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- 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251D718F" w14:textId="5F1EB71B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5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6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6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3 + </w:t>
      </w:r>
      <w:r w:rsidR="00F53960" w:rsidRPr="009C0A79">
        <w:rPr>
          <w:rFonts w:ascii="Times New Roman" w:hAnsi="Times New Roman" w:cs="Times New Roman"/>
          <w:sz w:val="28"/>
          <w:szCs w:val="28"/>
        </w:rPr>
        <w:t>9</w:t>
      </w:r>
      <w:r w:rsidRPr="009C0A79">
        <w:rPr>
          <w:rFonts w:ascii="Times New Roman" w:hAnsi="Times New Roman" w:cs="Times New Roman"/>
          <w:sz w:val="28"/>
          <w:szCs w:val="28"/>
        </w:rPr>
        <w:t xml:space="preserve"> - </w:t>
      </w:r>
      <w:r w:rsidR="00F53960" w:rsidRPr="009C0A79">
        <w:rPr>
          <w:rFonts w:ascii="Times New Roman" w:hAnsi="Times New Roman" w:cs="Times New Roman"/>
          <w:sz w:val="28"/>
          <w:szCs w:val="28"/>
        </w:rPr>
        <w:t>12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6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759A5263" w14:textId="314E446B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6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1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+ 1</w:t>
      </w:r>
      <w:r w:rsidR="00F53960" w:rsidRPr="009C0A79">
        <w:rPr>
          <w:rFonts w:ascii="Times New Roman" w:hAnsi="Times New Roman" w:cs="Times New Roman"/>
          <w:sz w:val="28"/>
          <w:szCs w:val="28"/>
        </w:rPr>
        <w:t>7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1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3C579F32" w14:textId="73170A24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6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2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+ </w:t>
      </w:r>
      <w:r w:rsidR="00F53960" w:rsidRPr="009C0A79">
        <w:rPr>
          <w:rFonts w:ascii="Times New Roman" w:hAnsi="Times New Roman" w:cs="Times New Roman"/>
          <w:sz w:val="28"/>
          <w:szCs w:val="28"/>
        </w:rPr>
        <w:t>11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7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08830521" w14:textId="71AB2051" w:rsidR="00220CF6" w:rsidRPr="009C0A79" w:rsidRDefault="00220CF6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6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4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+ </w:t>
      </w:r>
      <w:r w:rsidR="00F53960" w:rsidRPr="009C0A79">
        <w:rPr>
          <w:rFonts w:ascii="Times New Roman" w:hAnsi="Times New Roman" w:cs="Times New Roman"/>
          <w:sz w:val="28"/>
          <w:szCs w:val="28"/>
        </w:rPr>
        <w:t>11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7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3C6519C5" w14:textId="66F8CC8B" w:rsidR="00220CF6" w:rsidRPr="009C0A79" w:rsidRDefault="00220CF6" w:rsidP="00220CF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0A79">
        <w:rPr>
          <w:rFonts w:ascii="Times New Roman" w:hAnsi="Times New Roman" w:cs="Times New Roman"/>
          <w:sz w:val="28"/>
          <w:szCs w:val="28"/>
        </w:rPr>
        <w:t>(6</w:t>
      </w:r>
      <w:r w:rsidR="00F53960" w:rsidRPr="009C0A79">
        <w:rPr>
          <w:rFonts w:ascii="Times New Roman" w:hAnsi="Times New Roman" w:cs="Times New Roman"/>
          <w:sz w:val="28"/>
          <w:szCs w:val="28"/>
        </w:rPr>
        <w:t xml:space="preserve">; </w:t>
      </w:r>
      <w:r w:rsidRPr="009C0A79">
        <w:rPr>
          <w:rFonts w:ascii="Times New Roman" w:hAnsi="Times New Roman" w:cs="Times New Roman"/>
          <w:sz w:val="28"/>
          <w:szCs w:val="28"/>
        </w:rPr>
        <w:t>5) ∆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6</w:t>
      </w:r>
      <w:r w:rsidR="00F53960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9C0A79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1</w:t>
      </w:r>
      <w:r w:rsidR="00F53960" w:rsidRPr="009C0A79">
        <w:rPr>
          <w:rFonts w:ascii="Times New Roman" w:hAnsi="Times New Roman" w:cs="Times New Roman"/>
          <w:sz w:val="28"/>
          <w:szCs w:val="28"/>
        </w:rPr>
        <w:t>8</w:t>
      </w:r>
      <w:r w:rsidRPr="009C0A79">
        <w:rPr>
          <w:rFonts w:ascii="Times New Roman" w:hAnsi="Times New Roman" w:cs="Times New Roman"/>
          <w:sz w:val="28"/>
          <w:szCs w:val="28"/>
        </w:rPr>
        <w:t xml:space="preserve"> + </w:t>
      </w:r>
      <w:r w:rsidR="00F53960" w:rsidRPr="009C0A79">
        <w:rPr>
          <w:rFonts w:ascii="Times New Roman" w:hAnsi="Times New Roman" w:cs="Times New Roman"/>
          <w:sz w:val="28"/>
          <w:szCs w:val="28"/>
        </w:rPr>
        <w:t>9</w:t>
      </w:r>
      <w:r w:rsidRPr="009C0A79">
        <w:rPr>
          <w:rFonts w:ascii="Times New Roman" w:hAnsi="Times New Roman" w:cs="Times New Roman"/>
          <w:sz w:val="28"/>
          <w:szCs w:val="28"/>
        </w:rPr>
        <w:t xml:space="preserve"> = -9 </w:t>
      </w:r>
      <w:proofErr w:type="gramStart"/>
      <w:r w:rsidRPr="009C0A79">
        <w:rPr>
          <w:rFonts w:ascii="Times New Roman" w:hAnsi="Times New Roman" w:cs="Times New Roman"/>
          <w:sz w:val="28"/>
          <w:szCs w:val="28"/>
        </w:rPr>
        <w:t>&lt; 0</w:t>
      </w:r>
      <w:proofErr w:type="gramEnd"/>
    </w:p>
    <w:p w14:paraId="3C23A66A" w14:textId="6F319073" w:rsidR="00FD29E1" w:rsidRPr="00FD29E1" w:rsidRDefault="00FD29E1" w:rsidP="00220CF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9E1">
        <w:rPr>
          <w:rFonts w:ascii="Times New Roman" w:hAnsi="Times New Roman" w:cs="Times New Roman"/>
          <w:sz w:val="28"/>
          <w:szCs w:val="28"/>
        </w:rPr>
        <w:t>(1;</w:t>
      </w:r>
      <w:r w:rsidR="00545B98">
        <w:rPr>
          <w:rFonts w:ascii="Times New Roman" w:hAnsi="Times New Roman" w:cs="Times New Roman"/>
          <w:sz w:val="28"/>
          <w:szCs w:val="28"/>
        </w:rPr>
        <w:t xml:space="preserve"> </w:t>
      </w:r>
      <w:r w:rsidRPr="00FD29E1">
        <w:rPr>
          <w:rFonts w:ascii="Times New Roman" w:hAnsi="Times New Roman" w:cs="Times New Roman"/>
          <w:sz w:val="28"/>
          <w:szCs w:val="28"/>
        </w:rPr>
        <w:t>2): ∆</w:t>
      </w:r>
      <w:r w:rsidRPr="00583A9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583A9E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583A9E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D29E1">
        <w:rPr>
          <w:rFonts w:ascii="Times New Roman" w:hAnsi="Times New Roman" w:cs="Times New Roman"/>
          <w:sz w:val="28"/>
          <w:szCs w:val="28"/>
        </w:rPr>
        <w:t xml:space="preserve"> = 0 + 1</w:t>
      </w:r>
      <w:r w:rsidR="00BD0AC9" w:rsidRPr="00BD0AC9">
        <w:rPr>
          <w:rFonts w:ascii="Times New Roman" w:hAnsi="Times New Roman" w:cs="Times New Roman"/>
          <w:sz w:val="28"/>
          <w:szCs w:val="28"/>
        </w:rPr>
        <w:t>1</w:t>
      </w:r>
      <w:r w:rsidRPr="00FD29E1">
        <w:rPr>
          <w:rFonts w:ascii="Times New Roman" w:hAnsi="Times New Roman" w:cs="Times New Roman"/>
          <w:sz w:val="28"/>
          <w:szCs w:val="28"/>
        </w:rPr>
        <w:t xml:space="preserve"> - 1</w:t>
      </w:r>
      <w:r w:rsidR="00BD0AC9" w:rsidRPr="00BD0AC9">
        <w:rPr>
          <w:rFonts w:ascii="Times New Roman" w:hAnsi="Times New Roman" w:cs="Times New Roman"/>
          <w:sz w:val="28"/>
          <w:szCs w:val="28"/>
        </w:rPr>
        <w:t>0</w:t>
      </w:r>
      <w:r w:rsidRPr="00FD29E1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Pr="00FD29E1">
        <w:rPr>
          <w:rFonts w:ascii="Times New Roman" w:hAnsi="Times New Roman" w:cs="Times New Roman"/>
          <w:sz w:val="28"/>
          <w:szCs w:val="28"/>
        </w:rPr>
        <w:t>1 &gt;</w:t>
      </w:r>
      <w:proofErr w:type="gramEnd"/>
      <w:r w:rsidRPr="00FD29E1">
        <w:rPr>
          <w:rFonts w:ascii="Times New Roman" w:hAnsi="Times New Roman" w:cs="Times New Roman"/>
          <w:sz w:val="28"/>
          <w:szCs w:val="28"/>
        </w:rPr>
        <w:t xml:space="preserve"> 0</w:t>
      </w:r>
    </w:p>
    <w:p w14:paraId="3EB3FFDB" w14:textId="5B7F7A98" w:rsidR="00FD29E1" w:rsidRPr="009C0A79" w:rsidRDefault="00FD29E1" w:rsidP="00BD0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9E1">
        <w:rPr>
          <w:rFonts w:ascii="Times New Roman" w:hAnsi="Times New Roman" w:cs="Times New Roman"/>
          <w:sz w:val="28"/>
          <w:szCs w:val="28"/>
        </w:rPr>
        <w:t>(1;</w:t>
      </w:r>
      <w:r w:rsidR="00545B98">
        <w:rPr>
          <w:rFonts w:ascii="Times New Roman" w:hAnsi="Times New Roman" w:cs="Times New Roman"/>
          <w:sz w:val="28"/>
          <w:szCs w:val="28"/>
        </w:rPr>
        <w:t xml:space="preserve"> </w:t>
      </w:r>
      <w:r w:rsidRPr="00FD29E1">
        <w:rPr>
          <w:rFonts w:ascii="Times New Roman" w:hAnsi="Times New Roman" w:cs="Times New Roman"/>
          <w:sz w:val="28"/>
          <w:szCs w:val="28"/>
        </w:rPr>
        <w:t>3): ∆</w:t>
      </w:r>
      <w:r w:rsidRPr="00583A9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583A9E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583A9E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FD29E1">
        <w:rPr>
          <w:rFonts w:ascii="Times New Roman" w:hAnsi="Times New Roman" w:cs="Times New Roman"/>
          <w:sz w:val="28"/>
          <w:szCs w:val="28"/>
        </w:rPr>
        <w:t xml:space="preserve"> = 0 + </w:t>
      </w:r>
      <w:r w:rsidR="00BD0AC9" w:rsidRPr="00BD0AC9">
        <w:rPr>
          <w:rFonts w:ascii="Times New Roman" w:hAnsi="Times New Roman" w:cs="Times New Roman"/>
          <w:sz w:val="28"/>
          <w:szCs w:val="28"/>
        </w:rPr>
        <w:t>18</w:t>
      </w:r>
      <w:r w:rsidRPr="00FD29E1">
        <w:rPr>
          <w:rFonts w:ascii="Times New Roman" w:hAnsi="Times New Roman" w:cs="Times New Roman"/>
          <w:sz w:val="28"/>
          <w:szCs w:val="28"/>
        </w:rPr>
        <w:t xml:space="preserve"> - 1</w:t>
      </w:r>
      <w:r w:rsidR="00BD0AC9" w:rsidRPr="00BD0AC9">
        <w:rPr>
          <w:rFonts w:ascii="Times New Roman" w:hAnsi="Times New Roman" w:cs="Times New Roman"/>
          <w:sz w:val="28"/>
          <w:szCs w:val="28"/>
        </w:rPr>
        <w:t>4</w:t>
      </w:r>
      <w:r w:rsidRPr="00FD29E1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Pr="00FD29E1">
        <w:rPr>
          <w:rFonts w:ascii="Times New Roman" w:hAnsi="Times New Roman" w:cs="Times New Roman"/>
          <w:sz w:val="28"/>
          <w:szCs w:val="28"/>
        </w:rPr>
        <w:t>4 &gt;</w:t>
      </w:r>
      <w:proofErr w:type="gramEnd"/>
      <w:r w:rsidRPr="00FD29E1">
        <w:rPr>
          <w:rFonts w:ascii="Times New Roman" w:hAnsi="Times New Roman" w:cs="Times New Roman"/>
          <w:sz w:val="28"/>
          <w:szCs w:val="28"/>
        </w:rPr>
        <w:t xml:space="preserve"> 0</w:t>
      </w:r>
    </w:p>
    <w:p w14:paraId="1A6B5C1D" w14:textId="448F0BEF" w:rsidR="00FD29E1" w:rsidRPr="00FD29E1" w:rsidRDefault="00FD29E1" w:rsidP="00BD0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9E1">
        <w:rPr>
          <w:rFonts w:ascii="Times New Roman" w:hAnsi="Times New Roman" w:cs="Times New Roman"/>
          <w:sz w:val="28"/>
          <w:szCs w:val="28"/>
        </w:rPr>
        <w:t>(4;</w:t>
      </w:r>
      <w:r w:rsidR="00545B98">
        <w:rPr>
          <w:rFonts w:ascii="Times New Roman" w:hAnsi="Times New Roman" w:cs="Times New Roman"/>
          <w:sz w:val="28"/>
          <w:szCs w:val="28"/>
        </w:rPr>
        <w:t xml:space="preserve"> </w:t>
      </w:r>
      <w:r w:rsidRPr="00FD29E1">
        <w:rPr>
          <w:rFonts w:ascii="Times New Roman" w:hAnsi="Times New Roman" w:cs="Times New Roman"/>
          <w:sz w:val="28"/>
          <w:szCs w:val="28"/>
        </w:rPr>
        <w:t>1): ∆</w:t>
      </w:r>
      <w:r w:rsidRPr="00583A9E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583A9E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583A9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D29E1">
        <w:rPr>
          <w:rFonts w:ascii="Times New Roman" w:hAnsi="Times New Roman" w:cs="Times New Roman"/>
          <w:sz w:val="28"/>
          <w:szCs w:val="28"/>
        </w:rPr>
        <w:t xml:space="preserve"> = 0 + </w:t>
      </w:r>
      <w:r w:rsidR="00BD0AC9" w:rsidRPr="00BD0AC9">
        <w:rPr>
          <w:rFonts w:ascii="Times New Roman" w:hAnsi="Times New Roman" w:cs="Times New Roman"/>
          <w:sz w:val="28"/>
          <w:szCs w:val="28"/>
        </w:rPr>
        <w:t>17</w:t>
      </w:r>
      <w:r w:rsidRPr="00FD29E1">
        <w:rPr>
          <w:rFonts w:ascii="Times New Roman" w:hAnsi="Times New Roman" w:cs="Times New Roman"/>
          <w:sz w:val="28"/>
          <w:szCs w:val="28"/>
        </w:rPr>
        <w:t xml:space="preserve"> - 1</w:t>
      </w:r>
      <w:r w:rsidR="00BD0AC9" w:rsidRPr="00BD0AC9">
        <w:rPr>
          <w:rFonts w:ascii="Times New Roman" w:hAnsi="Times New Roman" w:cs="Times New Roman"/>
          <w:sz w:val="28"/>
          <w:szCs w:val="28"/>
        </w:rPr>
        <w:t>2</w:t>
      </w:r>
      <w:r w:rsidRPr="00FD29E1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Pr="00FD29E1">
        <w:rPr>
          <w:rFonts w:ascii="Times New Roman" w:hAnsi="Times New Roman" w:cs="Times New Roman"/>
          <w:sz w:val="28"/>
          <w:szCs w:val="28"/>
        </w:rPr>
        <w:t>5 &gt;</w:t>
      </w:r>
      <w:proofErr w:type="gramEnd"/>
      <w:r w:rsidRPr="00FD29E1">
        <w:rPr>
          <w:rFonts w:ascii="Times New Roman" w:hAnsi="Times New Roman" w:cs="Times New Roman"/>
          <w:sz w:val="28"/>
          <w:szCs w:val="28"/>
        </w:rPr>
        <w:t xml:space="preserve"> 0</w:t>
      </w:r>
    </w:p>
    <w:p w14:paraId="23B97910" w14:textId="3EC9AD2F" w:rsidR="00FD29E1" w:rsidRPr="00FD29E1" w:rsidRDefault="00FD29E1" w:rsidP="00BD0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9E1">
        <w:rPr>
          <w:rFonts w:ascii="Times New Roman" w:hAnsi="Times New Roman" w:cs="Times New Roman"/>
          <w:sz w:val="28"/>
          <w:szCs w:val="28"/>
        </w:rPr>
        <w:t>(5;</w:t>
      </w:r>
      <w:r w:rsidR="00545B98">
        <w:rPr>
          <w:rFonts w:ascii="Times New Roman" w:hAnsi="Times New Roman" w:cs="Times New Roman"/>
          <w:sz w:val="28"/>
          <w:szCs w:val="28"/>
        </w:rPr>
        <w:t xml:space="preserve"> </w:t>
      </w:r>
      <w:r w:rsidRPr="00FD29E1">
        <w:rPr>
          <w:rFonts w:ascii="Times New Roman" w:hAnsi="Times New Roman" w:cs="Times New Roman"/>
          <w:sz w:val="28"/>
          <w:szCs w:val="28"/>
        </w:rPr>
        <w:t>1): ∆</w:t>
      </w:r>
      <w:r w:rsidRPr="00583A9E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="00583A9E" w:rsidRPr="009C0A79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583A9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D29E1">
        <w:rPr>
          <w:rFonts w:ascii="Times New Roman" w:hAnsi="Times New Roman" w:cs="Times New Roman"/>
          <w:sz w:val="28"/>
          <w:szCs w:val="28"/>
        </w:rPr>
        <w:t xml:space="preserve"> = -3 + </w:t>
      </w:r>
      <w:r w:rsidR="00BD0AC9" w:rsidRPr="00BD0AC9">
        <w:rPr>
          <w:rFonts w:ascii="Times New Roman" w:hAnsi="Times New Roman" w:cs="Times New Roman"/>
          <w:sz w:val="28"/>
          <w:szCs w:val="28"/>
        </w:rPr>
        <w:t>17</w:t>
      </w:r>
      <w:r w:rsidRPr="00FD29E1">
        <w:rPr>
          <w:rFonts w:ascii="Times New Roman" w:hAnsi="Times New Roman" w:cs="Times New Roman"/>
          <w:sz w:val="28"/>
          <w:szCs w:val="28"/>
        </w:rPr>
        <w:t xml:space="preserve"> - </w:t>
      </w:r>
      <w:r w:rsidR="00BD0AC9" w:rsidRPr="00BD0AC9">
        <w:rPr>
          <w:rFonts w:ascii="Times New Roman" w:hAnsi="Times New Roman" w:cs="Times New Roman"/>
          <w:sz w:val="28"/>
          <w:szCs w:val="28"/>
        </w:rPr>
        <w:t>11</w:t>
      </w:r>
      <w:r w:rsidRPr="00FD29E1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Pr="00FD29E1">
        <w:rPr>
          <w:rFonts w:ascii="Times New Roman" w:hAnsi="Times New Roman" w:cs="Times New Roman"/>
          <w:sz w:val="28"/>
          <w:szCs w:val="28"/>
        </w:rPr>
        <w:t>3 &gt;</w:t>
      </w:r>
      <w:proofErr w:type="gramEnd"/>
      <w:r w:rsidRPr="00FD29E1">
        <w:rPr>
          <w:rFonts w:ascii="Times New Roman" w:hAnsi="Times New Roman" w:cs="Times New Roman"/>
          <w:sz w:val="28"/>
          <w:szCs w:val="28"/>
        </w:rPr>
        <w:t xml:space="preserve"> 0</w:t>
      </w:r>
    </w:p>
    <w:p w14:paraId="1D661AF4" w14:textId="24FA032E" w:rsidR="00FD29E1" w:rsidRPr="00FD29E1" w:rsidRDefault="00FD29E1" w:rsidP="00BD0A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D29E1">
        <w:rPr>
          <w:rFonts w:ascii="Times New Roman" w:hAnsi="Times New Roman" w:cs="Times New Roman"/>
          <w:sz w:val="28"/>
          <w:szCs w:val="28"/>
        </w:rPr>
        <w:t>max</w:t>
      </w:r>
      <w:proofErr w:type="spellEnd"/>
      <w:r w:rsidRPr="00FD29E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FD29E1">
        <w:rPr>
          <w:rFonts w:ascii="Times New Roman" w:hAnsi="Times New Roman" w:cs="Times New Roman"/>
          <w:sz w:val="28"/>
          <w:szCs w:val="28"/>
        </w:rPr>
        <w:t>1,</w:t>
      </w:r>
      <w:r w:rsidR="00BD0AC9" w:rsidRPr="00BD0AC9">
        <w:rPr>
          <w:rFonts w:ascii="Times New Roman" w:hAnsi="Times New Roman" w:cs="Times New Roman"/>
          <w:sz w:val="28"/>
          <w:szCs w:val="28"/>
        </w:rPr>
        <w:t xml:space="preserve"> </w:t>
      </w:r>
      <w:r w:rsidRPr="00FD29E1">
        <w:rPr>
          <w:rFonts w:ascii="Times New Roman" w:hAnsi="Times New Roman" w:cs="Times New Roman"/>
          <w:sz w:val="28"/>
          <w:szCs w:val="28"/>
        </w:rPr>
        <w:t>4,</w:t>
      </w:r>
      <w:r w:rsidR="00BD0AC9" w:rsidRPr="00BD0AC9">
        <w:rPr>
          <w:rFonts w:ascii="Times New Roman" w:hAnsi="Times New Roman" w:cs="Times New Roman"/>
          <w:sz w:val="28"/>
          <w:szCs w:val="28"/>
        </w:rPr>
        <w:t xml:space="preserve"> </w:t>
      </w:r>
      <w:r w:rsidRPr="00FD29E1">
        <w:rPr>
          <w:rFonts w:ascii="Times New Roman" w:hAnsi="Times New Roman" w:cs="Times New Roman"/>
          <w:sz w:val="28"/>
          <w:szCs w:val="28"/>
        </w:rPr>
        <w:t>5,</w:t>
      </w:r>
      <w:r w:rsidR="00BD0AC9" w:rsidRPr="00BD0AC9">
        <w:rPr>
          <w:rFonts w:ascii="Times New Roman" w:hAnsi="Times New Roman" w:cs="Times New Roman"/>
          <w:sz w:val="28"/>
          <w:szCs w:val="28"/>
        </w:rPr>
        <w:t xml:space="preserve"> </w:t>
      </w:r>
      <w:r w:rsidRPr="00FD29E1">
        <w:rPr>
          <w:rFonts w:ascii="Times New Roman" w:hAnsi="Times New Roman" w:cs="Times New Roman"/>
          <w:sz w:val="28"/>
          <w:szCs w:val="28"/>
        </w:rPr>
        <w:t>3) = 5</w:t>
      </w:r>
    </w:p>
    <w:p w14:paraId="276B7D1A" w14:textId="258A8780" w:rsidR="006F5B14" w:rsidRDefault="00FD29E1" w:rsidP="00BD0AC9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29E1">
        <w:rPr>
          <w:rFonts w:ascii="Times New Roman" w:hAnsi="Times New Roman" w:cs="Times New Roman"/>
          <w:sz w:val="28"/>
          <w:szCs w:val="28"/>
        </w:rPr>
        <w:t>Выбираем максимальную оценку свободной клетки (4;1): 1</w:t>
      </w:r>
      <w:r w:rsidR="00BD0AC9" w:rsidRPr="00BD0AC9">
        <w:rPr>
          <w:rFonts w:ascii="Times New Roman" w:hAnsi="Times New Roman" w:cs="Times New Roman"/>
          <w:sz w:val="28"/>
          <w:szCs w:val="28"/>
        </w:rPr>
        <w:t>2</w:t>
      </w:r>
      <w:r w:rsidRPr="00FD29E1">
        <w:rPr>
          <w:rFonts w:ascii="Times New Roman" w:hAnsi="Times New Roman" w:cs="Times New Roman"/>
          <w:sz w:val="28"/>
          <w:szCs w:val="28"/>
        </w:rPr>
        <w:t>. Для этого в перспективную клетку (4;1) поставим знак «+», а в остальных вершинах многоугольника чередующиеся знаки «-», «+», «-»</w:t>
      </w:r>
      <w:r w:rsidR="008C38E2">
        <w:rPr>
          <w:rFonts w:ascii="Times New Roman" w:hAnsi="Times New Roman" w:cs="Times New Roman"/>
          <w:sz w:val="28"/>
          <w:szCs w:val="28"/>
        </w:rPr>
        <w:t>, «+», «-»</w:t>
      </w:r>
      <w:r w:rsidRPr="00FD29E1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BD0AC9" w14:paraId="62848BDC" w14:textId="77777777" w:rsidTr="00CC7227">
        <w:tc>
          <w:tcPr>
            <w:tcW w:w="1980" w:type="dxa"/>
            <w:vAlign w:val="center"/>
          </w:tcPr>
          <w:p w14:paraId="63632FD1" w14:textId="77777777" w:rsidR="00BD0AC9" w:rsidRPr="00044B0F" w:rsidRDefault="00BD0AC9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6F2E4C40" w14:textId="77777777" w:rsidR="00BD0AC9" w:rsidRPr="00044B0F" w:rsidRDefault="00BD0AC9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301F98" w14:textId="77777777" w:rsidR="00BD0AC9" w:rsidRPr="00044B0F" w:rsidRDefault="00BD0AC9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7738FD3B" w14:textId="77777777" w:rsidR="00BD0AC9" w:rsidRPr="00044B0F" w:rsidRDefault="00BD0AC9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6057B9AA" w14:textId="77777777" w:rsidR="00BD0AC9" w:rsidRPr="00044B0F" w:rsidRDefault="00BD0AC9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207AAB11" w14:textId="77777777" w:rsidR="00BD0AC9" w:rsidRPr="00044B0F" w:rsidRDefault="00BD0AC9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1D016BC4" w14:textId="77777777" w:rsidR="00BD0AC9" w:rsidRPr="00044B0F" w:rsidRDefault="00BD0AC9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5A9007B5" w14:textId="71E5D260" w:rsidR="00BD0AC9" w:rsidRPr="00044B0F" w:rsidRDefault="00BD0AC9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BD0AC9" w14:paraId="3B065827" w14:textId="77777777" w:rsidTr="00CC7227">
        <w:tc>
          <w:tcPr>
            <w:tcW w:w="1980" w:type="dxa"/>
            <w:vAlign w:val="center"/>
          </w:tcPr>
          <w:p w14:paraId="11F66059" w14:textId="77777777" w:rsidR="00BD0AC9" w:rsidRPr="00044B0F" w:rsidRDefault="00BD0AC9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DAFF9D" w14:textId="77777777" w:rsidR="00BD0AC9" w:rsidRPr="00044B0F" w:rsidRDefault="00BD0AC9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8CF63C" w14:textId="77777777" w:rsidR="00BD0AC9" w:rsidRPr="00044B0F" w:rsidRDefault="00BD0AC9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1CF5197" w14:textId="77777777" w:rsidR="00BD0AC9" w:rsidRPr="00044B0F" w:rsidRDefault="00BD0AC9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979AFA7" w14:textId="77777777" w:rsidR="00BD0AC9" w:rsidRPr="00044B0F" w:rsidRDefault="00BD0AC9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544A14" w14:textId="77777777" w:rsidR="00BD0AC9" w:rsidRPr="00044B0F" w:rsidRDefault="00BD0AC9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68AA9268" w14:textId="77777777" w:rsidR="00BD0AC9" w:rsidRPr="00044B0F" w:rsidRDefault="00BD0AC9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72BF96BA" w14:textId="16920C0E" w:rsidR="00BD0AC9" w:rsidRPr="00044B0F" w:rsidRDefault="00545B98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BD0AC9" w14:paraId="2EAE4703" w14:textId="77777777" w:rsidTr="00CC7227">
        <w:tc>
          <w:tcPr>
            <w:tcW w:w="1980" w:type="dxa"/>
            <w:vAlign w:val="center"/>
          </w:tcPr>
          <w:p w14:paraId="7D70B04C" w14:textId="77777777" w:rsidR="00BD0AC9" w:rsidRPr="00044B0F" w:rsidRDefault="00BD0AC9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7285588" w14:textId="77777777" w:rsidR="00BD0AC9" w:rsidRPr="00044B0F" w:rsidRDefault="00BD0AC9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66416A" w14:textId="77777777" w:rsidR="00BD0AC9" w:rsidRPr="00044B0F" w:rsidRDefault="00BD0AC9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E82E6A" w14:textId="77777777" w:rsidR="00BD0AC9" w:rsidRPr="00044B0F" w:rsidRDefault="00BD0AC9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849671B" w14:textId="77777777" w:rsidR="00BD0AC9" w:rsidRPr="00044B0F" w:rsidRDefault="00BD0AC9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3056568" w14:textId="77777777" w:rsidR="00BD0AC9" w:rsidRPr="00044B0F" w:rsidRDefault="00BD0AC9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5 | 6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10FFE27" w14:textId="77777777" w:rsidR="00BD0AC9" w:rsidRPr="00044B0F" w:rsidRDefault="00BD0AC9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6D9600EC" w14:textId="205D98FB" w:rsidR="00BD0AC9" w:rsidRPr="00044B0F" w:rsidRDefault="00545B98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545B98" w14:paraId="29FB2F30" w14:textId="77777777" w:rsidTr="00545B98">
        <w:tc>
          <w:tcPr>
            <w:tcW w:w="1980" w:type="dxa"/>
            <w:vAlign w:val="center"/>
          </w:tcPr>
          <w:p w14:paraId="6EE6F981" w14:textId="77777777" w:rsidR="00BD0AC9" w:rsidRPr="00044B0F" w:rsidRDefault="00BD0AC9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DFECBA4" w14:textId="78FABCF0" w:rsidR="00BD0AC9" w:rsidRPr="00044B0F" w:rsidRDefault="00BD0AC9" w:rsidP="00CC7227">
            <w:pPr>
              <w:ind w:left="-112" w:right="-15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51</w:t>
            </w:r>
            <w:r w:rsidR="00044B0F"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[-]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2D71D22" w14:textId="77777777" w:rsidR="00BD0AC9" w:rsidRPr="00044B0F" w:rsidRDefault="00BD0AC9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18570ED" w14:textId="77777777" w:rsidR="00BD0AC9" w:rsidRPr="00044B0F" w:rsidRDefault="00BD0AC9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74A0A30" w14:textId="77777777" w:rsidR="00BD0AC9" w:rsidRPr="00044B0F" w:rsidRDefault="00BD0AC9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E75C854" w14:textId="6138B5AE" w:rsidR="00BD0AC9" w:rsidRPr="00044B0F" w:rsidRDefault="00BD0AC9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7</w:t>
            </w:r>
            <w:r w:rsid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[+]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2792FFC8" w14:textId="77777777" w:rsidR="00BD0AC9" w:rsidRPr="00044B0F" w:rsidRDefault="00BD0AC9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4D6B5726" w14:textId="5FB3C50C" w:rsidR="00BD0AC9" w:rsidRPr="00044B0F" w:rsidRDefault="00545B98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407C7D" w14:paraId="2D0B10CF" w14:textId="77777777" w:rsidTr="00407C7D">
        <w:tc>
          <w:tcPr>
            <w:tcW w:w="1980" w:type="dxa"/>
            <w:vAlign w:val="center"/>
          </w:tcPr>
          <w:p w14:paraId="244E0ADF" w14:textId="77777777" w:rsidR="00BD0AC9" w:rsidRPr="00044B0F" w:rsidRDefault="00BD0AC9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103DCF5" w14:textId="75DD29D5" w:rsidR="00BD0AC9" w:rsidRPr="00044B0F" w:rsidRDefault="00BD0AC9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  <w:r w:rsid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[+]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C409BF0" w14:textId="77777777" w:rsidR="00BD0AC9" w:rsidRPr="00044B0F" w:rsidRDefault="00BD0AC9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05AB2679" w14:textId="0B92C877" w:rsidR="00BD0AC9" w:rsidRPr="00044B0F" w:rsidRDefault="00BD0AC9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8 | 79</w:t>
            </w:r>
            <w:r w:rsid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[-]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EFB32C" w14:textId="77777777" w:rsidR="00BD0AC9" w:rsidRPr="00044B0F" w:rsidRDefault="00BD0AC9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 | 8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3B94FD7" w14:textId="77777777" w:rsidR="00BD0AC9" w:rsidRPr="00044B0F" w:rsidRDefault="00BD0AC9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6738AF10" w14:textId="77777777" w:rsidR="00BD0AC9" w:rsidRPr="00044B0F" w:rsidRDefault="00BD0AC9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04A0EF5A" w14:textId="75845B78" w:rsidR="00BD0AC9" w:rsidRPr="00044B0F" w:rsidRDefault="00545B98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BD0AC9" w14:paraId="039B4F64" w14:textId="77777777" w:rsidTr="00545B98">
        <w:tc>
          <w:tcPr>
            <w:tcW w:w="1980" w:type="dxa"/>
            <w:vAlign w:val="center"/>
          </w:tcPr>
          <w:p w14:paraId="1C90A91F" w14:textId="77777777" w:rsidR="00BD0AC9" w:rsidRPr="00044B0F" w:rsidRDefault="00BD0AC9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4B4CE85" w14:textId="77777777" w:rsidR="00BD0AC9" w:rsidRPr="00044B0F" w:rsidRDefault="00BD0AC9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763B05D" w14:textId="77777777" w:rsidR="00BD0AC9" w:rsidRPr="00044B0F" w:rsidRDefault="00BD0AC9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2671B6EE" w14:textId="77777777" w:rsidR="00BD0AC9" w:rsidRPr="00044B0F" w:rsidRDefault="00BD0AC9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838573" w14:textId="77777777" w:rsidR="00BD0AC9" w:rsidRPr="00044B0F" w:rsidRDefault="00BD0AC9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17A38770" w14:textId="77777777" w:rsidR="00BD0AC9" w:rsidRPr="00044B0F" w:rsidRDefault="00BD0AC9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778F947F" w14:textId="77777777" w:rsidR="00BD0AC9" w:rsidRPr="00044B0F" w:rsidRDefault="00BD0AC9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5A40D0E9" w14:textId="6F72C9BC" w:rsidR="00BD0AC9" w:rsidRPr="00044B0F" w:rsidRDefault="00545B98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545B98" w14:paraId="2D08EB55" w14:textId="77777777" w:rsidTr="00545B98">
        <w:tc>
          <w:tcPr>
            <w:tcW w:w="1980" w:type="dxa"/>
            <w:vAlign w:val="center"/>
          </w:tcPr>
          <w:p w14:paraId="78417382" w14:textId="77777777" w:rsidR="00BD0AC9" w:rsidRPr="00044B0F" w:rsidRDefault="00BD0AC9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1F94DAC" w14:textId="77777777" w:rsidR="00BD0AC9" w:rsidRPr="00044B0F" w:rsidRDefault="00BD0AC9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425744F" w14:textId="77777777" w:rsidR="00BD0AC9" w:rsidRPr="00044B0F" w:rsidRDefault="00BD0AC9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3BEBD6B7" w14:textId="009E9993" w:rsidR="00BD0AC9" w:rsidRPr="00044B0F" w:rsidRDefault="00BD0AC9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60</w:t>
            </w:r>
            <w:r w:rsid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[+]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6198F70E" w14:textId="77777777" w:rsidR="00BD0AC9" w:rsidRPr="00044B0F" w:rsidRDefault="00BD0AC9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F7CAAC" w:themeFill="accent2" w:themeFillTint="66"/>
            <w:vAlign w:val="center"/>
          </w:tcPr>
          <w:p w14:paraId="444AC65A" w14:textId="3E6C3429" w:rsidR="00BD0AC9" w:rsidRPr="00044B0F" w:rsidRDefault="00BD0AC9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 | 90</w:t>
            </w:r>
            <w:r w:rsid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[-]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3A8449D" w14:textId="77777777" w:rsidR="00BD0AC9" w:rsidRPr="00044B0F" w:rsidRDefault="00BD0AC9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978" w:type="dxa"/>
            <w:vAlign w:val="center"/>
          </w:tcPr>
          <w:p w14:paraId="695CED4F" w14:textId="48A6B556" w:rsidR="00BD0AC9" w:rsidRPr="00044B0F" w:rsidRDefault="00545B98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BD0AC9" w14:paraId="4635845C" w14:textId="77777777" w:rsidTr="00CC7227">
        <w:tc>
          <w:tcPr>
            <w:tcW w:w="1980" w:type="dxa"/>
            <w:vAlign w:val="center"/>
          </w:tcPr>
          <w:p w14:paraId="4A38EA7A" w14:textId="406DC21E" w:rsidR="00BD0AC9" w:rsidRPr="00044B0F" w:rsidRDefault="00BD0AC9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048838EB" w14:textId="75B4A4CF" w:rsidR="00BD0AC9" w:rsidRPr="00044B0F" w:rsidRDefault="00BD0AC9" w:rsidP="00CC7227">
            <w:pPr>
              <w:ind w:left="-112" w:right="-15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8FC46BD" w14:textId="47620C6B" w:rsidR="00BD0AC9" w:rsidRPr="00044B0F" w:rsidRDefault="00BD0AC9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0132C9C8" w14:textId="226B2DE2" w:rsidR="00BD0AC9" w:rsidRPr="00044B0F" w:rsidRDefault="00BD0AC9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473C0B8" w14:textId="22682E19" w:rsidR="00BD0AC9" w:rsidRPr="00044B0F" w:rsidRDefault="00BD0AC9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37B51C20" w14:textId="22C0D0FE" w:rsidR="00BD0AC9" w:rsidRPr="00044B0F" w:rsidRDefault="00BD0AC9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vAlign w:val="center"/>
          </w:tcPr>
          <w:p w14:paraId="3A04CF54" w14:textId="599691E0" w:rsidR="00BD0AC9" w:rsidRPr="00044B0F" w:rsidRDefault="00BD0AC9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6592A7A0" w14:textId="77777777" w:rsidR="00BD0AC9" w:rsidRPr="00044B0F" w:rsidRDefault="00BD0AC9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3F188035" w14:textId="71EADF88" w:rsidR="004573C4" w:rsidRDefault="004573C4" w:rsidP="004573C4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Цикл приведен в таблице (4,1 → 4,3 → 6,3 → 6,5 → 3,5 → 3,1).</w:t>
      </w:r>
    </w:p>
    <w:p w14:paraId="7D13F34A" w14:textId="6249AA56" w:rsidR="00FD29E1" w:rsidRPr="008A370E" w:rsidRDefault="008A370E" w:rsidP="004573C4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370E">
        <w:rPr>
          <w:rFonts w:ascii="Times New Roman" w:hAnsi="Times New Roman" w:cs="Times New Roman"/>
          <w:sz w:val="28"/>
          <w:szCs w:val="28"/>
        </w:rPr>
        <w:t>Из грузов х</w:t>
      </w:r>
      <w:proofErr w:type="spellStart"/>
      <w:proofErr w:type="gramStart"/>
      <w:r w:rsidRPr="008A37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8A370E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8A37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proofErr w:type="gramEnd"/>
      <w:r w:rsidRPr="008A370E">
        <w:rPr>
          <w:rFonts w:ascii="Times New Roman" w:hAnsi="Times New Roman" w:cs="Times New Roman"/>
          <w:sz w:val="28"/>
          <w:szCs w:val="28"/>
        </w:rPr>
        <w:t xml:space="preserve">, стоящих в минусовых клетках, выбираем наименьшее, т.е. прибавляем 79 к объемам грузов, стоящих в плюсовых и вычитаем 79 из </w:t>
      </w:r>
      <w:r w:rsidRPr="008A370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A37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8A370E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8A37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8A370E">
        <w:rPr>
          <w:rFonts w:ascii="Times New Roman" w:hAnsi="Times New Roman" w:cs="Times New Roman"/>
          <w:sz w:val="28"/>
          <w:szCs w:val="28"/>
        </w:rPr>
        <w:t>, стоящих в минусовых клетках. В результате получим новый опорный план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8A370E" w14:paraId="0B7111BE" w14:textId="77777777" w:rsidTr="00CC7227">
        <w:tc>
          <w:tcPr>
            <w:tcW w:w="1980" w:type="dxa"/>
            <w:vAlign w:val="center"/>
          </w:tcPr>
          <w:p w14:paraId="476C0E56" w14:textId="77777777" w:rsidR="008A370E" w:rsidRPr="00044B0F" w:rsidRDefault="008A370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14:paraId="176EC2E6" w14:textId="77777777" w:rsidR="008A370E" w:rsidRPr="00044B0F" w:rsidRDefault="008A370E" w:rsidP="00255E6C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F37BA3D" w14:textId="77777777" w:rsidR="008A370E" w:rsidRPr="00044B0F" w:rsidRDefault="008A370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67F070FA" w14:textId="77777777" w:rsidR="008A370E" w:rsidRPr="00044B0F" w:rsidRDefault="008A370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0E2B1737" w14:textId="77777777" w:rsidR="008A370E" w:rsidRPr="00044B0F" w:rsidRDefault="008A370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26265E24" w14:textId="77777777" w:rsidR="008A370E" w:rsidRPr="00044B0F" w:rsidRDefault="008A370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28F657A8" w14:textId="77777777" w:rsidR="008A370E" w:rsidRPr="00044B0F" w:rsidRDefault="008A370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0D8D93F0" w14:textId="77777777" w:rsidR="008A370E" w:rsidRPr="00044B0F" w:rsidRDefault="008A370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Запасы</w:t>
            </w:r>
          </w:p>
        </w:tc>
      </w:tr>
      <w:tr w:rsidR="008A370E" w14:paraId="580D6B40" w14:textId="77777777" w:rsidTr="00CC7227">
        <w:tc>
          <w:tcPr>
            <w:tcW w:w="1980" w:type="dxa"/>
            <w:vAlign w:val="center"/>
          </w:tcPr>
          <w:p w14:paraId="0BC2584E" w14:textId="77777777" w:rsidR="008A370E" w:rsidRPr="00044B0F" w:rsidRDefault="008A370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9C2573E" w14:textId="77777777" w:rsidR="008A370E" w:rsidRPr="00044B0F" w:rsidRDefault="008A370E" w:rsidP="00255E6C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F99B41F" w14:textId="77777777" w:rsidR="008A370E" w:rsidRPr="00044B0F" w:rsidRDefault="008A370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9FF7DA" w14:textId="77777777" w:rsidR="008A370E" w:rsidRPr="00044B0F" w:rsidRDefault="008A370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1F46A4B" w14:textId="77777777" w:rsidR="008A370E" w:rsidRPr="00044B0F" w:rsidRDefault="008A370E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9EA214" w14:textId="77777777" w:rsidR="008A370E" w:rsidRPr="00044B0F" w:rsidRDefault="008A370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8BCA339" w14:textId="77777777" w:rsidR="008A370E" w:rsidRPr="00044B0F" w:rsidRDefault="008A370E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47CE7FE6" w14:textId="77777777" w:rsidR="008A370E" w:rsidRPr="00044B0F" w:rsidRDefault="008A370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8A370E" w14:paraId="5C23BE61" w14:textId="77777777" w:rsidTr="00CC7227">
        <w:tc>
          <w:tcPr>
            <w:tcW w:w="1980" w:type="dxa"/>
            <w:vAlign w:val="center"/>
          </w:tcPr>
          <w:p w14:paraId="15D86825" w14:textId="77777777" w:rsidR="008A370E" w:rsidRPr="00044B0F" w:rsidRDefault="008A370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A200A84" w14:textId="77777777" w:rsidR="008A370E" w:rsidRPr="00044B0F" w:rsidRDefault="008A370E" w:rsidP="00255E6C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A4030D6" w14:textId="77777777" w:rsidR="008A370E" w:rsidRPr="00044B0F" w:rsidRDefault="008A370E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B9E5522" w14:textId="77777777" w:rsidR="008A370E" w:rsidRPr="00044B0F" w:rsidRDefault="008A370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434FFED" w14:textId="77777777" w:rsidR="008A370E" w:rsidRPr="00044B0F" w:rsidRDefault="008A370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4AE345" w14:textId="77777777" w:rsidR="008A370E" w:rsidRPr="00044B0F" w:rsidRDefault="008A370E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5 | 6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3FD7C12" w14:textId="77777777" w:rsidR="008A370E" w:rsidRPr="00044B0F" w:rsidRDefault="008A370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3E8DAC9C" w14:textId="77777777" w:rsidR="008A370E" w:rsidRPr="00044B0F" w:rsidRDefault="008A370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8A370E" w14:paraId="76B5A762" w14:textId="77777777" w:rsidTr="00255E6C">
        <w:tc>
          <w:tcPr>
            <w:tcW w:w="1980" w:type="dxa"/>
            <w:vAlign w:val="center"/>
          </w:tcPr>
          <w:p w14:paraId="624B63AE" w14:textId="77777777" w:rsidR="008A370E" w:rsidRPr="00044B0F" w:rsidRDefault="008A370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13BFF41" w14:textId="790589E2" w:rsidR="008A370E" w:rsidRPr="00044B0F" w:rsidRDefault="008A370E" w:rsidP="00255E6C">
            <w:pPr>
              <w:ind w:left="-112" w:right="-126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9 | </w:t>
            </w:r>
            <w:r w:rsidR="00255E6C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7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5BC0972" w14:textId="77777777" w:rsidR="008A370E" w:rsidRPr="00044B0F" w:rsidRDefault="008A370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C35A64" w14:textId="77777777" w:rsidR="008A370E" w:rsidRPr="00044B0F" w:rsidRDefault="008A370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66F9CFF" w14:textId="77777777" w:rsidR="008A370E" w:rsidRPr="00044B0F" w:rsidRDefault="008A370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2E6C757" w14:textId="32816DCE" w:rsidR="008A370E" w:rsidRPr="00044B0F" w:rsidRDefault="008A370E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| </w:t>
            </w:r>
            <w:r w:rsidR="00255E6C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6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4A7A333D" w14:textId="77777777" w:rsidR="008A370E" w:rsidRPr="00044B0F" w:rsidRDefault="008A370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4D0C94CF" w14:textId="77777777" w:rsidR="008A370E" w:rsidRPr="00044B0F" w:rsidRDefault="008A370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255E6C" w14:paraId="37BC5A5A" w14:textId="77777777" w:rsidTr="00255E6C">
        <w:tc>
          <w:tcPr>
            <w:tcW w:w="1980" w:type="dxa"/>
            <w:vAlign w:val="center"/>
          </w:tcPr>
          <w:p w14:paraId="31E340CE" w14:textId="77777777" w:rsidR="008A370E" w:rsidRPr="00044B0F" w:rsidRDefault="008A370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39EF62" w14:textId="2300D748" w:rsidR="008A370E" w:rsidRPr="00044B0F" w:rsidRDefault="008A370E" w:rsidP="00255E6C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255E6C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| 7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7A1668F" w14:textId="77777777" w:rsidR="008A370E" w:rsidRPr="00044B0F" w:rsidRDefault="008A370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5E83B69" w14:textId="0684291C" w:rsidR="008A370E" w:rsidRPr="00044B0F" w:rsidRDefault="008A370E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93C2593" w14:textId="77777777" w:rsidR="008A370E" w:rsidRPr="00044B0F" w:rsidRDefault="008A370E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 | 8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37A711D" w14:textId="77777777" w:rsidR="008A370E" w:rsidRPr="00044B0F" w:rsidRDefault="008A370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4B5230EA" w14:textId="77777777" w:rsidR="008A370E" w:rsidRPr="00044B0F" w:rsidRDefault="008A370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2B2B5082" w14:textId="77777777" w:rsidR="008A370E" w:rsidRPr="00044B0F" w:rsidRDefault="008A370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8A370E" w14:paraId="2A239DF0" w14:textId="77777777" w:rsidTr="00255E6C">
        <w:tc>
          <w:tcPr>
            <w:tcW w:w="1980" w:type="dxa"/>
            <w:vAlign w:val="center"/>
          </w:tcPr>
          <w:p w14:paraId="4FE30157" w14:textId="77777777" w:rsidR="008A370E" w:rsidRPr="00044B0F" w:rsidRDefault="008A370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2B74DDB" w14:textId="77777777" w:rsidR="008A370E" w:rsidRPr="00044B0F" w:rsidRDefault="008A370E" w:rsidP="00255E6C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D32AFEF" w14:textId="77777777" w:rsidR="008A370E" w:rsidRPr="00044B0F" w:rsidRDefault="008A370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945ACF" w14:textId="77777777" w:rsidR="008A370E" w:rsidRPr="00044B0F" w:rsidRDefault="008A370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26CA21F" w14:textId="77777777" w:rsidR="008A370E" w:rsidRPr="00044B0F" w:rsidRDefault="008A370E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9460E4" w14:textId="77777777" w:rsidR="008A370E" w:rsidRPr="00044B0F" w:rsidRDefault="008A370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6355FEAA" w14:textId="77777777" w:rsidR="008A370E" w:rsidRPr="00044B0F" w:rsidRDefault="008A370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517B910" w14:textId="77777777" w:rsidR="008A370E" w:rsidRPr="00044B0F" w:rsidRDefault="008A370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8A370E" w14:paraId="397A2B8C" w14:textId="77777777" w:rsidTr="00255E6C">
        <w:tc>
          <w:tcPr>
            <w:tcW w:w="1980" w:type="dxa"/>
            <w:vAlign w:val="center"/>
          </w:tcPr>
          <w:p w14:paraId="336ED53B" w14:textId="77777777" w:rsidR="008A370E" w:rsidRPr="00044B0F" w:rsidRDefault="008A370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DF7187E" w14:textId="77777777" w:rsidR="008A370E" w:rsidRPr="00044B0F" w:rsidRDefault="008A370E" w:rsidP="00255E6C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B736E5E" w14:textId="77777777" w:rsidR="008A370E" w:rsidRPr="00044B0F" w:rsidRDefault="008A370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65DE8C3" w14:textId="29F2921B" w:rsidR="008A370E" w:rsidRPr="00044B0F" w:rsidRDefault="008A370E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BB747CB" w14:textId="77777777" w:rsidR="008A370E" w:rsidRPr="00044B0F" w:rsidRDefault="008A370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14A3779" w14:textId="59676D05" w:rsidR="008A370E" w:rsidRPr="008A370E" w:rsidRDefault="008A370E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0 | 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73EF931" w14:textId="77777777" w:rsidR="008A370E" w:rsidRPr="00044B0F" w:rsidRDefault="008A370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978" w:type="dxa"/>
            <w:vAlign w:val="center"/>
          </w:tcPr>
          <w:p w14:paraId="25EABDA5" w14:textId="77777777" w:rsidR="008A370E" w:rsidRPr="00044B0F" w:rsidRDefault="008A370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</w:tr>
      <w:tr w:rsidR="008A370E" w14:paraId="5CA6C43A" w14:textId="77777777" w:rsidTr="00CC7227">
        <w:tc>
          <w:tcPr>
            <w:tcW w:w="1980" w:type="dxa"/>
            <w:vAlign w:val="center"/>
          </w:tcPr>
          <w:p w14:paraId="1EE57413" w14:textId="77777777" w:rsidR="008A370E" w:rsidRPr="00044B0F" w:rsidRDefault="008A370E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Потребности</w:t>
            </w:r>
          </w:p>
        </w:tc>
        <w:tc>
          <w:tcPr>
            <w:tcW w:w="992" w:type="dxa"/>
            <w:vAlign w:val="center"/>
          </w:tcPr>
          <w:p w14:paraId="63A2CB0D" w14:textId="77777777" w:rsidR="008A370E" w:rsidRPr="00044B0F" w:rsidRDefault="008A370E" w:rsidP="00255E6C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7549CDE" w14:textId="77777777" w:rsidR="008A370E" w:rsidRPr="00044B0F" w:rsidRDefault="008A370E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0412E71D" w14:textId="77777777" w:rsidR="008A370E" w:rsidRPr="00044B0F" w:rsidRDefault="008A370E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438FDC1" w14:textId="77777777" w:rsidR="008A370E" w:rsidRPr="00044B0F" w:rsidRDefault="008A370E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2" w:type="dxa"/>
            <w:vAlign w:val="center"/>
          </w:tcPr>
          <w:p w14:paraId="796BB41F" w14:textId="77777777" w:rsidR="008A370E" w:rsidRPr="00044B0F" w:rsidRDefault="008A370E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993" w:type="dxa"/>
            <w:vAlign w:val="center"/>
          </w:tcPr>
          <w:p w14:paraId="33E9EF64" w14:textId="77777777" w:rsidR="008A370E" w:rsidRPr="00044B0F" w:rsidRDefault="008A370E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44B0F">
              <w:rPr>
                <w:rFonts w:ascii="Times New Roman" w:hAnsi="Times New Roman" w:cs="Times New Roman"/>
                <w:sz w:val="20"/>
                <w:szCs w:val="20"/>
              </w:rPr>
              <w:t>0</w:t>
            </w:r>
          </w:p>
        </w:tc>
        <w:tc>
          <w:tcPr>
            <w:tcW w:w="1978" w:type="dxa"/>
            <w:vAlign w:val="center"/>
          </w:tcPr>
          <w:p w14:paraId="309198FC" w14:textId="77777777" w:rsidR="008A370E" w:rsidRPr="00044B0F" w:rsidRDefault="008A370E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532C22E4" w14:textId="3786C0BD" w:rsidR="00255E6C" w:rsidRPr="00255E6C" w:rsidRDefault="00255E6C" w:rsidP="00255E6C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5E6C">
        <w:rPr>
          <w:rFonts w:ascii="Times New Roman" w:hAnsi="Times New Roman" w:cs="Times New Roman"/>
          <w:sz w:val="28"/>
          <w:szCs w:val="28"/>
        </w:rPr>
        <w:t xml:space="preserve">Проверим оптимальность опорного плана. Найдем предварительные потенциалы </w:t>
      </w:r>
      <w:proofErr w:type="spellStart"/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255E6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55E6C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proofErr w:type="spellEnd"/>
      <w:r w:rsidRPr="00255E6C">
        <w:rPr>
          <w:rFonts w:ascii="Times New Roman" w:hAnsi="Times New Roman" w:cs="Times New Roman"/>
          <w:sz w:val="28"/>
          <w:szCs w:val="28"/>
        </w:rPr>
        <w:t xml:space="preserve">. по занятым клеткам таблицы, в которых </w:t>
      </w:r>
      <w:proofErr w:type="spellStart"/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255E6C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255E6C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proofErr w:type="spellEnd"/>
      <w:r w:rsidRPr="00255E6C">
        <w:rPr>
          <w:rFonts w:ascii="Times New Roman" w:hAnsi="Times New Roman" w:cs="Times New Roman"/>
          <w:sz w:val="28"/>
          <w:szCs w:val="28"/>
        </w:rPr>
        <w:t xml:space="preserve"> = </w:t>
      </w:r>
      <w:proofErr w:type="gramStart"/>
      <w:r w:rsidRPr="00255E6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255E6C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proofErr w:type="gramEnd"/>
      <w:r w:rsidRPr="00255E6C">
        <w:rPr>
          <w:rFonts w:ascii="Times New Roman" w:hAnsi="Times New Roman" w:cs="Times New Roman"/>
          <w:sz w:val="28"/>
          <w:szCs w:val="28"/>
        </w:rPr>
        <w:t xml:space="preserve">, полагая, что 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55E6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255E6C">
        <w:rPr>
          <w:rFonts w:ascii="Times New Roman" w:hAnsi="Times New Roman" w:cs="Times New Roman"/>
          <w:sz w:val="28"/>
          <w:szCs w:val="28"/>
        </w:rPr>
        <w:t xml:space="preserve"> = 0.</w:t>
      </w:r>
    </w:p>
    <w:p w14:paraId="5F43796A" w14:textId="011337FD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0 + 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11</w:t>
      </w:r>
    </w:p>
    <w:p w14:paraId="3A95C9A0" w14:textId="2BCF3D09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0 + 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</w:p>
    <w:p w14:paraId="1F64CB1B" w14:textId="54A51387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1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u</w:t>
      </w:r>
      <w:r w:rsidRPr="00255E6C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0</w:t>
      </w:r>
    </w:p>
    <w:p w14:paraId="78D08553" w14:textId="31047A68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lastRenderedPageBreak/>
        <w:t>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-3</w:t>
      </w:r>
    </w:p>
    <w:p w14:paraId="7297BC08" w14:textId="450C2381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0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14:paraId="42157AEA" w14:textId="662129FE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-3</w:t>
      </w:r>
    </w:p>
    <w:p w14:paraId="4D192E29" w14:textId="24DF01B4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-3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14:paraId="5A0CBBDA" w14:textId="373C27D7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2</w:t>
      </w:r>
    </w:p>
    <w:p w14:paraId="358F75AF" w14:textId="3131D82E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2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>;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14:paraId="5BA28C18" w14:textId="2D57C301" w:rsidR="00255E6C" w:rsidRPr="00255E6C" w:rsidRDefault="00255E6C" w:rsidP="00255E6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0; 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-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14:paraId="1E2495B4" w14:textId="2898C5D4" w:rsidR="00255E6C" w:rsidRDefault="00255E6C" w:rsidP="008543E6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55E6C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0; -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+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0; v</w:t>
      </w:r>
      <w:r w:rsidRPr="00BF3A0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255E6C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  <w:r w:rsidR="00BF3A0E">
        <w:rPr>
          <w:rFonts w:ascii="Times New Roman" w:hAnsi="Times New Roman" w:cs="Times New Roman"/>
          <w:sz w:val="28"/>
          <w:szCs w:val="28"/>
          <w:lang w:val="en-US"/>
        </w:rPr>
        <w:t>3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980"/>
        <w:gridCol w:w="992"/>
        <w:gridCol w:w="992"/>
        <w:gridCol w:w="992"/>
        <w:gridCol w:w="992"/>
        <w:gridCol w:w="992"/>
        <w:gridCol w:w="993"/>
        <w:gridCol w:w="1978"/>
      </w:tblGrid>
      <w:tr w:rsidR="008543E6" w14:paraId="4D9BDEB7" w14:textId="77777777" w:rsidTr="00CC7227">
        <w:tc>
          <w:tcPr>
            <w:tcW w:w="1980" w:type="dxa"/>
            <w:vAlign w:val="center"/>
          </w:tcPr>
          <w:p w14:paraId="2BDD8F47" w14:textId="77777777" w:rsidR="008543E6" w:rsidRPr="00C465E5" w:rsidRDefault="008543E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992" w:type="dxa"/>
            <w:vAlign w:val="center"/>
          </w:tcPr>
          <w:p w14:paraId="6DCE5AFA" w14:textId="77777777" w:rsidR="008543E6" w:rsidRPr="001A6EEE" w:rsidRDefault="008543E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850DE7" w14:textId="77777777" w:rsidR="008543E6" w:rsidRPr="001A6EEE" w:rsidRDefault="008543E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2</w:t>
            </w:r>
          </w:p>
        </w:tc>
        <w:tc>
          <w:tcPr>
            <w:tcW w:w="992" w:type="dxa"/>
            <w:vAlign w:val="center"/>
          </w:tcPr>
          <w:p w14:paraId="2B730BBE" w14:textId="77777777" w:rsidR="008543E6" w:rsidRPr="001A6EEE" w:rsidRDefault="008543E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3</w:t>
            </w:r>
          </w:p>
        </w:tc>
        <w:tc>
          <w:tcPr>
            <w:tcW w:w="992" w:type="dxa"/>
            <w:vAlign w:val="center"/>
          </w:tcPr>
          <w:p w14:paraId="77965408" w14:textId="77777777" w:rsidR="008543E6" w:rsidRPr="001A6EEE" w:rsidRDefault="008543E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4</w:t>
            </w:r>
          </w:p>
        </w:tc>
        <w:tc>
          <w:tcPr>
            <w:tcW w:w="992" w:type="dxa"/>
            <w:vAlign w:val="center"/>
          </w:tcPr>
          <w:p w14:paraId="5D22B935" w14:textId="77777777" w:rsidR="008543E6" w:rsidRPr="001A6EEE" w:rsidRDefault="008543E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5</w:t>
            </w:r>
          </w:p>
        </w:tc>
        <w:tc>
          <w:tcPr>
            <w:tcW w:w="993" w:type="dxa"/>
            <w:vAlign w:val="center"/>
          </w:tcPr>
          <w:p w14:paraId="1827FB4D" w14:textId="77777777" w:rsidR="008543E6" w:rsidRPr="001A6EEE" w:rsidRDefault="008543E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В6</w:t>
            </w:r>
          </w:p>
        </w:tc>
        <w:tc>
          <w:tcPr>
            <w:tcW w:w="1978" w:type="dxa"/>
            <w:vAlign w:val="center"/>
          </w:tcPr>
          <w:p w14:paraId="50E072AB" w14:textId="7D073C1A" w:rsidR="008543E6" w:rsidRPr="001A6EEE" w:rsidRDefault="002B300D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</w:p>
        </w:tc>
      </w:tr>
      <w:tr w:rsidR="008543E6" w14:paraId="5CEFDADF" w14:textId="77777777" w:rsidTr="00CC7227">
        <w:tc>
          <w:tcPr>
            <w:tcW w:w="1980" w:type="dxa"/>
            <w:vAlign w:val="center"/>
          </w:tcPr>
          <w:p w14:paraId="6FBBEF17" w14:textId="77777777" w:rsidR="008543E6" w:rsidRPr="001A6EEE" w:rsidRDefault="008543E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7D032AE" w14:textId="77777777" w:rsidR="008543E6" w:rsidRPr="001A6EEE" w:rsidRDefault="008543E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934F14A" w14:textId="77777777" w:rsidR="008543E6" w:rsidRPr="001A6EEE" w:rsidRDefault="008543E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F196092" w14:textId="77777777" w:rsidR="008543E6" w:rsidRPr="001A6EEE" w:rsidRDefault="008543E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B9AC630" w14:textId="77777777" w:rsidR="008543E6" w:rsidRPr="001A6EEE" w:rsidRDefault="008543E6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BB1F0BC" w14:textId="77777777" w:rsidR="008543E6" w:rsidRPr="001A6EEE" w:rsidRDefault="008543E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346D3936" w14:textId="77777777" w:rsidR="008543E6" w:rsidRPr="001A6EEE" w:rsidRDefault="008543E6" w:rsidP="00CC7227">
            <w:pPr>
              <w:ind w:left="-3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171</w:t>
            </w:r>
          </w:p>
        </w:tc>
        <w:tc>
          <w:tcPr>
            <w:tcW w:w="1978" w:type="dxa"/>
            <w:vAlign w:val="center"/>
          </w:tcPr>
          <w:p w14:paraId="5D388915" w14:textId="07827B3E" w:rsidR="008543E6" w:rsidRPr="001A6EEE" w:rsidRDefault="002B300D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0</w:t>
            </w:r>
          </w:p>
        </w:tc>
      </w:tr>
      <w:tr w:rsidR="008543E6" w14:paraId="50B86C6B" w14:textId="77777777" w:rsidTr="00CC7227">
        <w:tc>
          <w:tcPr>
            <w:tcW w:w="1980" w:type="dxa"/>
            <w:vAlign w:val="center"/>
          </w:tcPr>
          <w:p w14:paraId="78AC7A98" w14:textId="77777777" w:rsidR="008543E6" w:rsidRPr="001A6EEE" w:rsidRDefault="008543E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BE81468" w14:textId="77777777" w:rsidR="008543E6" w:rsidRPr="001A6EEE" w:rsidRDefault="008543E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1637E92" w14:textId="77777777" w:rsidR="008543E6" w:rsidRPr="001A6EEE" w:rsidRDefault="008543E6" w:rsidP="00CC7227">
            <w:pPr>
              <w:ind w:left="-90" w:right="-10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1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0FB87FF" w14:textId="77777777" w:rsidR="008543E6" w:rsidRPr="001A6EEE" w:rsidRDefault="008543E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C9D1D21" w14:textId="77777777" w:rsidR="008543E6" w:rsidRPr="001A6EEE" w:rsidRDefault="008543E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2732627" w14:textId="77777777" w:rsidR="008543E6" w:rsidRPr="001A6EEE" w:rsidRDefault="008543E6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5 | 6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68B4B43" w14:textId="77777777" w:rsidR="008543E6" w:rsidRPr="001A6EEE" w:rsidRDefault="008543E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78D2F971" w14:textId="27A8525E" w:rsidR="008543E6" w:rsidRPr="001A6EEE" w:rsidRDefault="002B300D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2</w:t>
            </w:r>
          </w:p>
        </w:tc>
      </w:tr>
      <w:tr w:rsidR="008543E6" w14:paraId="2D5BC404" w14:textId="77777777" w:rsidTr="00CC7227">
        <w:tc>
          <w:tcPr>
            <w:tcW w:w="1980" w:type="dxa"/>
            <w:vAlign w:val="center"/>
          </w:tcPr>
          <w:p w14:paraId="4E243530" w14:textId="77777777" w:rsidR="008543E6" w:rsidRPr="001A6EEE" w:rsidRDefault="008543E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1956FD" w14:textId="77777777" w:rsidR="008543E6" w:rsidRPr="001A6EEE" w:rsidRDefault="008543E6" w:rsidP="00CC7227">
            <w:pPr>
              <w:ind w:left="-112" w:right="-126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9 | 7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D2B1EFA" w14:textId="77777777" w:rsidR="008543E6" w:rsidRPr="001A6EEE" w:rsidRDefault="008543E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A5001FC" w14:textId="77777777" w:rsidR="008543E6" w:rsidRPr="001A6EEE" w:rsidRDefault="008543E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A68FDFB" w14:textId="77777777" w:rsidR="008543E6" w:rsidRPr="001A6EEE" w:rsidRDefault="008543E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8E4736E" w14:textId="77777777" w:rsidR="008543E6" w:rsidRPr="001A6EEE" w:rsidRDefault="008543E6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| 86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F2D1681" w14:textId="77777777" w:rsidR="008543E6" w:rsidRPr="001A6EEE" w:rsidRDefault="008543E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1978" w:type="dxa"/>
            <w:vAlign w:val="center"/>
          </w:tcPr>
          <w:p w14:paraId="5FC54102" w14:textId="7C260AC0" w:rsidR="008543E6" w:rsidRPr="001A6EEE" w:rsidRDefault="002B300D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3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-3</w:t>
            </w:r>
          </w:p>
        </w:tc>
      </w:tr>
      <w:tr w:rsidR="008543E6" w14:paraId="0ACD8CB4" w14:textId="77777777" w:rsidTr="00CC7227">
        <w:tc>
          <w:tcPr>
            <w:tcW w:w="1980" w:type="dxa"/>
            <w:vAlign w:val="center"/>
          </w:tcPr>
          <w:p w14:paraId="347BA293" w14:textId="77777777" w:rsidR="008543E6" w:rsidRPr="001A6EEE" w:rsidRDefault="008543E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618A212" w14:textId="77777777" w:rsidR="008543E6" w:rsidRPr="001A6EEE" w:rsidRDefault="008543E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 | 7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A0E36A5" w14:textId="77777777" w:rsidR="008543E6" w:rsidRPr="001A6EEE" w:rsidRDefault="008543E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E535B4B" w14:textId="77777777" w:rsidR="008543E6" w:rsidRPr="001A6EEE" w:rsidRDefault="008543E6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EE20FC2" w14:textId="77777777" w:rsidR="008543E6" w:rsidRPr="001A6EEE" w:rsidRDefault="008543E6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 | 8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1835234" w14:textId="77777777" w:rsidR="008543E6" w:rsidRPr="001A6EEE" w:rsidRDefault="008543E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1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5F56EBC" w14:textId="77777777" w:rsidR="008543E6" w:rsidRPr="001A6EEE" w:rsidRDefault="008543E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978" w:type="dxa"/>
            <w:vAlign w:val="center"/>
          </w:tcPr>
          <w:p w14:paraId="03A5CD9C" w14:textId="49343B5F" w:rsidR="008543E6" w:rsidRPr="001A6EEE" w:rsidRDefault="002B300D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4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0</w:t>
            </w:r>
          </w:p>
        </w:tc>
      </w:tr>
      <w:tr w:rsidR="008543E6" w14:paraId="0C4BC51F" w14:textId="77777777" w:rsidTr="00CC7227">
        <w:tc>
          <w:tcPr>
            <w:tcW w:w="1980" w:type="dxa"/>
            <w:vAlign w:val="center"/>
          </w:tcPr>
          <w:p w14:paraId="0A9B7D42" w14:textId="77777777" w:rsidR="008543E6" w:rsidRPr="001A6EEE" w:rsidRDefault="008543E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5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20F25F" w14:textId="77777777" w:rsidR="008543E6" w:rsidRPr="001A6EEE" w:rsidRDefault="008543E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CFECC21" w14:textId="77777777" w:rsidR="008543E6" w:rsidRPr="001A6EEE" w:rsidRDefault="008543E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5E9C882" w14:textId="77777777" w:rsidR="008543E6" w:rsidRPr="001A6EEE" w:rsidRDefault="008543E6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7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4BDF7BF" w14:textId="77777777" w:rsidR="008543E6" w:rsidRPr="001A6EEE" w:rsidRDefault="008543E6" w:rsidP="00CC7227">
            <w:pPr>
              <w:ind w:left="-102" w:right="-141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8 | 10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D63007" w14:textId="77777777" w:rsidR="008543E6" w:rsidRPr="001A6EEE" w:rsidRDefault="008543E6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8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1FD6DFD" w14:textId="77777777" w:rsidR="008543E6" w:rsidRPr="001A6EEE" w:rsidRDefault="008543E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2</w:t>
            </w:r>
          </w:p>
        </w:tc>
        <w:tc>
          <w:tcPr>
            <w:tcW w:w="1978" w:type="dxa"/>
            <w:shd w:val="clear" w:color="auto" w:fill="auto"/>
            <w:vAlign w:val="center"/>
          </w:tcPr>
          <w:p w14:paraId="427136B0" w14:textId="509B1324" w:rsidR="008543E6" w:rsidRPr="001A6EEE" w:rsidRDefault="002B300D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5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-3</w:t>
            </w:r>
          </w:p>
        </w:tc>
      </w:tr>
      <w:tr w:rsidR="008543E6" w14:paraId="404AD656" w14:textId="77777777" w:rsidTr="00CC7227">
        <w:tc>
          <w:tcPr>
            <w:tcW w:w="1980" w:type="dxa"/>
            <w:vAlign w:val="center"/>
          </w:tcPr>
          <w:p w14:paraId="51D5FF2B" w14:textId="77777777" w:rsidR="008543E6" w:rsidRPr="001A6EEE" w:rsidRDefault="008543E6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</w:rPr>
              <w:t>А6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9AAE459" w14:textId="77777777" w:rsidR="008543E6" w:rsidRPr="001A6EEE" w:rsidRDefault="008543E6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06E7FF" w14:textId="77777777" w:rsidR="008543E6" w:rsidRPr="001A6EEE" w:rsidRDefault="008543E6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FFF0E48" w14:textId="77777777" w:rsidR="008543E6" w:rsidRPr="001A6EEE" w:rsidRDefault="008543E6" w:rsidP="00CC7227">
            <w:pPr>
              <w:ind w:left="-142" w:right="-11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0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 xml:space="preserve"> | 139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6D3C888" w14:textId="77777777" w:rsidR="008543E6" w:rsidRPr="001A6EEE" w:rsidRDefault="008543E6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5C0E437" w14:textId="77777777" w:rsidR="008543E6" w:rsidRPr="001A6EEE" w:rsidRDefault="008543E6" w:rsidP="00CC7227">
            <w:pPr>
              <w:ind w:left="-75" w:right="-3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0 | </w:t>
            </w:r>
            <w:r w:rsidRPr="001A6EEE"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  <w:t>11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40017E2" w14:textId="77777777" w:rsidR="008543E6" w:rsidRPr="001A6EEE" w:rsidRDefault="008543E6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978" w:type="dxa"/>
            <w:vAlign w:val="center"/>
          </w:tcPr>
          <w:p w14:paraId="12A0DCFF" w14:textId="78301B0D" w:rsidR="008543E6" w:rsidRPr="001A6EEE" w:rsidRDefault="002B300D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6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-13</w:t>
            </w:r>
          </w:p>
        </w:tc>
      </w:tr>
      <w:tr w:rsidR="008543E6" w14:paraId="389E2D00" w14:textId="77777777" w:rsidTr="00CC7227">
        <w:tc>
          <w:tcPr>
            <w:tcW w:w="1980" w:type="dxa"/>
            <w:vAlign w:val="center"/>
          </w:tcPr>
          <w:p w14:paraId="120D87D2" w14:textId="1FFD591B" w:rsidR="008543E6" w:rsidRPr="001A6EEE" w:rsidRDefault="002B300D" w:rsidP="00CC7227">
            <w:pPr>
              <w:ind w:left="-108" w:right="-13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</w:p>
        </w:tc>
        <w:tc>
          <w:tcPr>
            <w:tcW w:w="992" w:type="dxa"/>
            <w:vAlign w:val="center"/>
          </w:tcPr>
          <w:p w14:paraId="2C205051" w14:textId="1E181100" w:rsidR="008543E6" w:rsidRPr="001A6EEE" w:rsidRDefault="002B300D" w:rsidP="00CC7227">
            <w:pPr>
              <w:ind w:left="-112" w:right="-12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1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B602C6" w14:textId="02689736" w:rsidR="008543E6" w:rsidRPr="001A6EEE" w:rsidRDefault="002B300D" w:rsidP="00CC7227">
            <w:pPr>
              <w:ind w:left="-90" w:right="-10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2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6</w:t>
            </w:r>
          </w:p>
        </w:tc>
        <w:tc>
          <w:tcPr>
            <w:tcW w:w="992" w:type="dxa"/>
            <w:vAlign w:val="center"/>
          </w:tcPr>
          <w:p w14:paraId="57954D7B" w14:textId="269EDF64" w:rsidR="008543E6" w:rsidRPr="001A6EEE" w:rsidRDefault="002B300D" w:rsidP="00CC7227">
            <w:pPr>
              <w:ind w:left="-142" w:right="-11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3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5CA42B9" w14:textId="676A20DF" w:rsidR="008543E6" w:rsidRPr="001A6EEE" w:rsidRDefault="002B300D" w:rsidP="00CC7227">
            <w:pPr>
              <w:ind w:left="-102" w:right="-141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4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1</w:t>
            </w:r>
          </w:p>
        </w:tc>
        <w:tc>
          <w:tcPr>
            <w:tcW w:w="992" w:type="dxa"/>
            <w:vAlign w:val="center"/>
          </w:tcPr>
          <w:p w14:paraId="0B6E8149" w14:textId="718D8245" w:rsidR="008543E6" w:rsidRPr="001A6EEE" w:rsidRDefault="002B300D" w:rsidP="00CC7227">
            <w:pPr>
              <w:ind w:left="-75" w:right="-39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5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13</w:t>
            </w:r>
          </w:p>
        </w:tc>
        <w:tc>
          <w:tcPr>
            <w:tcW w:w="993" w:type="dxa"/>
            <w:vAlign w:val="center"/>
          </w:tcPr>
          <w:p w14:paraId="29628B56" w14:textId="12BE51B6" w:rsidR="008543E6" w:rsidRPr="001A6EEE" w:rsidRDefault="002B300D" w:rsidP="00CC7227">
            <w:pPr>
              <w:ind w:left="-35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vertAlign w:val="subscript"/>
                <w:lang w:val="en-US"/>
              </w:rPr>
              <w:t>6</w:t>
            </w:r>
            <w:r w:rsidRPr="001A6EE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= 9</w:t>
            </w:r>
          </w:p>
        </w:tc>
        <w:tc>
          <w:tcPr>
            <w:tcW w:w="1978" w:type="dxa"/>
            <w:vAlign w:val="center"/>
          </w:tcPr>
          <w:p w14:paraId="44883676" w14:textId="77777777" w:rsidR="008543E6" w:rsidRPr="001A6EEE" w:rsidRDefault="008543E6" w:rsidP="00CC7227">
            <w:pPr>
              <w:ind w:left="-137" w:right="-11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12C43C18" w14:textId="56FCE07B" w:rsidR="002B300D" w:rsidRPr="00C465E5" w:rsidRDefault="002B300D" w:rsidP="007058B5">
      <w:pPr>
        <w:spacing w:before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300D">
        <w:rPr>
          <w:rFonts w:ascii="Times New Roman" w:hAnsi="Times New Roman" w:cs="Times New Roman"/>
          <w:sz w:val="28"/>
          <w:szCs w:val="28"/>
        </w:rPr>
        <w:t xml:space="preserve">Опорный план является оптимальным, так все оценки свободных клеток удовлетворяют условию </w:t>
      </w:r>
      <w:proofErr w:type="spellStart"/>
      <w:r w:rsidRPr="002B300D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2B300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2B300D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2B300D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2B300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proofErr w:type="spellEnd"/>
      <w:r w:rsidRPr="002B300D">
        <w:rPr>
          <w:rFonts w:ascii="Times New Roman" w:hAnsi="Times New Roman" w:cs="Times New Roman"/>
          <w:sz w:val="28"/>
          <w:szCs w:val="28"/>
        </w:rPr>
        <w:t xml:space="preserve"> ≤ </w:t>
      </w:r>
      <w:proofErr w:type="gramStart"/>
      <w:r w:rsidRPr="002B300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B300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2B300D">
        <w:rPr>
          <w:rFonts w:ascii="Times New Roman" w:hAnsi="Times New Roman" w:cs="Times New Roman"/>
          <w:sz w:val="28"/>
          <w:szCs w:val="28"/>
          <w:vertAlign w:val="subscript"/>
        </w:rPr>
        <w:t>,</w:t>
      </w:r>
      <w:r w:rsidRPr="002B300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2B300D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14:paraId="06E078F5" w14:textId="5CAD7963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lang w:eastAsia="ru-BY"/>
        </w:rPr>
        <w:t>(1; 1)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1,1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0 + 12 - 20 = -8</w:t>
      </w:r>
    </w:p>
    <w:p w14:paraId="6C8CF630" w14:textId="0E1605B5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1; 2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1,2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0 + 6 - 10 = -4</w:t>
      </w:r>
    </w:p>
    <w:p w14:paraId="76CD8F90" w14:textId="0D3BB0AA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1; 3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1,3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0 + 13 - 14 = -1</w:t>
      </w:r>
    </w:p>
    <w:p w14:paraId="47097887" w14:textId="3FF8F78F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1; 5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1,5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0 + 13 - 19 = -6</w:t>
      </w:r>
    </w:p>
    <w:p w14:paraId="5161BE90" w14:textId="2AB24D14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2; 1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2,1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2 + 12 - 18 = -4</w:t>
      </w:r>
    </w:p>
    <w:p w14:paraId="2DD88D41" w14:textId="40C769D4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lang w:eastAsia="ru-BY"/>
        </w:rPr>
        <w:t xml:space="preserve">(2; 3)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2,3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2 + 13 - 16 = -1</w:t>
      </w:r>
    </w:p>
    <w:p w14:paraId="67AFC283" w14:textId="52DFF15C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2; 4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2,4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2 + 11 - 13 = 0</w:t>
      </w:r>
    </w:p>
    <w:p w14:paraId="5CC61BDE" w14:textId="4E5A6C2B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2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2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6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2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9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21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10</w:t>
      </w:r>
    </w:p>
    <w:p w14:paraId="3727EC4A" w14:textId="497CF7D5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3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2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3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2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10</w:t>
      </w:r>
    </w:p>
    <w:p w14:paraId="11A0A828" w14:textId="3B3CDFF4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3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3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3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3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1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9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9</w:t>
      </w:r>
    </w:p>
    <w:p w14:paraId="5B5FAEC4" w14:textId="0855CDCD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3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4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3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4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1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1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8</w:t>
      </w:r>
    </w:p>
    <w:p w14:paraId="00C083CD" w14:textId="1CA65447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3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3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6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9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1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9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13</w:t>
      </w:r>
    </w:p>
    <w:p w14:paraId="748D06D7" w14:textId="4F385BB3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4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2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4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2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0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1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8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12</w:t>
      </w:r>
    </w:p>
    <w:p w14:paraId="614C6F39" w14:textId="51F8ABDE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4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3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4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3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0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1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8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5</w:t>
      </w:r>
    </w:p>
    <w:p w14:paraId="4C53D285" w14:textId="5A22B97B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4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5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4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5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0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21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8</w:t>
      </w:r>
    </w:p>
    <w:p w14:paraId="46C018F9" w14:textId="1340EED3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4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4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6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0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9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0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1</w:t>
      </w:r>
    </w:p>
    <w:p w14:paraId="528AEE6F" w14:textId="1E56B434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1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2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1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2</w:t>
      </w:r>
    </w:p>
    <w:p w14:paraId="36E9FA55" w14:textId="2BEA9881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2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2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1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9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16</w:t>
      </w:r>
    </w:p>
    <w:p w14:paraId="493558D5" w14:textId="7F5B1DE3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3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3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1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7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7</w:t>
      </w:r>
    </w:p>
    <w:p w14:paraId="1E9DC7EF" w14:textId="550A8AB6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5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5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1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8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8</w:t>
      </w:r>
    </w:p>
    <w:p w14:paraId="260BEC86" w14:textId="605C95BB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5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6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= -3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9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-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2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6</w:t>
      </w:r>
    </w:p>
    <w:p w14:paraId="327D9C35" w14:textId="4C41F0E2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6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6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1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-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2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1</w:t>
      </w:r>
    </w:p>
    <w:p w14:paraId="17DE7AB1" w14:textId="614048BB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6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2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6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2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-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6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7</w:t>
      </w:r>
    </w:p>
    <w:p w14:paraId="4D159F2F" w14:textId="21DF6155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6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; 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4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6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4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-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1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2</w:t>
      </w:r>
    </w:p>
    <w:p w14:paraId="5188A178" w14:textId="1EF7209D" w:rsidR="007058B5" w:rsidRPr="00C465E5" w:rsidRDefault="007058B5" w:rsidP="007058B5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</w:pP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(6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; 6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) ∆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6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vertAlign w:val="subscript"/>
          <w:lang w:eastAsia="ru-BY"/>
        </w:rPr>
        <w:t>,6</w:t>
      </w:r>
      <w:r w:rsidRPr="007058B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val="en-US" w:eastAsia="ru-BY"/>
        </w:rPr>
        <w:t> 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= -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13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+ </w:t>
      </w:r>
      <w:r w:rsidR="003943DF"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>9</w:t>
      </w:r>
      <w:r w:rsidRPr="00C465E5">
        <w:rPr>
          <w:rFonts w:ascii="Times New Roman" w:eastAsia="Times New Roman" w:hAnsi="Times New Roman" w:cs="Times New Roman"/>
          <w:color w:val="333333"/>
          <w:sz w:val="28"/>
          <w:szCs w:val="28"/>
          <w:shd w:val="clear" w:color="auto" w:fill="FFFFFF"/>
          <w:lang w:eastAsia="ru-BY"/>
        </w:rPr>
        <w:t xml:space="preserve"> = -4</w:t>
      </w:r>
    </w:p>
    <w:p w14:paraId="25BA50CE" w14:textId="7F02F5D0" w:rsidR="008543E6" w:rsidRPr="00C465E5" w:rsidRDefault="002B300D" w:rsidP="007058B5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300D">
        <w:rPr>
          <w:rFonts w:ascii="Times New Roman" w:hAnsi="Times New Roman" w:cs="Times New Roman"/>
          <w:sz w:val="28"/>
          <w:szCs w:val="28"/>
        </w:rPr>
        <w:t>Минимальные</w:t>
      </w:r>
      <w:r w:rsidRPr="007058B5">
        <w:rPr>
          <w:rFonts w:ascii="Times New Roman" w:hAnsi="Times New Roman" w:cs="Times New Roman"/>
          <w:sz w:val="28"/>
          <w:szCs w:val="28"/>
        </w:rPr>
        <w:t xml:space="preserve"> </w:t>
      </w:r>
      <w:r w:rsidRPr="002B300D">
        <w:rPr>
          <w:rFonts w:ascii="Times New Roman" w:hAnsi="Times New Roman" w:cs="Times New Roman"/>
          <w:sz w:val="28"/>
          <w:szCs w:val="28"/>
        </w:rPr>
        <w:t>затраты</w:t>
      </w:r>
      <w:r w:rsidRPr="007058B5">
        <w:rPr>
          <w:rFonts w:ascii="Times New Roman" w:hAnsi="Times New Roman" w:cs="Times New Roman"/>
          <w:sz w:val="28"/>
          <w:szCs w:val="28"/>
        </w:rPr>
        <w:t xml:space="preserve"> </w:t>
      </w:r>
      <w:r w:rsidRPr="002B300D">
        <w:rPr>
          <w:rFonts w:ascii="Times New Roman" w:hAnsi="Times New Roman" w:cs="Times New Roman"/>
          <w:sz w:val="28"/>
          <w:szCs w:val="28"/>
        </w:rPr>
        <w:t>составят</w:t>
      </w:r>
      <w:r w:rsidRPr="007058B5">
        <w:rPr>
          <w:rFonts w:ascii="Times New Roman" w:hAnsi="Times New Roman" w:cs="Times New Roman"/>
          <w:sz w:val="28"/>
          <w:szCs w:val="28"/>
        </w:rPr>
        <w:t xml:space="preserve">:  </w:t>
      </w:r>
      <w:r w:rsidRPr="002B300D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058B5">
        <w:rPr>
          <w:rFonts w:ascii="Times New Roman" w:hAnsi="Times New Roman" w:cs="Times New Roman"/>
          <w:sz w:val="28"/>
          <w:szCs w:val="28"/>
        </w:rPr>
        <w:t>(</w:t>
      </w:r>
      <w:r w:rsidRPr="002B300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058B5">
        <w:rPr>
          <w:rFonts w:ascii="Times New Roman" w:hAnsi="Times New Roman" w:cs="Times New Roman"/>
          <w:sz w:val="28"/>
          <w:szCs w:val="28"/>
        </w:rPr>
        <w:t>) = 11*5 + 9*171 + 8*115 + 15*6 + 9*72 + 10*86 + 12*79 + 11*88 + 8*108 + 0*139 + 0*11 = 6892.</w:t>
      </w:r>
    </w:p>
    <w:p w14:paraId="3B651DE2" w14:textId="56769AC0" w:rsidR="00C80ACE" w:rsidRPr="00C80ACE" w:rsidRDefault="00C80ACE" w:rsidP="00C80ACE">
      <w:pPr>
        <w:spacing w:before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80ACE">
        <w:rPr>
          <w:rFonts w:ascii="Times New Roman" w:hAnsi="Times New Roman" w:cs="Times New Roman"/>
          <w:b/>
          <w:bCs/>
          <w:sz w:val="28"/>
          <w:szCs w:val="28"/>
        </w:rPr>
        <w:t>Анализ оптимального плана:</w:t>
      </w:r>
    </w:p>
    <w:p w14:paraId="5E7DEF47" w14:textId="7CEF2D24" w:rsidR="00C80ACE" w:rsidRPr="00C80ACE" w:rsidRDefault="00C80ACE" w:rsidP="00C80A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ACE">
        <w:rPr>
          <w:rFonts w:ascii="Times New Roman" w:hAnsi="Times New Roman" w:cs="Times New Roman"/>
          <w:sz w:val="28"/>
          <w:szCs w:val="28"/>
        </w:rPr>
        <w:t>Из 1-го склада необходимо доставить 5 ед. товара 4-му потребителю и 17</w:t>
      </w:r>
      <w:r w:rsidRPr="00EA79A2">
        <w:rPr>
          <w:rFonts w:ascii="Times New Roman" w:hAnsi="Times New Roman" w:cs="Times New Roman"/>
          <w:sz w:val="28"/>
          <w:szCs w:val="28"/>
        </w:rPr>
        <w:t>1</w:t>
      </w:r>
      <w:r w:rsidRPr="00C80ACE">
        <w:rPr>
          <w:rFonts w:ascii="Times New Roman" w:hAnsi="Times New Roman" w:cs="Times New Roman"/>
          <w:sz w:val="28"/>
          <w:szCs w:val="28"/>
        </w:rPr>
        <w:t xml:space="preserve"> ед. товара 6-му потребителю.</w:t>
      </w:r>
    </w:p>
    <w:p w14:paraId="2051561B" w14:textId="29D176B4" w:rsidR="00C80ACE" w:rsidRPr="00C80ACE" w:rsidRDefault="00C80ACE" w:rsidP="00C80A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ACE">
        <w:rPr>
          <w:rFonts w:ascii="Times New Roman" w:hAnsi="Times New Roman" w:cs="Times New Roman"/>
          <w:sz w:val="28"/>
          <w:szCs w:val="28"/>
        </w:rPr>
        <w:lastRenderedPageBreak/>
        <w:t>Из 2-го склада необходимо доставить 11</w:t>
      </w:r>
      <w:r w:rsidR="00EA79A2" w:rsidRPr="00EA79A2">
        <w:rPr>
          <w:rFonts w:ascii="Times New Roman" w:hAnsi="Times New Roman" w:cs="Times New Roman"/>
          <w:sz w:val="28"/>
          <w:szCs w:val="28"/>
        </w:rPr>
        <w:t>5</w:t>
      </w:r>
      <w:r w:rsidRPr="00C80ACE">
        <w:rPr>
          <w:rFonts w:ascii="Times New Roman" w:hAnsi="Times New Roman" w:cs="Times New Roman"/>
          <w:sz w:val="28"/>
          <w:szCs w:val="28"/>
        </w:rPr>
        <w:t xml:space="preserve"> ед. товара 2-му потребителю и 6 ед. товара 5-му потребителю.</w:t>
      </w:r>
    </w:p>
    <w:p w14:paraId="6B60FF15" w14:textId="1779050B" w:rsidR="00C80ACE" w:rsidRPr="00C80ACE" w:rsidRDefault="00C80ACE" w:rsidP="00C80A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ACE">
        <w:rPr>
          <w:rFonts w:ascii="Times New Roman" w:hAnsi="Times New Roman" w:cs="Times New Roman"/>
          <w:sz w:val="28"/>
          <w:szCs w:val="28"/>
        </w:rPr>
        <w:t xml:space="preserve">Из 3-го склада необходимо доставить </w:t>
      </w:r>
      <w:r w:rsidR="00EA79A2" w:rsidRPr="00EA79A2">
        <w:rPr>
          <w:rFonts w:ascii="Times New Roman" w:hAnsi="Times New Roman" w:cs="Times New Roman"/>
          <w:sz w:val="28"/>
          <w:szCs w:val="28"/>
        </w:rPr>
        <w:t>72</w:t>
      </w:r>
      <w:r w:rsidRPr="00C80ACE">
        <w:rPr>
          <w:rFonts w:ascii="Times New Roman" w:hAnsi="Times New Roman" w:cs="Times New Roman"/>
          <w:sz w:val="28"/>
          <w:szCs w:val="28"/>
        </w:rPr>
        <w:t xml:space="preserve"> ед. товара 1-му потребителю и </w:t>
      </w:r>
      <w:r w:rsidR="00EA79A2" w:rsidRPr="00EA79A2">
        <w:rPr>
          <w:rFonts w:ascii="Times New Roman" w:hAnsi="Times New Roman" w:cs="Times New Roman"/>
          <w:sz w:val="28"/>
          <w:szCs w:val="28"/>
        </w:rPr>
        <w:t>86</w:t>
      </w:r>
      <w:r w:rsidRPr="00C80ACE">
        <w:rPr>
          <w:rFonts w:ascii="Times New Roman" w:hAnsi="Times New Roman" w:cs="Times New Roman"/>
          <w:sz w:val="28"/>
          <w:szCs w:val="28"/>
        </w:rPr>
        <w:t xml:space="preserve"> ед. товара 5-му потребителю.</w:t>
      </w:r>
    </w:p>
    <w:p w14:paraId="0326A817" w14:textId="44A84A27" w:rsidR="00C80ACE" w:rsidRPr="00C80ACE" w:rsidRDefault="00C80ACE" w:rsidP="00C80A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ACE">
        <w:rPr>
          <w:rFonts w:ascii="Times New Roman" w:hAnsi="Times New Roman" w:cs="Times New Roman"/>
          <w:sz w:val="28"/>
          <w:szCs w:val="28"/>
        </w:rPr>
        <w:t xml:space="preserve">Из 4-го склада необходимо доставить </w:t>
      </w:r>
      <w:r w:rsidR="00EA79A2" w:rsidRPr="00EA79A2">
        <w:rPr>
          <w:rFonts w:ascii="Times New Roman" w:hAnsi="Times New Roman" w:cs="Times New Roman"/>
          <w:sz w:val="28"/>
          <w:szCs w:val="28"/>
        </w:rPr>
        <w:t>79</w:t>
      </w:r>
      <w:r w:rsidRPr="00C80ACE">
        <w:rPr>
          <w:rFonts w:ascii="Times New Roman" w:hAnsi="Times New Roman" w:cs="Times New Roman"/>
          <w:sz w:val="28"/>
          <w:szCs w:val="28"/>
        </w:rPr>
        <w:t xml:space="preserve"> ед. товара </w:t>
      </w:r>
      <w:r w:rsidR="00EA79A2" w:rsidRPr="00EA79A2">
        <w:rPr>
          <w:rFonts w:ascii="Times New Roman" w:hAnsi="Times New Roman" w:cs="Times New Roman"/>
          <w:sz w:val="28"/>
          <w:szCs w:val="28"/>
        </w:rPr>
        <w:t>1</w:t>
      </w:r>
      <w:r w:rsidRPr="00C80ACE">
        <w:rPr>
          <w:rFonts w:ascii="Times New Roman" w:hAnsi="Times New Roman" w:cs="Times New Roman"/>
          <w:sz w:val="28"/>
          <w:szCs w:val="28"/>
        </w:rPr>
        <w:t>-му потребителю и 88 ед. товара 4-му потребителю.</w:t>
      </w:r>
    </w:p>
    <w:p w14:paraId="7D0B3DB6" w14:textId="2761453C" w:rsidR="00C80ACE" w:rsidRPr="00C80ACE" w:rsidRDefault="00C80ACE" w:rsidP="00C80A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ACE">
        <w:rPr>
          <w:rFonts w:ascii="Times New Roman" w:hAnsi="Times New Roman" w:cs="Times New Roman"/>
          <w:sz w:val="28"/>
          <w:szCs w:val="28"/>
        </w:rPr>
        <w:t>Из 5-го склада необходимо доставить 1</w:t>
      </w:r>
      <w:r w:rsidR="00EA79A2" w:rsidRPr="00EA79A2">
        <w:rPr>
          <w:rFonts w:ascii="Times New Roman" w:hAnsi="Times New Roman" w:cs="Times New Roman"/>
          <w:sz w:val="28"/>
          <w:szCs w:val="28"/>
        </w:rPr>
        <w:t>08</w:t>
      </w:r>
      <w:r w:rsidRPr="00C80ACE">
        <w:rPr>
          <w:rFonts w:ascii="Times New Roman" w:hAnsi="Times New Roman" w:cs="Times New Roman"/>
          <w:sz w:val="28"/>
          <w:szCs w:val="28"/>
        </w:rPr>
        <w:t xml:space="preserve"> ед. товара 4-му потребителю.</w:t>
      </w:r>
    </w:p>
    <w:p w14:paraId="334B7AA3" w14:textId="77777777" w:rsidR="00C80ACE" w:rsidRPr="00C80ACE" w:rsidRDefault="00C80ACE" w:rsidP="00C80A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ACE">
        <w:rPr>
          <w:rFonts w:ascii="Times New Roman" w:hAnsi="Times New Roman" w:cs="Times New Roman"/>
          <w:sz w:val="28"/>
          <w:szCs w:val="28"/>
        </w:rPr>
        <w:t>Потребность 3-го потребителя остается неудовлетворенной на 60 ед.</w:t>
      </w:r>
    </w:p>
    <w:p w14:paraId="1FBC1A52" w14:textId="6648DE25" w:rsidR="00C80ACE" w:rsidRPr="00C465E5" w:rsidRDefault="00C80ACE" w:rsidP="00C80A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ACE">
        <w:rPr>
          <w:rFonts w:ascii="Times New Roman" w:hAnsi="Times New Roman" w:cs="Times New Roman"/>
          <w:sz w:val="28"/>
          <w:szCs w:val="28"/>
        </w:rPr>
        <w:t>Потребность 5-го потребителя остается неудовлетворенной на 9</w:t>
      </w:r>
      <w:r w:rsidR="00EA79A2" w:rsidRPr="00EA79A2">
        <w:rPr>
          <w:rFonts w:ascii="Times New Roman" w:hAnsi="Times New Roman" w:cs="Times New Roman"/>
          <w:sz w:val="28"/>
          <w:szCs w:val="28"/>
        </w:rPr>
        <w:t>0</w:t>
      </w:r>
      <w:r w:rsidRPr="00C80ACE">
        <w:rPr>
          <w:rFonts w:ascii="Times New Roman" w:hAnsi="Times New Roman" w:cs="Times New Roman"/>
          <w:sz w:val="28"/>
          <w:szCs w:val="28"/>
        </w:rPr>
        <w:t xml:space="preserve"> ед.</w:t>
      </w:r>
    </w:p>
    <w:p w14:paraId="0A5FC861" w14:textId="4EFAFE9A" w:rsidR="00EA79A2" w:rsidRPr="00EA79A2" w:rsidRDefault="00EA79A2" w:rsidP="00C80AC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300D">
        <w:rPr>
          <w:rFonts w:ascii="Times New Roman" w:hAnsi="Times New Roman" w:cs="Times New Roman"/>
          <w:sz w:val="28"/>
          <w:szCs w:val="28"/>
        </w:rPr>
        <w:t>Минимальные</w:t>
      </w:r>
      <w:r w:rsidRPr="007058B5">
        <w:rPr>
          <w:rFonts w:ascii="Times New Roman" w:hAnsi="Times New Roman" w:cs="Times New Roman"/>
          <w:sz w:val="28"/>
          <w:szCs w:val="28"/>
        </w:rPr>
        <w:t xml:space="preserve"> </w:t>
      </w:r>
      <w:r w:rsidRPr="002B300D">
        <w:rPr>
          <w:rFonts w:ascii="Times New Roman" w:hAnsi="Times New Roman" w:cs="Times New Roman"/>
          <w:sz w:val="28"/>
          <w:szCs w:val="28"/>
        </w:rPr>
        <w:t>затраты</w:t>
      </w:r>
      <w:r w:rsidRPr="007058B5">
        <w:rPr>
          <w:rFonts w:ascii="Times New Roman" w:hAnsi="Times New Roman" w:cs="Times New Roman"/>
          <w:sz w:val="28"/>
          <w:szCs w:val="28"/>
        </w:rPr>
        <w:t xml:space="preserve"> </w:t>
      </w:r>
      <w:r w:rsidRPr="002B300D">
        <w:rPr>
          <w:rFonts w:ascii="Times New Roman" w:hAnsi="Times New Roman" w:cs="Times New Roman"/>
          <w:sz w:val="28"/>
          <w:szCs w:val="28"/>
        </w:rPr>
        <w:t>составят</w:t>
      </w:r>
      <w:r w:rsidRPr="00EA79A2">
        <w:rPr>
          <w:rFonts w:ascii="Times New Roman" w:hAnsi="Times New Roman" w:cs="Times New Roman"/>
          <w:sz w:val="28"/>
          <w:szCs w:val="28"/>
        </w:rPr>
        <w:t xml:space="preserve"> </w:t>
      </w:r>
      <w:r w:rsidRPr="007058B5">
        <w:rPr>
          <w:rFonts w:ascii="Times New Roman" w:hAnsi="Times New Roman" w:cs="Times New Roman"/>
          <w:sz w:val="28"/>
          <w:szCs w:val="28"/>
        </w:rPr>
        <w:t>6892</w:t>
      </w:r>
      <w:r w:rsidRPr="00EA79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нежных единицы.</w:t>
      </w:r>
    </w:p>
    <w:p w14:paraId="46163F07" w14:textId="0CA49CD4" w:rsidR="00C465E5" w:rsidRDefault="00FD177C" w:rsidP="00FD177C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177C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FD17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FD177C">
        <w:rPr>
          <w:rFonts w:ascii="Times New Roman" w:hAnsi="Times New Roman" w:cs="Times New Roman"/>
          <w:sz w:val="28"/>
          <w:szCs w:val="28"/>
        </w:rPr>
        <w:t xml:space="preserve"> ходе выполнения данной лабораторной работы были приобретены навыки решения открытой транспортной задачи. Для решения задачи был применен метод наименьшей стоимости и метод потенциалов, которые позволяют определить оптимальный план перевозок при минимальных затратах. Были проведены расчеты с использованием данных методов, что позволило получить оптимальный план перевозок.</w:t>
      </w:r>
    </w:p>
    <w:p w14:paraId="222115F5" w14:textId="77777777" w:rsidR="00C465E5" w:rsidRDefault="00C465E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BEE95FA" w14:textId="441011BB" w:rsidR="00C465E5" w:rsidRPr="00A16ACC" w:rsidRDefault="00C465E5" w:rsidP="00C465E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16ACC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абораторная работа №</w:t>
      </w:r>
      <w:r w:rsidRPr="00C465E5"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Pr="00A16ACC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</w:rPr>
        <w:t>Алгоритмы на графах</w:t>
      </w:r>
      <w:r w:rsidRPr="001D316D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202027D3" w14:textId="2C171B6E" w:rsidR="00BB6B55" w:rsidRDefault="00C465E5" w:rsidP="00C465E5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A16ACC">
        <w:rPr>
          <w:rFonts w:ascii="Times New Roman" w:hAnsi="Times New Roman" w:cs="Times New Roman"/>
          <w:b/>
          <w:sz w:val="28"/>
          <w:szCs w:val="28"/>
        </w:rPr>
        <w:t>:</w:t>
      </w:r>
      <w:r w:rsidRPr="00A16A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C465E5">
        <w:rPr>
          <w:rFonts w:ascii="Times New Roman" w:hAnsi="Times New Roman" w:cs="Times New Roman"/>
          <w:sz w:val="28"/>
          <w:szCs w:val="28"/>
        </w:rPr>
        <w:t xml:space="preserve">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 Разобрать алгоритм Прима и алгоритм </w:t>
      </w:r>
      <w:proofErr w:type="spellStart"/>
      <w:r w:rsidRPr="00C465E5">
        <w:rPr>
          <w:rFonts w:ascii="Times New Roman" w:hAnsi="Times New Roman" w:cs="Times New Roman"/>
          <w:sz w:val="28"/>
          <w:szCs w:val="28"/>
        </w:rPr>
        <w:t>Крускал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21C3DB4D" w14:textId="3BD3E25D" w:rsidR="00C465E5" w:rsidRDefault="00C465E5" w:rsidP="00C465E5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65E5">
        <w:rPr>
          <w:rFonts w:ascii="Times New Roman" w:hAnsi="Times New Roman" w:cs="Times New Roman"/>
          <w:b/>
          <w:bCs/>
          <w:sz w:val="28"/>
          <w:szCs w:val="28"/>
        </w:rPr>
        <w:t>Задание 1.</w:t>
      </w:r>
      <w:r w:rsidRPr="00C465E5">
        <w:rPr>
          <w:rFonts w:ascii="Times New Roman" w:hAnsi="Times New Roman" w:cs="Times New Roman"/>
          <w:sz w:val="28"/>
          <w:szCs w:val="28"/>
        </w:rPr>
        <w:t xml:space="preserve"> Ориентированный граф G взять в соответствии с вариантом. Представить его в отчете в виде матрицы смежности, матрицы инцидентности, списка смежных вершин.</w:t>
      </w:r>
    </w:p>
    <w:p w14:paraId="7062A006" w14:textId="624A21E3" w:rsidR="00C465E5" w:rsidRDefault="00C465E5" w:rsidP="00C465E5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5102FE12" wp14:editId="7AD9E362">
            <wp:extent cx="2074545" cy="1216660"/>
            <wp:effectExtent l="0" t="0" r="1905" b="254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Рисунок 88"/>
                    <pic:cNvPicPr>
                      <a:picLocks noChangeAspect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4545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AF8EE" w14:textId="3E850D1B" w:rsidR="00C465E5" w:rsidRDefault="00C465E5" w:rsidP="00C465E5">
      <w:pPr>
        <w:spacing w:before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трица смежности:</w:t>
      </w:r>
    </w:p>
    <w:tbl>
      <w:tblPr>
        <w:tblStyle w:val="a8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23"/>
        <w:gridCol w:w="356"/>
        <w:gridCol w:w="356"/>
        <w:gridCol w:w="356"/>
        <w:gridCol w:w="356"/>
        <w:gridCol w:w="356"/>
        <w:gridCol w:w="356"/>
        <w:gridCol w:w="356"/>
      </w:tblGrid>
      <w:tr w:rsidR="00C465E5" w14:paraId="3BC00733" w14:textId="190322CB" w:rsidTr="00C465E5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4CA30C6A" w14:textId="63A7AA02" w:rsidR="00C465E5" w:rsidRDefault="00C465E5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  <w:shd w:val="clear" w:color="auto" w:fill="D9E2F3" w:themeFill="accent1" w:themeFillTint="33"/>
          </w:tcPr>
          <w:p w14:paraId="26200FCF" w14:textId="42B071F2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  <w:shd w:val="clear" w:color="auto" w:fill="D9E2F3" w:themeFill="accent1" w:themeFillTint="33"/>
          </w:tcPr>
          <w:p w14:paraId="370B2EBF" w14:textId="37A6645E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  <w:shd w:val="clear" w:color="auto" w:fill="D9E2F3" w:themeFill="accent1" w:themeFillTint="33"/>
          </w:tcPr>
          <w:p w14:paraId="430D3838" w14:textId="1A2A445C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6" w:type="dxa"/>
            <w:shd w:val="clear" w:color="auto" w:fill="D9E2F3" w:themeFill="accent1" w:themeFillTint="33"/>
          </w:tcPr>
          <w:p w14:paraId="6D328638" w14:textId="5E96ADD8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56" w:type="dxa"/>
            <w:shd w:val="clear" w:color="auto" w:fill="D9E2F3" w:themeFill="accent1" w:themeFillTint="33"/>
          </w:tcPr>
          <w:p w14:paraId="4654164B" w14:textId="48F071F0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56" w:type="dxa"/>
            <w:shd w:val="clear" w:color="auto" w:fill="D9E2F3" w:themeFill="accent1" w:themeFillTint="33"/>
          </w:tcPr>
          <w:p w14:paraId="22E81024" w14:textId="4F7621B3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56" w:type="dxa"/>
            <w:shd w:val="clear" w:color="auto" w:fill="D9E2F3" w:themeFill="accent1" w:themeFillTint="33"/>
          </w:tcPr>
          <w:p w14:paraId="285A7C85" w14:textId="01F7BC4E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C465E5" w14:paraId="65BCF90A" w14:textId="3267CBB1" w:rsidTr="00C465E5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50E10C5D" w14:textId="279B646D" w:rsidR="00C465E5" w:rsidRDefault="00C465E5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64A427A5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891D94F" w14:textId="0F68804B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5E4A628C" w14:textId="370E76CB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6B36D33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C711D4A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6A7D589A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52FE02D1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465E5" w14:paraId="7ADC91E0" w14:textId="75BEEAA2" w:rsidTr="00C465E5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1DAAE075" w14:textId="38F54ED6" w:rsidR="00C465E5" w:rsidRDefault="00C465E5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3F71AA97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6AA44A4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4D17FCA0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2C43770B" w14:textId="40F0106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333AB092" w14:textId="46FCE99F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D94A721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383C3978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465E5" w14:paraId="705BEE0B" w14:textId="79758ABB" w:rsidTr="00C465E5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7AD525FF" w14:textId="610DE250" w:rsidR="00C465E5" w:rsidRDefault="00C465E5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6" w:type="dxa"/>
          </w:tcPr>
          <w:p w14:paraId="5E1FAFEE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0AD26E4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DB99BC0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2498BA98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123B0DC9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7E8C8875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2D58157B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465E5" w14:paraId="44A076EC" w14:textId="273CD8BE" w:rsidTr="00C465E5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11C8160F" w14:textId="019F0FFC" w:rsidR="00C465E5" w:rsidRDefault="00C465E5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56" w:type="dxa"/>
          </w:tcPr>
          <w:p w14:paraId="4402ECE1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3F464CC1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6FB59DD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73B32D47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3BDCED43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2586EF8B" w14:textId="6F9B57B1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453A852" w14:textId="358026D3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C465E5" w14:paraId="2A91E59D" w14:textId="786D2D93" w:rsidTr="00C465E5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5AFF03E4" w14:textId="33FC86F2" w:rsidR="00C465E5" w:rsidRDefault="00C465E5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56" w:type="dxa"/>
          </w:tcPr>
          <w:p w14:paraId="04451899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69CD6618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7D28F9F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33DC85A1" w14:textId="105E3A82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DFF342D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32816F26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F7A4DCD" w14:textId="09F73624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C465E5" w14:paraId="03C53D23" w14:textId="62076C71" w:rsidTr="00C465E5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3A228596" w14:textId="720825D1" w:rsidR="00C465E5" w:rsidRDefault="00C465E5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56" w:type="dxa"/>
          </w:tcPr>
          <w:p w14:paraId="596BA541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11AF9FAF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198DB3B9" w14:textId="6BE4BD4C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C348E0E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373AA4B9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5FCE2DF0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51D80304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465E5" w14:paraId="0B194639" w14:textId="77777777" w:rsidTr="00C465E5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0BD5201F" w14:textId="17FF9B82" w:rsidR="00C465E5" w:rsidRDefault="00C465E5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56" w:type="dxa"/>
          </w:tcPr>
          <w:p w14:paraId="0A3E0734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8A70360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0A39372C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5006366D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1962CA38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6" w:type="dxa"/>
          </w:tcPr>
          <w:p w14:paraId="7DF478EB" w14:textId="413EEB9E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6CFC084" w14:textId="77777777" w:rsidR="00C465E5" w:rsidRDefault="00C465E5" w:rsidP="00C465E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47CCD50" w14:textId="2E5B72D0" w:rsidR="00C465E5" w:rsidRDefault="00C465E5" w:rsidP="00C465E5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смежных вершин:</w:t>
      </w:r>
    </w:p>
    <w:p w14:paraId="2AD85388" w14:textId="0E5AF79F" w:rsidR="00E23BDA" w:rsidRDefault="00C465E5" w:rsidP="00E23B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0</w:t>
      </w:r>
      <w:r w:rsidR="00E23BDA">
        <w:rPr>
          <w:rFonts w:ascii="Times New Roman" w:hAnsi="Times New Roman" w:cs="Times New Roman"/>
          <w:sz w:val="28"/>
          <w:szCs w:val="28"/>
        </w:rPr>
        <w:t xml:space="preserve"> → </w:t>
      </w:r>
      <w:proofErr w:type="gramStart"/>
      <w:r w:rsidR="00E23BDA">
        <w:rPr>
          <w:rFonts w:ascii="Times New Roman" w:hAnsi="Times New Roman" w:cs="Times New Roman"/>
          <w:sz w:val="28"/>
          <w:szCs w:val="28"/>
          <w:lang w:val="en-US"/>
        </w:rPr>
        <w:t>{ 1</w:t>
      </w:r>
      <w:proofErr w:type="gramEnd"/>
      <w:r w:rsidR="00E23BDA">
        <w:rPr>
          <w:rFonts w:ascii="Times New Roman" w:hAnsi="Times New Roman" w:cs="Times New Roman"/>
          <w:sz w:val="28"/>
          <w:szCs w:val="28"/>
          <w:lang w:val="en-US"/>
        </w:rPr>
        <w:t>, 2 }</w:t>
      </w:r>
      <w:r w:rsidR="00E23BDA">
        <w:rPr>
          <w:rFonts w:ascii="Times New Roman" w:hAnsi="Times New Roman" w:cs="Times New Roman"/>
          <w:sz w:val="28"/>
          <w:szCs w:val="28"/>
        </w:rPr>
        <w:tab/>
      </w:r>
      <w:r w:rsidR="00E23BDA">
        <w:rPr>
          <w:rFonts w:ascii="Times New Roman" w:hAnsi="Times New Roman" w:cs="Times New Roman"/>
          <w:sz w:val="28"/>
          <w:szCs w:val="28"/>
        </w:rPr>
        <w:tab/>
      </w:r>
      <w:r w:rsidR="00E23BDA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r w:rsidR="00E23BDA">
        <w:rPr>
          <w:rFonts w:ascii="Times New Roman" w:hAnsi="Times New Roman" w:cs="Times New Roman"/>
          <w:sz w:val="28"/>
          <w:szCs w:val="28"/>
        </w:rPr>
        <w:t>→</w:t>
      </w:r>
      <w:r w:rsidR="00E23BDA">
        <w:rPr>
          <w:rFonts w:ascii="Times New Roman" w:hAnsi="Times New Roman" w:cs="Times New Roman"/>
          <w:sz w:val="28"/>
          <w:szCs w:val="28"/>
          <w:lang w:val="en-US"/>
        </w:rPr>
        <w:t xml:space="preserve"> { 3, 4 }</w:t>
      </w:r>
      <w:r w:rsidR="00E23BDA">
        <w:rPr>
          <w:rFonts w:ascii="Times New Roman" w:hAnsi="Times New Roman" w:cs="Times New Roman"/>
          <w:sz w:val="28"/>
          <w:szCs w:val="28"/>
        </w:rPr>
        <w:tab/>
      </w:r>
      <w:r w:rsidR="00E23BDA">
        <w:rPr>
          <w:rFonts w:ascii="Times New Roman" w:hAnsi="Times New Roman" w:cs="Times New Roman"/>
          <w:sz w:val="28"/>
          <w:szCs w:val="28"/>
        </w:rPr>
        <w:tab/>
      </w:r>
      <w:r w:rsidR="00E23BDA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="00E23BDA">
        <w:rPr>
          <w:rFonts w:ascii="Times New Roman" w:hAnsi="Times New Roman" w:cs="Times New Roman"/>
          <w:sz w:val="28"/>
          <w:szCs w:val="28"/>
        </w:rPr>
        <w:t>→</w:t>
      </w:r>
      <w:r w:rsidR="00E23BDA">
        <w:rPr>
          <w:rFonts w:ascii="Times New Roman" w:hAnsi="Times New Roman" w:cs="Times New Roman"/>
          <w:sz w:val="28"/>
          <w:szCs w:val="28"/>
          <w:lang w:val="en-US"/>
        </w:rPr>
        <w:t xml:space="preserve"> { - }</w:t>
      </w:r>
    </w:p>
    <w:p w14:paraId="0864B43A" w14:textId="50EDB952" w:rsidR="00E23BDA" w:rsidRDefault="00E23BDA" w:rsidP="00E23B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{ 5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, 6 }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{ 3 }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{ 2 }</w:t>
      </w:r>
    </w:p>
    <w:p w14:paraId="60733415" w14:textId="2A188BFA" w:rsidR="00E23BDA" w:rsidRPr="00E23BDA" w:rsidRDefault="00E23BDA" w:rsidP="00E23B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>→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{ 5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}</w:t>
      </w:r>
    </w:p>
    <w:p w14:paraId="77089408" w14:textId="7E44DA9E" w:rsidR="00C465E5" w:rsidRDefault="00E23BDA" w:rsidP="00C465E5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трица инцидентности:</w:t>
      </w:r>
    </w:p>
    <w:p w14:paraId="02EB06FE" w14:textId="158F3909" w:rsidR="00E23BDA" w:rsidRDefault="00E23BDA" w:rsidP="00E23BDA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20704" behindDoc="0" locked="0" layoutInCell="1" allowOverlap="1" wp14:anchorId="0E7A4909" wp14:editId="1DEFA10E">
                <wp:simplePos x="0" y="0"/>
                <wp:positionH relativeFrom="column">
                  <wp:posOffset>2315633</wp:posOffset>
                </wp:positionH>
                <wp:positionV relativeFrom="paragraph">
                  <wp:posOffset>904452</wp:posOffset>
                </wp:positionV>
                <wp:extent cx="274955" cy="245110"/>
                <wp:effectExtent l="0" t="0" r="0" b="2540"/>
                <wp:wrapNone/>
                <wp:docPr id="200351747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1DAE8C" w14:textId="3ABC1E35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7A4909" id="_x0000_s1052" type="#_x0000_t202" style="position:absolute;left:0;text-align:left;margin-left:182.35pt;margin-top:71.2pt;width:21.65pt;height:19.3pt;z-index:251720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" filled="f" stroked="f">
                <v:textbox>
                  <w:txbxContent>
                    <w:p w14:paraId="271DAE8C" w14:textId="3ABC1E35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8656" behindDoc="0" locked="0" layoutInCell="1" allowOverlap="1" wp14:anchorId="3EF39890" wp14:editId="1D09D9A7">
                <wp:simplePos x="0" y="0"/>
                <wp:positionH relativeFrom="column">
                  <wp:posOffset>3026410</wp:posOffset>
                </wp:positionH>
                <wp:positionV relativeFrom="paragraph">
                  <wp:posOffset>971550</wp:posOffset>
                </wp:positionV>
                <wp:extent cx="274955" cy="245110"/>
                <wp:effectExtent l="0" t="0" r="0" b="2540"/>
                <wp:wrapNone/>
                <wp:docPr id="6452775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756883" w14:textId="38CCE298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F39890" id="_x0000_s1053" type="#_x0000_t202" style="position:absolute;left:0;text-align:left;margin-left:238.3pt;margin-top:76.5pt;width:21.65pt;height:19.3pt;z-index:251718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" filled="f" stroked="f">
                <v:textbox>
                  <w:txbxContent>
                    <w:p w14:paraId="18756883" w14:textId="38CCE298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6608" behindDoc="0" locked="0" layoutInCell="1" allowOverlap="1" wp14:anchorId="3753A905" wp14:editId="0EE908F8">
                <wp:simplePos x="0" y="0"/>
                <wp:positionH relativeFrom="column">
                  <wp:posOffset>3776133</wp:posOffset>
                </wp:positionH>
                <wp:positionV relativeFrom="paragraph">
                  <wp:posOffset>904452</wp:posOffset>
                </wp:positionV>
                <wp:extent cx="274955" cy="245110"/>
                <wp:effectExtent l="0" t="0" r="0" b="2540"/>
                <wp:wrapNone/>
                <wp:docPr id="17973822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CF1C0C" w14:textId="6C126339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53A905" id="_x0000_s1054" type="#_x0000_t202" style="position:absolute;left:0;text-align:left;margin-left:297.35pt;margin-top:71.2pt;width:21.65pt;height:19.3pt;z-index:251716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" filled="f" stroked="f">
                <v:textbox>
                  <w:txbxContent>
                    <w:p w14:paraId="64CF1C0C" w14:textId="6C126339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4560" behindDoc="0" locked="0" layoutInCell="1" allowOverlap="1" wp14:anchorId="32B8D1FF" wp14:editId="0A4B8990">
                <wp:simplePos x="0" y="0"/>
                <wp:positionH relativeFrom="column">
                  <wp:posOffset>3458845</wp:posOffset>
                </wp:positionH>
                <wp:positionV relativeFrom="paragraph">
                  <wp:posOffset>531495</wp:posOffset>
                </wp:positionV>
                <wp:extent cx="274955" cy="245110"/>
                <wp:effectExtent l="0" t="0" r="0" b="2540"/>
                <wp:wrapNone/>
                <wp:docPr id="181173549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D9CCF6" w14:textId="3A017415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B8D1FF" id="_x0000_s1055" type="#_x0000_t202" style="position:absolute;left:0;text-align:left;margin-left:272.35pt;margin-top:41.85pt;width:21.65pt;height:19.3pt;z-index:251714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" filled="f" stroked="f">
                <v:textbox>
                  <w:txbxContent>
                    <w:p w14:paraId="74D9CCF6" w14:textId="3A017415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0464" behindDoc="0" locked="0" layoutInCell="1" allowOverlap="1" wp14:anchorId="26AAA91B" wp14:editId="18663AC0">
                <wp:simplePos x="0" y="0"/>
                <wp:positionH relativeFrom="column">
                  <wp:posOffset>2772410</wp:posOffset>
                </wp:positionH>
                <wp:positionV relativeFrom="paragraph">
                  <wp:posOffset>734695</wp:posOffset>
                </wp:positionV>
                <wp:extent cx="274955" cy="245110"/>
                <wp:effectExtent l="0" t="0" r="0" b="2540"/>
                <wp:wrapNone/>
                <wp:docPr id="127678587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61CFE1" w14:textId="57EC707B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AAA91B" id="_x0000_s1056" type="#_x0000_t202" style="position:absolute;left:0;text-align:left;margin-left:218.3pt;margin-top:57.85pt;width:21.65pt;height:19.3pt;z-index:2517104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" filled="f" stroked="f">
                <v:textbox>
                  <w:txbxContent>
                    <w:p w14:paraId="3061CFE1" w14:textId="57EC707B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2512" behindDoc="0" locked="0" layoutInCell="1" allowOverlap="1" wp14:anchorId="33471C27" wp14:editId="24E8993D">
                <wp:simplePos x="0" y="0"/>
                <wp:positionH relativeFrom="column">
                  <wp:posOffset>3301365</wp:posOffset>
                </wp:positionH>
                <wp:positionV relativeFrom="paragraph">
                  <wp:posOffset>736388</wp:posOffset>
                </wp:positionV>
                <wp:extent cx="274955" cy="245110"/>
                <wp:effectExtent l="0" t="0" r="0" b="2540"/>
                <wp:wrapNone/>
                <wp:docPr id="191461982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A40C75" w14:textId="72D24F83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471C27" id="_x0000_s1057" type="#_x0000_t202" style="position:absolute;left:0;text-align:left;margin-left:259.95pt;margin-top:58pt;width:21.65pt;height:19.3pt;z-index:251712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" filled="f" stroked="f">
                <v:textbox>
                  <w:txbxContent>
                    <w:p w14:paraId="24A40C75" w14:textId="72D24F83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08416" behindDoc="0" locked="0" layoutInCell="1" allowOverlap="1" wp14:anchorId="7E2F6107" wp14:editId="2B989A5A">
                <wp:simplePos x="0" y="0"/>
                <wp:positionH relativeFrom="column">
                  <wp:posOffset>3733800</wp:posOffset>
                </wp:positionH>
                <wp:positionV relativeFrom="paragraph">
                  <wp:posOffset>311361</wp:posOffset>
                </wp:positionV>
                <wp:extent cx="274955" cy="245110"/>
                <wp:effectExtent l="0" t="0" r="0" b="2540"/>
                <wp:wrapNone/>
                <wp:docPr id="68886492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56584B" w14:textId="1C5628A4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2F6107" id="_x0000_s1058" type="#_x0000_t202" style="position:absolute;left:0;text-align:left;margin-left:294pt;margin-top:24.5pt;width:21.65pt;height:19.3pt;z-index:2517084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" filled="f" stroked="f">
                <v:textbox>
                  <w:txbxContent>
                    <w:p w14:paraId="0456584B" w14:textId="1C5628A4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06368" behindDoc="0" locked="0" layoutInCell="1" allowOverlap="1" wp14:anchorId="395FF44B" wp14:editId="59C9BE5B">
                <wp:simplePos x="0" y="0"/>
                <wp:positionH relativeFrom="column">
                  <wp:posOffset>3199765</wp:posOffset>
                </wp:positionH>
                <wp:positionV relativeFrom="paragraph">
                  <wp:posOffset>316442</wp:posOffset>
                </wp:positionV>
                <wp:extent cx="274955" cy="245110"/>
                <wp:effectExtent l="0" t="0" r="0" b="2540"/>
                <wp:wrapNone/>
                <wp:docPr id="14113432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6DA382" w14:textId="4778C4F9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5FF44B" id="_x0000_s1059" type="#_x0000_t202" style="position:absolute;left:0;text-align:left;margin-left:251.95pt;margin-top:24.9pt;width:21.65pt;height:19.3pt;z-index:251706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" filled="f" stroked="f">
                <v:textbox>
                  <w:txbxContent>
                    <w:p w14:paraId="266DA382" w14:textId="4778C4F9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769C6A58" wp14:editId="3733D045">
                <wp:simplePos x="0" y="0"/>
                <wp:positionH relativeFrom="column">
                  <wp:posOffset>2314787</wp:posOffset>
                </wp:positionH>
                <wp:positionV relativeFrom="paragraph">
                  <wp:posOffset>287655</wp:posOffset>
                </wp:positionV>
                <wp:extent cx="274955" cy="245110"/>
                <wp:effectExtent l="0" t="0" r="0" b="2540"/>
                <wp:wrapNone/>
                <wp:docPr id="21382666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6A4A64" w14:textId="285EF2E6" w:rsidR="00E23BDA" w:rsidRPr="00E23BDA" w:rsidRDefault="00E23BDA" w:rsidP="00E23BDA">
                            <w:pPr>
                              <w:rPr>
                                <w:color w:val="ED7D31" w:themeColor="accent2"/>
                              </w:rPr>
                            </w:pPr>
                            <w:r>
                              <w:rPr>
                                <w:color w:val="ED7D31" w:themeColor="accent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9C6A58" id="_x0000_s1060" type="#_x0000_t202" style="position:absolute;left:0;text-align:left;margin-left:182.25pt;margin-top:22.65pt;width:21.65pt;height:19.3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" filled="f" stroked="f">
                <v:textbox>
                  <w:txbxContent>
                    <w:p w14:paraId="326A4A64" w14:textId="285EF2E6" w:rsidR="00E23BDA" w:rsidRPr="00E23BDA" w:rsidRDefault="00E23BDA" w:rsidP="00E23BDA">
                      <w:pPr>
                        <w:rPr>
                          <w:color w:val="ED7D31" w:themeColor="accent2"/>
                        </w:rPr>
                      </w:pPr>
                      <w:r>
                        <w:rPr>
                          <w:color w:val="ED7D31" w:themeColor="accent2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E23BD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1AF9CBAE" wp14:editId="21FE634A">
                <wp:simplePos x="0" y="0"/>
                <wp:positionH relativeFrom="column">
                  <wp:posOffset>2992120</wp:posOffset>
                </wp:positionH>
                <wp:positionV relativeFrom="paragraph">
                  <wp:posOffset>84667</wp:posOffset>
                </wp:positionV>
                <wp:extent cx="274955" cy="245110"/>
                <wp:effectExtent l="0" t="0" r="0" b="2540"/>
                <wp:wrapNone/>
                <wp:docPr id="288845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4955" cy="2451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0A9352" w14:textId="068A1E32" w:rsidR="00E23BDA" w:rsidRPr="00E23BDA" w:rsidRDefault="00E23BDA">
                            <w:pPr>
                              <w:rPr>
                                <w:color w:val="ED7D31" w:themeColor="accent2"/>
                              </w:rPr>
                            </w:pPr>
                            <w:r w:rsidRPr="00E23BDA">
                              <w:rPr>
                                <w:color w:val="ED7D31" w:themeColor="accent2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F9CBAE" id="_x0000_s1061" type="#_x0000_t202" style="position:absolute;left:0;text-align:left;margin-left:235.6pt;margin-top:6.65pt;width:21.65pt;height:19.3pt;z-index:2517022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" filled="f" stroked="f">
                <v:textbox>
                  <w:txbxContent>
                    <w:p w14:paraId="1F0A9352" w14:textId="068A1E32" w:rsidR="00E23BDA" w:rsidRPr="00E23BDA" w:rsidRDefault="00E23BDA">
                      <w:pPr>
                        <w:rPr>
                          <w:color w:val="ED7D31" w:themeColor="accent2"/>
                        </w:rPr>
                      </w:pPr>
                      <w:r w:rsidRPr="00E23BDA">
                        <w:rPr>
                          <w:color w:val="ED7D31" w:themeColor="accent2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8"/>
          <w:szCs w:val="28"/>
        </w:rPr>
        <w:drawing>
          <wp:inline distT="0" distB="0" distL="0" distR="0" wp14:anchorId="2A3DB7D0" wp14:editId="1CC17BC2">
            <wp:extent cx="2074545" cy="1216660"/>
            <wp:effectExtent l="0" t="0" r="1905" b="2540"/>
            <wp:docPr id="1929733428" name="Рисунок 1929733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Рисунок 88"/>
                    <pic:cNvPicPr>
                      <a:picLocks noChangeAspect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4545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23"/>
        <w:gridCol w:w="538"/>
        <w:gridCol w:w="538"/>
        <w:gridCol w:w="539"/>
        <w:gridCol w:w="538"/>
        <w:gridCol w:w="539"/>
        <w:gridCol w:w="538"/>
        <w:gridCol w:w="538"/>
        <w:gridCol w:w="539"/>
        <w:gridCol w:w="538"/>
        <w:gridCol w:w="539"/>
      </w:tblGrid>
      <w:tr w:rsidR="00055CF2" w14:paraId="0EA1A7F7" w14:textId="5707E041" w:rsidTr="00055CF2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4AEB4EE3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38" w:type="dxa"/>
            <w:shd w:val="clear" w:color="auto" w:fill="D9E2F3" w:themeFill="accent1" w:themeFillTint="33"/>
          </w:tcPr>
          <w:p w14:paraId="403E3AF9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  <w:shd w:val="clear" w:color="auto" w:fill="D9E2F3" w:themeFill="accent1" w:themeFillTint="33"/>
          </w:tcPr>
          <w:p w14:paraId="2E693A80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9" w:type="dxa"/>
            <w:shd w:val="clear" w:color="auto" w:fill="D9E2F3" w:themeFill="accent1" w:themeFillTint="33"/>
          </w:tcPr>
          <w:p w14:paraId="15F60463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38" w:type="dxa"/>
            <w:shd w:val="clear" w:color="auto" w:fill="D9E2F3" w:themeFill="accent1" w:themeFillTint="33"/>
          </w:tcPr>
          <w:p w14:paraId="1A13132C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39" w:type="dxa"/>
            <w:shd w:val="clear" w:color="auto" w:fill="D9E2F3" w:themeFill="accent1" w:themeFillTint="33"/>
          </w:tcPr>
          <w:p w14:paraId="68D34437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38" w:type="dxa"/>
            <w:shd w:val="clear" w:color="auto" w:fill="D9E2F3" w:themeFill="accent1" w:themeFillTint="33"/>
          </w:tcPr>
          <w:p w14:paraId="0BECEBE4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38" w:type="dxa"/>
            <w:shd w:val="clear" w:color="auto" w:fill="D9E2F3" w:themeFill="accent1" w:themeFillTint="33"/>
          </w:tcPr>
          <w:p w14:paraId="1B22519D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39" w:type="dxa"/>
            <w:shd w:val="clear" w:color="auto" w:fill="D9E2F3" w:themeFill="accent1" w:themeFillTint="33"/>
          </w:tcPr>
          <w:p w14:paraId="64330157" w14:textId="294F3BF1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538" w:type="dxa"/>
            <w:shd w:val="clear" w:color="auto" w:fill="D9E2F3" w:themeFill="accent1" w:themeFillTint="33"/>
          </w:tcPr>
          <w:p w14:paraId="13C75DBF" w14:textId="5FBB5D1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539" w:type="dxa"/>
            <w:shd w:val="clear" w:color="auto" w:fill="D9E2F3" w:themeFill="accent1" w:themeFillTint="33"/>
          </w:tcPr>
          <w:p w14:paraId="62641485" w14:textId="31EF6C0A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055CF2" w14:paraId="13D11C89" w14:textId="34740BA2" w:rsidTr="00055CF2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6AB55D7C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4AD04513" w14:textId="0F3F96D8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8" w:type="dxa"/>
          </w:tcPr>
          <w:p w14:paraId="32F6BA60" w14:textId="649443F3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9" w:type="dxa"/>
          </w:tcPr>
          <w:p w14:paraId="3E58D1DD" w14:textId="3E09E39D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7077CEB8" w14:textId="73C7F361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3F4254F7" w14:textId="76809966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6EC265C3" w14:textId="0C03E5BD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32C6E878" w14:textId="558671E2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62EF0D1B" w14:textId="6D19BB30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07D6BB0D" w14:textId="13E50BEF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53D286F6" w14:textId="0FF60DBA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55CF2" w14:paraId="6B096664" w14:textId="4E906FC5" w:rsidTr="00055CF2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58407E8C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8" w:type="dxa"/>
          </w:tcPr>
          <w:p w14:paraId="3D43A557" w14:textId="158A86F5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8" w:type="dxa"/>
          </w:tcPr>
          <w:p w14:paraId="672AC455" w14:textId="38A94BA8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6EBAE6E3" w14:textId="72342F06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8" w:type="dxa"/>
          </w:tcPr>
          <w:p w14:paraId="133895E4" w14:textId="5EB3C6F8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9" w:type="dxa"/>
          </w:tcPr>
          <w:p w14:paraId="7CDB1661" w14:textId="194B3D6F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7BF67D2C" w14:textId="543EE5D4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3A2CFD97" w14:textId="4006876F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161CC1B2" w14:textId="11866D3F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683F7712" w14:textId="199C152D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65C7CA39" w14:textId="6767B0C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55CF2" w14:paraId="5613CD8D" w14:textId="3CA5E0FF" w:rsidTr="00055CF2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62A9F0AE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38" w:type="dxa"/>
          </w:tcPr>
          <w:p w14:paraId="2C8321D9" w14:textId="7E68181A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3DB6451E" w14:textId="26FFA6A8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9" w:type="dxa"/>
          </w:tcPr>
          <w:p w14:paraId="14866E16" w14:textId="4C4F1562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043A01D6" w14:textId="372ACF1C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406518ED" w14:textId="666A5BA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017A200E" w14:textId="164E4878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452C7866" w14:textId="7867C53C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42B56CE1" w14:textId="463C4741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451ED033" w14:textId="4FCA293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4A2613E9" w14:textId="32FE2C03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55CF2" w14:paraId="0D9EC7F1" w14:textId="31D6B440" w:rsidTr="00055CF2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50C18020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38" w:type="dxa"/>
          </w:tcPr>
          <w:p w14:paraId="2A5D26AA" w14:textId="7A719900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52A115D5" w14:textId="51C8309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08CF7090" w14:textId="56FCDF28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8" w:type="dxa"/>
          </w:tcPr>
          <w:p w14:paraId="191DF22C" w14:textId="00583234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2CE03BC1" w14:textId="28520038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8" w:type="dxa"/>
          </w:tcPr>
          <w:p w14:paraId="316136AD" w14:textId="45ED4C1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8" w:type="dxa"/>
          </w:tcPr>
          <w:p w14:paraId="797B6356" w14:textId="0C91307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9" w:type="dxa"/>
          </w:tcPr>
          <w:p w14:paraId="14CDD697" w14:textId="6B4B63B0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37AE2271" w14:textId="672D4C04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2E6C1CBF" w14:textId="5BEB4AF3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55CF2" w14:paraId="2B02B51E" w14:textId="0497A11C" w:rsidTr="00055CF2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1F691908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538" w:type="dxa"/>
          </w:tcPr>
          <w:p w14:paraId="1DF20F64" w14:textId="73078311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6A452DBE" w14:textId="07FCF26A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7AF8B79F" w14:textId="10F434A2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32A95AA7" w14:textId="31E4F22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9" w:type="dxa"/>
          </w:tcPr>
          <w:p w14:paraId="2607974E" w14:textId="6E484ACC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0C444EA0" w14:textId="14E0FCC8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338907F3" w14:textId="652FDE15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9" w:type="dxa"/>
          </w:tcPr>
          <w:p w14:paraId="480C5ADB" w14:textId="235BA132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8" w:type="dxa"/>
          </w:tcPr>
          <w:p w14:paraId="1D06596E" w14:textId="4DB656D0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17A18A95" w14:textId="6CA740A3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55CF2" w14:paraId="2B0AE992" w14:textId="2B4E43C2" w:rsidTr="00055CF2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21EB1073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538" w:type="dxa"/>
          </w:tcPr>
          <w:p w14:paraId="51E2C95E" w14:textId="023C1CF0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045400D5" w14:textId="0DEC9305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25B08B27" w14:textId="0393F123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00D70B3F" w14:textId="528A9DE0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54D72C94" w14:textId="6CDF38C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8" w:type="dxa"/>
          </w:tcPr>
          <w:p w14:paraId="5DD6088D" w14:textId="29B160F2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7712E5E8" w14:textId="21CBCCA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748A23D8" w14:textId="79952F7A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728E0269" w14:textId="0F2F0E36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9" w:type="dxa"/>
          </w:tcPr>
          <w:p w14:paraId="4CFF7A8B" w14:textId="68D79F11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055CF2" w14:paraId="3409D2A2" w14:textId="000CFED7" w:rsidTr="00055CF2">
        <w:trPr>
          <w:jc w:val="center"/>
        </w:trPr>
        <w:tc>
          <w:tcPr>
            <w:tcW w:w="423" w:type="dxa"/>
            <w:shd w:val="clear" w:color="auto" w:fill="D9E2F3" w:themeFill="accent1" w:themeFillTint="33"/>
          </w:tcPr>
          <w:p w14:paraId="5CAF5C48" w14:textId="7777777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538" w:type="dxa"/>
          </w:tcPr>
          <w:p w14:paraId="4E74129E" w14:textId="572EDD1B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55FB16C8" w14:textId="47D0D75F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1CA5D944" w14:textId="5D968DBA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218CBAAE" w14:textId="2AD781EE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2EE268CC" w14:textId="4A926C0F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8" w:type="dxa"/>
          </w:tcPr>
          <w:p w14:paraId="3EDB2DCE" w14:textId="3B8CF575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8" w:type="dxa"/>
          </w:tcPr>
          <w:p w14:paraId="79790D8D" w14:textId="227735E7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9" w:type="dxa"/>
          </w:tcPr>
          <w:p w14:paraId="0D993781" w14:textId="0D43B576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38" w:type="dxa"/>
          </w:tcPr>
          <w:p w14:paraId="49F30896" w14:textId="23A3606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539" w:type="dxa"/>
          </w:tcPr>
          <w:p w14:paraId="0B9D36E2" w14:textId="55078639" w:rsidR="00055CF2" w:rsidRDefault="00055CF2" w:rsidP="00055CF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4DE99FC5" w14:textId="5D91BF0F" w:rsidR="00E23BDA" w:rsidRDefault="00700778" w:rsidP="00C465E5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ние 2.</w:t>
      </w:r>
      <w:r w:rsidRPr="00700778">
        <w:rPr>
          <w:rFonts w:ascii="Times New Roman" w:hAnsi="Times New Roman" w:cs="Times New Roman"/>
          <w:sz w:val="28"/>
          <w:szCs w:val="28"/>
        </w:rPr>
        <w:t xml:space="preserve"> Осуществить алгоритмы поиска в ширину и глубину, а также алгоритма топологической сортировки аналогично примерам, рассмотренным на лекциях.</w:t>
      </w:r>
    </w:p>
    <w:p w14:paraId="53BCDBDC" w14:textId="69FEF59B" w:rsidR="00700778" w:rsidRPr="00700778" w:rsidRDefault="00700778" w:rsidP="00700778">
      <w:pPr>
        <w:spacing w:before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00778">
        <w:rPr>
          <w:rFonts w:ascii="Times New Roman" w:hAnsi="Times New Roman" w:cs="Times New Roman"/>
          <w:b/>
          <w:bCs/>
          <w:sz w:val="28"/>
          <w:szCs w:val="28"/>
        </w:rPr>
        <w:t>Обход в ширину:</w:t>
      </w:r>
    </w:p>
    <w:p w14:paraId="223723B9" w14:textId="77777777" w:rsidR="00700778" w:rsidRPr="00700778" w:rsidRDefault="00700778" w:rsidP="0006745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sz w:val="28"/>
          <w:szCs w:val="28"/>
        </w:rPr>
        <w:t>Текущее состояние алгоритма хранится в следующих структурах памяти:</w:t>
      </w:r>
    </w:p>
    <w:p w14:paraId="38622DF3" w14:textId="44809BBC" w:rsidR="00700778" w:rsidRPr="00700778" w:rsidRDefault="00700778" w:rsidP="0006745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00778">
        <w:rPr>
          <w:rFonts w:ascii="Times New Roman" w:hAnsi="Times New Roman" w:cs="Times New Roman"/>
          <w:sz w:val="28"/>
          <w:szCs w:val="28"/>
        </w:rPr>
        <w:t xml:space="preserve"> очередь вершин, </w:t>
      </w:r>
    </w:p>
    <w:p w14:paraId="29899088" w14:textId="500AEAE3" w:rsidR="00700778" w:rsidRPr="00700778" w:rsidRDefault="00700778" w:rsidP="0006745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00778">
        <w:rPr>
          <w:rFonts w:ascii="Times New Roman" w:hAnsi="Times New Roman" w:cs="Times New Roman"/>
          <w:sz w:val="28"/>
          <w:szCs w:val="28"/>
        </w:rPr>
        <w:t xml:space="preserve"> массив окраски вершин, </w:t>
      </w:r>
    </w:p>
    <w:p w14:paraId="1D7A6F4D" w14:textId="7960F59E" w:rsidR="00700778" w:rsidRPr="00700778" w:rsidRDefault="00700778" w:rsidP="0006745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sz w:val="28"/>
          <w:szCs w:val="28"/>
        </w:rPr>
        <w:t>D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00778">
        <w:rPr>
          <w:rFonts w:ascii="Times New Roman" w:hAnsi="Times New Roman" w:cs="Times New Roman"/>
          <w:sz w:val="28"/>
          <w:szCs w:val="28"/>
        </w:rPr>
        <w:t xml:space="preserve"> массив расстояний,</w:t>
      </w:r>
    </w:p>
    <w:p w14:paraId="7D0C91CB" w14:textId="5147972F" w:rsidR="00700778" w:rsidRPr="00881D34" w:rsidRDefault="00700778" w:rsidP="00881D34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700778">
        <w:rPr>
          <w:rFonts w:ascii="Times New Roman" w:hAnsi="Times New Roman" w:cs="Times New Roman"/>
          <w:sz w:val="28"/>
          <w:szCs w:val="28"/>
        </w:rPr>
        <w:t xml:space="preserve"> массив предшествующих вершин</w:t>
      </w:r>
      <w:r w:rsidR="00881D34" w:rsidRPr="00881D34">
        <w:rPr>
          <w:rFonts w:ascii="Times New Roman" w:hAnsi="Times New Roman" w:cs="Times New Roman"/>
          <w:sz w:val="28"/>
          <w:szCs w:val="28"/>
        </w:rPr>
        <w:t>.</w:t>
      </w:r>
    </w:p>
    <w:p w14:paraId="11175034" w14:textId="540EA0F6" w:rsidR="00700778" w:rsidRPr="00067453" w:rsidRDefault="00700778" w:rsidP="00067453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 1</w:t>
      </w:r>
      <w:r w:rsidR="00067453"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466C897F" w14:textId="0B552B37" w:rsidR="00700778" w:rsidRPr="00700778" w:rsidRDefault="00700778" w:rsidP="00700778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1623CE5" wp14:editId="2CF21DCB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21829526" name="Овал 10218295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3189D1" w14:textId="77777777" w:rsidR="00700778" w:rsidRPr="00626B2F" w:rsidRDefault="00700778" w:rsidP="00700778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1623CE5" id="Овал 1021829526" o:spid="_x0000_s1062" style="position:absolute;left:0;text-align:left;margin-left:120.05pt;margin-top:3.5pt;width:28.35pt;height:28.3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153189D1" w14:textId="77777777" w:rsidR="00700778" w:rsidRPr="00626B2F" w:rsidRDefault="00700778" w:rsidP="00700778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440F0A95" wp14:editId="60128C73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711407263" name="Прямая со стрелкой 711407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A9EA5C" id="Прямая со стрелкой 711407263" o:spid="_x0000_s1026" type="#_x0000_t32" style="position:absolute;margin-left:64.35pt;margin-top:18.2pt;width:56.25pt;height:0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82B8BAF" wp14:editId="0D025135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444397039" name="Овал 14443970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8B3B75" w14:textId="77777777" w:rsidR="00700778" w:rsidRPr="00626B2F" w:rsidRDefault="00700778" w:rsidP="00700778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2B8BAF" id="Овал 1444397039" o:spid="_x0000_s1063" style="position:absolute;left:0;text-align:left;margin-left:34.05pt;margin-top:3.5pt;width:28.35pt;height:28.3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" fillcolor="#a5a5a5 [3206]" strokecolor="black [3213]" strokeweight="1pt">
                <v:stroke joinstyle="miter"/>
                <v:textbox>
                  <w:txbxContent>
                    <w:p w14:paraId="708B3B75" w14:textId="77777777" w:rsidR="00700778" w:rsidRPr="00626B2F" w:rsidRDefault="00700778" w:rsidP="00700778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700778" w:rsidRPr="00700778" w14:paraId="4AA46C6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4CE3A63A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546CD7C9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E9F1641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825AC74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855CD43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EB04520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B58C8E6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81FE518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700778" w:rsidRPr="00700778" w14:paraId="59B912F7" w14:textId="77777777" w:rsidTr="00FF7020">
        <w:tc>
          <w:tcPr>
            <w:tcW w:w="562" w:type="dxa"/>
            <w:shd w:val="clear" w:color="auto" w:fill="E7E6E6" w:themeFill="background2"/>
            <w:vAlign w:val="center"/>
          </w:tcPr>
          <w:p w14:paraId="20DFD5CF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61A1BA0" w14:textId="3AEB199A" w:rsidR="00700778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2A29027" w14:textId="39624242" w:rsidR="00700778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1812FDD" w14:textId="09949F51" w:rsidR="00700778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4160954" w14:textId="25B0A8E4" w:rsidR="00700778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C709F66" w14:textId="054BEABB" w:rsidR="00700778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79FFBA0" w14:textId="4C78A861" w:rsidR="00700778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F84EE5B" w14:textId="4BE05DAA" w:rsidR="00700778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700778" w:rsidRPr="00700778" w14:paraId="20626E8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C197BF4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68B4FA88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1FC2AC5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4201889B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4FE26F43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3CD33CB9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0ECD67D1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791471E6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700778" w:rsidRPr="00700778" w14:paraId="0F0718DA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B361EB4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6644E968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CBB2B18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37142A3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B163811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E719747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6C553FD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B33D88A" w14:textId="77777777" w:rsidR="00700778" w:rsidRPr="00700778" w:rsidRDefault="00700778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1E511A45" w14:textId="14C40A3E" w:rsidR="00700778" w:rsidRPr="00700778" w:rsidRDefault="00700778" w:rsidP="0070077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E0683B8" wp14:editId="12C92019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48630336" name="Овал 48630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4D2394" w14:textId="77777777" w:rsidR="00700778" w:rsidRPr="00626B2F" w:rsidRDefault="00700778" w:rsidP="00700778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0683B8" id="Овал 48630336" o:spid="_x0000_s1064" style="position:absolute;left:0;text-align:left;margin-left:-3.6pt;margin-top:21.55pt;width:28.35pt;height:28.3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284D2394" w14:textId="77777777" w:rsidR="00700778" w:rsidRPr="00626B2F" w:rsidRDefault="00700778" w:rsidP="00700778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60C2467" wp14:editId="5A7146DD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811678958" name="Прямая со стрелкой 8116789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6F0C38" id="Прямая со стрелкой 811678958" o:spid="_x0000_s1026" type="#_x0000_t32" style="position:absolute;margin-left:17.4pt;margin-top:3.1pt;width:21.45pt;height:21pt;flip:x;z-index:2517391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24314A99" wp14:editId="48E11CE6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744488199" name="Овал 1744488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CE65D7" w14:textId="77777777" w:rsidR="00700778" w:rsidRPr="00626B2F" w:rsidRDefault="00700778" w:rsidP="00700778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314A99" id="Овал 1744488199" o:spid="_x0000_s1065" style="position:absolute;left:0;text-align:left;margin-left:155.4pt;margin-top:21.7pt;width:28.35pt;height:28.3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" fillcolor="white [3201]" strokecolor="black [3213]" strokeweight="1pt">
                <v:stroke joinstyle="miter"/>
                <v:textbox>
                  <w:txbxContent>
                    <w:p w14:paraId="59CE65D7" w14:textId="77777777" w:rsidR="00700778" w:rsidRPr="00626B2F" w:rsidRDefault="00700778" w:rsidP="00700778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482146C1" wp14:editId="5F6DCFC8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688328933" name="Овал 6883289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136B51" w14:textId="77777777" w:rsidR="00700778" w:rsidRPr="00626B2F" w:rsidRDefault="00700778" w:rsidP="00700778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2146C1" id="Овал 688328933" o:spid="_x0000_s1066" style="position:absolute;left:0;text-align:left;margin-left:81.45pt;margin-top:21.75pt;width:28.3pt;height:28.3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6A136B51" w14:textId="77777777" w:rsidR="00700778" w:rsidRPr="00626B2F" w:rsidRDefault="00700778" w:rsidP="00700778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52316851" wp14:editId="74B4E2E4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251" name="Прямая со стрелкой 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5CF0A48" id="Прямая со стрелкой 251" o:spid="_x0000_s1026" type="#_x0000_t32" style="position:absolute;margin-left:144.55pt;margin-top:2.2pt;width:19.65pt;height:21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01FF799E" wp14:editId="1DA8EDBB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248" name="Прямая со стрелкой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67580B" id="Прямая со стрелкой 248" o:spid="_x0000_s1026" type="#_x0000_t32" style="position:absolute;margin-left:102.7pt;margin-top:3.2pt;width:21.45pt;height:21pt;flip:x;z-index:2517340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8698FF3" w14:textId="2B353A91" w:rsidR="00700778" w:rsidRPr="00700778" w:rsidRDefault="00067453" w:rsidP="0070077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4749B78C" wp14:editId="00F3A260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195885865" name="Прямая со стрелкой 11958858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485E21" id="Прямая со стрелкой 1195885865" o:spid="_x0000_s1026" type="#_x0000_t32" style="position:absolute;margin-left:20.5pt;margin-top:20.5pt;width:23pt;height:23.2pt;flip:x 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="00700778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DC9D48B" wp14:editId="25DAB6AC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218370181" name="Прямая со стрелкой 218370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13019D" id="Прямая со стрелкой 218370181" o:spid="_x0000_s1026" type="#_x0000_t32" style="position:absolute;margin-left:146.2pt;margin-top:24.4pt;width:21.45pt;height:21pt;flip:x;z-index:2517452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="00700778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364127E" wp14:editId="2F713A6A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933485822" name="Прямая со стрелкой 9334858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F15CDC" id="Прямая со стрелкой 933485822" o:spid="_x0000_s1026" type="#_x0000_t32" style="position:absolute;margin-left:65.8pt;margin-top:22.5pt;width:21.45pt;height:21pt;flip:x;z-index:251743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="00700778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617F292A" wp14:editId="46B88272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2030555494" name="Прямая со стрелкой 20305554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6DD444" id="Прямая со стрелкой 2030555494" o:spid="_x0000_s1026" type="#_x0000_t32" style="position:absolute;margin-left:104.4pt;margin-top:22.6pt;width:19.65pt;height:21pt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="00700778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1AFC5736" wp14:editId="42A2F73C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036653408" name="Прямая со стрелкой 10366534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820C40D" id="Прямая со стрелкой 1036653408" o:spid="_x0000_s1026" type="#_x0000_t32" style="position:absolute;margin-left:109.55pt;margin-top:9.65pt;width:45.95pt;height:.6pt;flip:x;z-index:251731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4C430AB" w14:textId="386D3ACB" w:rsidR="00700778" w:rsidRPr="00700778" w:rsidRDefault="00067453" w:rsidP="0070077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ABD4A0F" wp14:editId="4EE5C710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969" name="Овал 9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837105" w14:textId="77777777" w:rsidR="00700778" w:rsidRPr="00626B2F" w:rsidRDefault="00700778" w:rsidP="00700778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ABD4A0F" id="Овал 969" o:spid="_x0000_s1067" style="position:absolute;left:0;text-align:left;margin-left:42.15pt;margin-top:13.85pt;width:28.35pt;height:28.3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" fillcolor="white [3201]" strokecolor="black [3213]" strokeweight="1pt">
                <v:stroke joinstyle="miter"/>
                <v:textbox>
                  <w:txbxContent>
                    <w:p w14:paraId="1F837105" w14:textId="77777777" w:rsidR="00700778" w:rsidRPr="00626B2F" w:rsidRDefault="00700778" w:rsidP="00700778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="00700778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42265092" wp14:editId="7F1E77C5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276" name="Овал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25C6F6" w14:textId="77777777" w:rsidR="00700778" w:rsidRPr="00626B2F" w:rsidRDefault="00700778" w:rsidP="00700778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265092" id="Овал 276" o:spid="_x0000_s1068" style="position:absolute;left:0;text-align:left;margin-left:119.95pt;margin-top:14pt;width:28.35pt;height:28.3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" fillcolor="white [3201]" strokecolor="black [3213]" strokeweight="1pt">
                <v:stroke joinstyle="miter"/>
                <v:textbox>
                  <w:txbxContent>
                    <w:p w14:paraId="0925C6F6" w14:textId="77777777" w:rsidR="00700778" w:rsidRPr="00626B2F" w:rsidRDefault="00700778" w:rsidP="00700778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258C16B2" w14:textId="67E04BEE" w:rsidR="00700778" w:rsidRPr="00E46505" w:rsidRDefault="00067453" w:rsidP="0070077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2841601" wp14:editId="529EA6DF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880727358" name="Прямая со стрелкой 880727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D8E4F2" id="Прямая со стрелкой 880727358" o:spid="_x0000_s1026" type="#_x0000_t32" style="position:absolute;margin-left:70.35pt;margin-top:3.35pt;width:49.7pt;height:0;flip:x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518689D3" w14:textId="7119A3D3" w:rsidR="00700778" w:rsidRDefault="00700778" w:rsidP="00067453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 2</w:t>
      </w:r>
      <w:r w:rsidR="00067453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54F8D952" w14:textId="77777777" w:rsidR="00067453" w:rsidRPr="00700778" w:rsidRDefault="00067453" w:rsidP="0006745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1DEFC5CD" wp14:editId="31D0CB44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144772996" name="Овал 11447729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4283AD" w14:textId="77777777" w:rsidR="00067453" w:rsidRPr="00626B2F" w:rsidRDefault="00067453" w:rsidP="00067453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EFC5CD" id="Овал 1144772996" o:spid="_x0000_s1069" style="position:absolute;left:0;text-align:left;margin-left:120.05pt;margin-top:3.5pt;width:28.35pt;height:28.3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364283AD" w14:textId="77777777" w:rsidR="00067453" w:rsidRPr="00626B2F" w:rsidRDefault="00067453" w:rsidP="00067453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E7A31B4" wp14:editId="42BC87E7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657766901" name="Прямая со стрелкой 16577669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4D912A9" id="Прямая со стрелкой 1657766901" o:spid="_x0000_s1026" type="#_x0000_t32" style="position:absolute;margin-left:64.35pt;margin-top:18.2pt;width:56.25pt;height:0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7EDE74B" wp14:editId="2B74904E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97479714" name="Овал 1974797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E7E4C5" w14:textId="77777777" w:rsidR="00067453" w:rsidRPr="00FF7020" w:rsidRDefault="00067453" w:rsidP="0006745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EDE74B" id="Овал 197479714" o:spid="_x0000_s1070" style="position:absolute;left:0;text-align:left;margin-left:34.05pt;margin-top:3.5pt;width:28.35pt;height:28.3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" fillcolor="black [3213]" strokecolor="black [3213]" strokeweight="1pt">
                <v:stroke joinstyle="miter"/>
                <v:textbox>
                  <w:txbxContent>
                    <w:p w14:paraId="27E7E4C5" w14:textId="77777777" w:rsidR="00067453" w:rsidRPr="00FF7020" w:rsidRDefault="00067453" w:rsidP="00067453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A10E17" w:rsidRPr="00700778" w14:paraId="79FFB494" w14:textId="77777777" w:rsidTr="00A10E17">
        <w:tc>
          <w:tcPr>
            <w:tcW w:w="562" w:type="dxa"/>
            <w:shd w:val="clear" w:color="auto" w:fill="E7E6E6" w:themeFill="background2"/>
            <w:vAlign w:val="center"/>
          </w:tcPr>
          <w:p w14:paraId="33556193" w14:textId="61BF99D5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D8D043D" w14:textId="7D6CEBF3" w:rsidR="00A10E17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55E88F12" w14:textId="56A4C967" w:rsidR="00A10E17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55C58991" w14:textId="77777777" w:rsidR="00A10E17" w:rsidRPr="00FF7020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163B6C53" w14:textId="77777777" w:rsidR="00A10E17" w:rsidRPr="00067453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0B76E2B" w14:textId="77777777" w:rsidR="00A10E17" w:rsidRPr="00067453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80A1C13" w14:textId="77777777" w:rsidR="00A10E17" w:rsidRPr="00067453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6E3BE13" w14:textId="77777777" w:rsidR="00A10E17" w:rsidRPr="00067453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67453" w:rsidRPr="00700778" w14:paraId="30F2D388" w14:textId="77777777" w:rsidTr="00FF7020">
        <w:tc>
          <w:tcPr>
            <w:tcW w:w="562" w:type="dxa"/>
            <w:shd w:val="clear" w:color="auto" w:fill="E7E6E6" w:themeFill="background2"/>
            <w:vAlign w:val="center"/>
          </w:tcPr>
          <w:p w14:paraId="516A0B14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37D94B" w14:textId="67D9F73A" w:rsidR="00067453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3597F766" w14:textId="639B231F" w:rsidR="00067453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21FAE64A" w14:textId="519F4DC7" w:rsidR="00067453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1615D61" w14:textId="322E9A2F" w:rsidR="00067453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F482A6D" w14:textId="40DDC887" w:rsidR="00067453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E908FC9" w14:textId="1762B983" w:rsidR="00067453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AE8D2FB" w14:textId="4173A198" w:rsidR="00067453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067453" w:rsidRPr="00700778" w14:paraId="2F52A07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EA9D4E8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0459B395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04B12CE" w14:textId="751C77F9" w:rsidR="00067453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5B1D1ABD" w14:textId="331AD7C4" w:rsidR="00067453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6979D75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0180365F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2EB29C13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151A5C46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067453" w:rsidRPr="00700778" w14:paraId="552F8E3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FE2CBD0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0AB1ACD7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D406DC3" w14:textId="7D623880" w:rsidR="00067453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BBFB623" w14:textId="5EF85B9C" w:rsidR="00067453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4BB01E1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543F22D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AAE6F3B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0EDFDD4" w14:textId="77777777" w:rsidR="00067453" w:rsidRPr="00700778" w:rsidRDefault="0006745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1C70033D" w14:textId="77777777" w:rsidR="00067453" w:rsidRPr="00700778" w:rsidRDefault="00067453" w:rsidP="0006745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274F3C5" wp14:editId="13B9C2F8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526117550" name="Овал 1526117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0C6DEF" w14:textId="77777777" w:rsidR="00067453" w:rsidRPr="00626B2F" w:rsidRDefault="00067453" w:rsidP="00067453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274F3C5" id="Овал 1526117550" o:spid="_x0000_s1071" style="position:absolute;left:0;text-align:left;margin-left:-3.6pt;margin-top:21.55pt;width:28.35pt;height:28.3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680C6DEF" w14:textId="77777777" w:rsidR="00067453" w:rsidRPr="00626B2F" w:rsidRDefault="00067453" w:rsidP="00067453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37BF07B" wp14:editId="1646ECB9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375494902" name="Прямая со стрелкой 3754949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9CBAB3" id="Прямая со стрелкой 375494902" o:spid="_x0000_s1026" type="#_x0000_t32" style="position:absolute;margin-left:17.4pt;margin-top:3.1pt;width:21.45pt;height:21pt;flip:x;z-index:251761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59372133" wp14:editId="58794E21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215690770" name="Овал 2156907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80BD71" w14:textId="77777777" w:rsidR="00067453" w:rsidRPr="00626B2F" w:rsidRDefault="00067453" w:rsidP="00067453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372133" id="Овал 215690770" o:spid="_x0000_s1072" style="position:absolute;left:0;text-align:left;margin-left:155.4pt;margin-top:21.7pt;width:28.35pt;height:28.3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6980BD71" w14:textId="77777777" w:rsidR="00067453" w:rsidRPr="00626B2F" w:rsidRDefault="00067453" w:rsidP="00067453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5A4B5DCD" wp14:editId="3212BBC2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213739171" name="Овал 213739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D4F7E9" w14:textId="77777777" w:rsidR="00067453" w:rsidRPr="00626B2F" w:rsidRDefault="00067453" w:rsidP="00067453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A4B5DCD" id="Овал 213739171" o:spid="_x0000_s1073" style="position:absolute;left:0;text-align:left;margin-left:81.45pt;margin-top:21.75pt;width:28.3pt;height:28.3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h4LVI2wCAAA/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46D4F7E9" w14:textId="77777777" w:rsidR="00067453" w:rsidRPr="00626B2F" w:rsidRDefault="00067453" w:rsidP="00067453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1F7297C" wp14:editId="47334E12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077621460" name="Прямая со стрелкой 1077621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6EF636A" id="Прямая со стрелкой 1077621460" o:spid="_x0000_s1026" type="#_x0000_t32" style="position:absolute;margin-left:144.55pt;margin-top:2.2pt;width:19.65pt;height:21pt;z-index:25176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1EA61615" wp14:editId="2976A20B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797474442" name="Прямая со стрелкой 797474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8F3031" id="Прямая со стрелкой 797474442" o:spid="_x0000_s1026" type="#_x0000_t32" style="position:absolute;margin-left:102.7pt;margin-top:3.2pt;width:21.45pt;height:21pt;flip:x;z-index:2517596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0390F88" w14:textId="77777777" w:rsidR="00067453" w:rsidRPr="00700778" w:rsidRDefault="00067453" w:rsidP="0006745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5D2D444" wp14:editId="56E850F5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300040510" name="Прямая со стрелкой 3000405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61ADF2" id="Прямая со стрелкой 300040510" o:spid="_x0000_s1026" type="#_x0000_t32" style="position:absolute;margin-left:20.5pt;margin-top:20.5pt;width:23pt;height:23.2pt;flip:x y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28443FE7" wp14:editId="0F81AB7B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248954158" name="Прямая со стрелкой 1248954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A3CC05" id="Прямая со стрелкой 1248954158" o:spid="_x0000_s1026" type="#_x0000_t32" style="position:absolute;margin-left:146.2pt;margin-top:24.4pt;width:21.45pt;height:21pt;flip:x;z-index:251764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7C31ACF" wp14:editId="65F1FCF2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971662775" name="Прямая со стрелкой 9716627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C79274" id="Прямая со стрелкой 971662775" o:spid="_x0000_s1026" type="#_x0000_t32" style="position:absolute;margin-left:65.8pt;margin-top:22.5pt;width:21.45pt;height:21pt;flip:x;z-index:2517637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EE54A16" wp14:editId="39F42310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620234922" name="Прямая со стрелкой 6202349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0BA05EB" id="Прямая со стрелкой 620234922" o:spid="_x0000_s1026" type="#_x0000_t32" style="position:absolute;margin-left:104.4pt;margin-top:22.6pt;width:19.65pt;height:21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7A950A0C" wp14:editId="55B68A66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621576076" name="Прямая со стрелкой 6215760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BFF74EC" id="Прямая со стрелкой 621576076" o:spid="_x0000_s1026" type="#_x0000_t32" style="position:absolute;margin-left:109.55pt;margin-top:9.65pt;width:45.95pt;height:.6pt;flip:x;z-index:251757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8159C1C" w14:textId="77777777" w:rsidR="00067453" w:rsidRPr="00700778" w:rsidRDefault="00067453" w:rsidP="0006745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5CEF9621" wp14:editId="4C06FA48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538397724" name="Овал 5383977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5030A1" w14:textId="77777777" w:rsidR="00067453" w:rsidRPr="00626B2F" w:rsidRDefault="00067453" w:rsidP="00067453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EF9621" id="Овал 538397724" o:spid="_x0000_s1074" style="position:absolute;left:0;text-align:left;margin-left:42.15pt;margin-top:13.85pt;width:28.35pt;height:28.3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355030A1" w14:textId="77777777" w:rsidR="00067453" w:rsidRPr="00626B2F" w:rsidRDefault="00067453" w:rsidP="00067453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584CBF70" wp14:editId="40B71E02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851584123" name="Овал 1851584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E4605C" w14:textId="77777777" w:rsidR="00067453" w:rsidRPr="00626B2F" w:rsidRDefault="00067453" w:rsidP="00067453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4CBF70" id="Овал 1851584123" o:spid="_x0000_s1075" style="position:absolute;left:0;text-align:left;margin-left:119.95pt;margin-top:14pt;width:28.35pt;height:28.3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54E4605C" w14:textId="77777777" w:rsidR="00067453" w:rsidRPr="00626B2F" w:rsidRDefault="00067453" w:rsidP="00067453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7012D7DA" w14:textId="77777777" w:rsidR="00067453" w:rsidRPr="00700778" w:rsidRDefault="00067453" w:rsidP="0006745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59D116BB" wp14:editId="7C9C3FCF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616520287" name="Прямая со стрелкой 1616520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1E442" id="Прямая со стрелкой 1616520287" o:spid="_x0000_s1026" type="#_x0000_t32" style="position:absolute;margin-left:70.35pt;margin-top:3.35pt;width:49.7pt;height:0;flip:x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57B22F05" w14:textId="035390C4" w:rsidR="00A10E17" w:rsidRDefault="00067453" w:rsidP="00A10E17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</w:rPr>
        <w:t>3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69C2BBA4" w14:textId="77777777" w:rsidR="00A10E17" w:rsidRPr="00700778" w:rsidRDefault="00A10E17" w:rsidP="00A10E17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15F57EB9" wp14:editId="32428909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902150366" name="Овал 1902150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1B78D5" w14:textId="77777777" w:rsidR="00A10E17" w:rsidRPr="00FF7020" w:rsidRDefault="00A10E17" w:rsidP="00A10E17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F57EB9" id="Овал 1902150366" o:spid="_x0000_s1076" style="position:absolute;left:0;text-align:left;margin-left:120.05pt;margin-top:3.5pt;width:28.35pt;height:28.35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Ch+9qRuAgAAcg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261B78D5" w14:textId="77777777" w:rsidR="00A10E17" w:rsidRPr="00FF7020" w:rsidRDefault="00A10E17" w:rsidP="00A10E17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7A953EDA" wp14:editId="0B032EDA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154074822" name="Прямая со стрелкой 11540748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A0EC0C" id="Прямая со стрелкой 1154074822" o:spid="_x0000_s1026" type="#_x0000_t32" style="position:absolute;margin-left:64.35pt;margin-top:18.2pt;width:56.25pt;height:0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724DE4B2" wp14:editId="1148D5E6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03505714" name="Овал 10035057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F75761" w14:textId="77777777" w:rsidR="00A10E17" w:rsidRPr="00FF7020" w:rsidRDefault="00A10E17" w:rsidP="00A10E17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4DE4B2" id="Овал 1003505714" o:spid="_x0000_s1077" style="position:absolute;left:0;text-align:left;margin-left:34.05pt;margin-top:3.5pt;width:28.35pt;height:28.35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" fillcolor="black [3213]" strokecolor="black [3213]" strokeweight="1pt">
                <v:stroke joinstyle="miter"/>
                <v:textbox>
                  <w:txbxContent>
                    <w:p w14:paraId="06F75761" w14:textId="77777777" w:rsidR="00A10E17" w:rsidRPr="00FF7020" w:rsidRDefault="00A10E17" w:rsidP="00A10E17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A10E17" w:rsidRPr="00700778" w14:paraId="11F89846" w14:textId="77777777" w:rsidTr="00A10E17">
        <w:tc>
          <w:tcPr>
            <w:tcW w:w="562" w:type="dxa"/>
            <w:shd w:val="clear" w:color="auto" w:fill="E7E6E6" w:themeFill="background2"/>
            <w:vAlign w:val="center"/>
          </w:tcPr>
          <w:p w14:paraId="01B3C314" w14:textId="21921A47" w:rsidR="00A10E17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4F9188" w14:textId="5987ABF9" w:rsidR="00A10E17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4F8F023F" w14:textId="2A9CB991" w:rsidR="00A10E17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3C5614B0" w14:textId="5987CAB6" w:rsidR="00A10E17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D6469B2" w14:textId="77777777" w:rsidR="00A10E17" w:rsidRPr="00067453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037AFA0" w14:textId="77777777" w:rsidR="00A10E17" w:rsidRPr="00067453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3595E6D" w14:textId="77777777" w:rsidR="00A10E17" w:rsidRPr="00067453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6883225" w14:textId="77777777" w:rsidR="00A10E17" w:rsidRPr="00067453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10E17" w:rsidRPr="00700778" w14:paraId="7933A7AB" w14:textId="77777777" w:rsidTr="00FF7020">
        <w:tc>
          <w:tcPr>
            <w:tcW w:w="562" w:type="dxa"/>
            <w:shd w:val="clear" w:color="auto" w:fill="E7E6E6" w:themeFill="background2"/>
            <w:vAlign w:val="center"/>
          </w:tcPr>
          <w:p w14:paraId="7C933F3F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7EE494D" w14:textId="0C0B173E" w:rsidR="00A10E17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4B7EDABA" w14:textId="208762E4" w:rsidR="00A10E17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5C99DD8C" w14:textId="04E9959B" w:rsidR="00A10E17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5D524BF" w14:textId="101D0772" w:rsidR="00A10E17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CEF618B" w14:textId="32BFD9A8" w:rsidR="00A10E17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67DE723" w14:textId="050DCDA3" w:rsidR="00A10E17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7191B28" w14:textId="7D96A441" w:rsidR="00A10E17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A10E17" w:rsidRPr="00700778" w14:paraId="0C9B01D0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4DB438AA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15EEC12E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375B903" w14:textId="77777777" w:rsidR="00A10E17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56475D83" w14:textId="16D1655F" w:rsidR="00A10E17" w:rsidRPr="00A10E17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ADB57FD" w14:textId="50B0F89B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1BCB3FE2" w14:textId="5F2D1D13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5F5E72B4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456346AC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A10E17" w:rsidRPr="00700778" w14:paraId="35510B98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1A14D6C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1423FF4E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406095C" w14:textId="290598E9" w:rsidR="00A10E17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6A1E6D7" w14:textId="4E765204" w:rsidR="00A10E17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C218677" w14:textId="19A3BCA3" w:rsidR="00A10E17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2D30848F" w14:textId="454DCAFA" w:rsidR="00A10E17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395A2935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2EBA620" w14:textId="77777777" w:rsidR="00A10E17" w:rsidRPr="00700778" w:rsidRDefault="00A10E17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49CFDBA6" w14:textId="77777777" w:rsidR="00A10E17" w:rsidRPr="00700778" w:rsidRDefault="00A10E17" w:rsidP="00A10E1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3642D180" wp14:editId="546DDB87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869412865" name="Овал 18694128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DFC91A" w14:textId="77777777" w:rsidR="00A10E17" w:rsidRPr="00626B2F" w:rsidRDefault="00A10E17" w:rsidP="00A10E17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42D180" id="Овал 1869412865" o:spid="_x0000_s1078" style="position:absolute;left:0;text-align:left;margin-left:-3.6pt;margin-top:21.55pt;width:28.35pt;height:28.3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59DFC91A" w14:textId="77777777" w:rsidR="00A10E17" w:rsidRPr="00626B2F" w:rsidRDefault="00A10E17" w:rsidP="00A10E17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138D8958" wp14:editId="15AE73E5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899756083" name="Прямая со стрелкой 18997560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17A2F" id="Прямая со стрелкой 1899756083" o:spid="_x0000_s1026" type="#_x0000_t32" style="position:absolute;margin-left:17.4pt;margin-top:3.1pt;width:21.45pt;height:21pt;flip:x;z-index:2517800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598E59D2" wp14:editId="158BAFA6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385048552" name="Овал 385048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32D25E" w14:textId="77777777" w:rsidR="00A10E17" w:rsidRPr="00626B2F" w:rsidRDefault="00A10E17" w:rsidP="00A10E17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8E59D2" id="Овал 385048552" o:spid="_x0000_s1079" style="position:absolute;left:0;text-align:left;margin-left:155.4pt;margin-top:21.7pt;width:28.35pt;height:28.3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" fillcolor="#a5a5a5 [3206]" strokecolor="black [3213]" strokeweight="1pt">
                <v:stroke joinstyle="miter"/>
                <v:textbox>
                  <w:txbxContent>
                    <w:p w14:paraId="7932D25E" w14:textId="77777777" w:rsidR="00A10E17" w:rsidRPr="00626B2F" w:rsidRDefault="00A10E17" w:rsidP="00A10E17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D4394FF" wp14:editId="3D8FE5C0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174009818" name="Овал 11740098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BD5DE1" w14:textId="77777777" w:rsidR="00A10E17" w:rsidRPr="00626B2F" w:rsidRDefault="00A10E17" w:rsidP="00A10E17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4394FF" id="Овал 1174009818" o:spid="_x0000_s1080" style="position:absolute;left:0;text-align:left;margin-left:81.45pt;margin-top:21.75pt;width:28.3pt;height:28.3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FudoT12AgAAdg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2DBD5DE1" w14:textId="77777777" w:rsidR="00A10E17" w:rsidRPr="00626B2F" w:rsidRDefault="00A10E17" w:rsidP="00A10E17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1CD1ED50" wp14:editId="619469DF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969803020" name="Прямая со стрелкой 19698030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D24685" id="Прямая со стрелкой 1969803020" o:spid="_x0000_s1026" type="#_x0000_t32" style="position:absolute;margin-left:144.55pt;margin-top:2.2pt;width:19.65pt;height:21pt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0DC61C25" wp14:editId="73C18190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7360371" name="Прямая со стрелкой 17360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506ADC" id="Прямая со стрелкой 17360371" o:spid="_x0000_s1026" type="#_x0000_t32" style="position:absolute;margin-left:102.7pt;margin-top:3.2pt;width:21.45pt;height:21pt;flip:x;z-index:2517780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462A3EF4" w14:textId="77777777" w:rsidR="00A10E17" w:rsidRPr="00700778" w:rsidRDefault="00A10E17" w:rsidP="00A10E1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1C08F8E2" wp14:editId="084FAD8C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651990281" name="Прямая со стрелкой 1651990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774BA3" id="Прямая со стрелкой 1651990281" o:spid="_x0000_s1026" type="#_x0000_t32" style="position:absolute;margin-left:20.5pt;margin-top:20.5pt;width:23pt;height:23.2pt;flip:x y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117C647F" wp14:editId="35E79808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051445585" name="Прямая со стрелкой 1051445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0BE3FB" id="Прямая со стрелкой 1051445585" o:spid="_x0000_s1026" type="#_x0000_t32" style="position:absolute;margin-left:146.2pt;margin-top:24.4pt;width:21.45pt;height:21pt;flip:x;z-index:251783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5A898D93" wp14:editId="146D0864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838827690" name="Прямая со стрелкой 18388276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CED9CB" id="Прямая со стрелкой 1838827690" o:spid="_x0000_s1026" type="#_x0000_t32" style="position:absolute;margin-left:65.8pt;margin-top:22.5pt;width:21.45pt;height:21pt;flip:x;z-index:251782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7A0710C7" wp14:editId="60A0D089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460753878" name="Прямая со стрелкой 4607538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486638C" id="Прямая со стрелкой 460753878" o:spid="_x0000_s1026" type="#_x0000_t32" style="position:absolute;margin-left:104.4pt;margin-top:22.6pt;width:19.65pt;height:21pt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4BFEEAD5" wp14:editId="14291D24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976455779" name="Прямая со стрелкой 9764557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5851140" id="Прямая со стрелкой 976455779" o:spid="_x0000_s1026" type="#_x0000_t32" style="position:absolute;margin-left:109.55pt;margin-top:9.65pt;width:45.95pt;height:.6pt;flip:x;z-index:2517760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5DBDF3B3" w14:textId="77777777" w:rsidR="00A10E17" w:rsidRPr="00700778" w:rsidRDefault="00A10E17" w:rsidP="00A10E1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117ED80A" wp14:editId="29430428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750305183" name="Овал 1750305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C752C9" w14:textId="77777777" w:rsidR="00A10E17" w:rsidRPr="00626B2F" w:rsidRDefault="00A10E17" w:rsidP="00A10E17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7ED80A" id="Овал 1750305183" o:spid="_x0000_s1081" style="position:absolute;left:0;text-align:left;margin-left:42.15pt;margin-top:13.85pt;width:28.35pt;height:28.3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54C752C9" w14:textId="77777777" w:rsidR="00A10E17" w:rsidRPr="00626B2F" w:rsidRDefault="00A10E17" w:rsidP="00A10E17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57C1B9B" wp14:editId="2ADE3279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633596029" name="Овал 16335960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0AEA73" w14:textId="77777777" w:rsidR="00A10E17" w:rsidRPr="00626B2F" w:rsidRDefault="00A10E17" w:rsidP="00A10E17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7C1B9B" id="Овал 1633596029" o:spid="_x0000_s1082" style="position:absolute;left:0;text-align:left;margin-left:119.95pt;margin-top:14pt;width:28.35pt;height:28.3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" fillcolor="white [3201]" strokecolor="black [3213]" strokeweight="1pt">
                <v:stroke joinstyle="miter"/>
                <v:textbox>
                  <w:txbxContent>
                    <w:p w14:paraId="400AEA73" w14:textId="77777777" w:rsidR="00A10E17" w:rsidRPr="00626B2F" w:rsidRDefault="00A10E17" w:rsidP="00A10E17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5B3B0ACB" w14:textId="77777777" w:rsidR="00A10E17" w:rsidRPr="00700778" w:rsidRDefault="00A10E17" w:rsidP="00A10E1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6F9DFE80" wp14:editId="10C02B1F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812462348" name="Прямая со стрелкой 812462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AE18C0" id="Прямая со стрелкой 812462348" o:spid="_x0000_s1026" type="#_x0000_t32" style="position:absolute;margin-left:70.35pt;margin-top:3.35pt;width:49.7pt;height:0;flip:x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20F6B884" w14:textId="2C6B3964" w:rsidR="00FF7020" w:rsidRDefault="00A10E17" w:rsidP="00FF7020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</w:rPr>
        <w:t>4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34115574" w14:textId="77777777" w:rsidR="00FF7020" w:rsidRPr="00700778" w:rsidRDefault="00FF7020" w:rsidP="00FF7020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217E13D" wp14:editId="22FB133C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46704810" name="Овал 1467048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771A3F" w14:textId="77777777" w:rsidR="00FF7020" w:rsidRPr="00FF7020" w:rsidRDefault="00FF7020" w:rsidP="00FF7020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17E13D" id="Овал 146704810" o:spid="_x0000_s1083" style="position:absolute;left:0;text-align:left;margin-left:120.05pt;margin-top:3.5pt;width:28.35pt;height:28.3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JZri+NuAgAAcg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25771A3F" w14:textId="77777777" w:rsidR="00FF7020" w:rsidRPr="00FF7020" w:rsidRDefault="00FF7020" w:rsidP="00FF7020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4D69606A" wp14:editId="2C4329B1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029790767" name="Прямая со стрелкой 10297907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D56524" id="Прямая со стрелкой 1029790767" o:spid="_x0000_s1026" type="#_x0000_t32" style="position:absolute;margin-left:64.35pt;margin-top:18.2pt;width:56.25pt;height:0;z-index:25179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DDD9F2E" wp14:editId="3743114A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5171201" name="Овал 5171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7B1C38" w14:textId="77777777" w:rsidR="00FF7020" w:rsidRPr="00FF7020" w:rsidRDefault="00FF7020" w:rsidP="00FF7020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DD9F2E" id="Овал 5171201" o:spid="_x0000_s1084" style="position:absolute;left:0;text-align:left;margin-left:34.05pt;margin-top:3.5pt;width:28.35pt;height:28.3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" fillcolor="black [3213]" strokecolor="black [3213]" strokeweight="1pt">
                <v:stroke joinstyle="miter"/>
                <v:textbox>
                  <w:txbxContent>
                    <w:p w14:paraId="7A7B1C38" w14:textId="77777777" w:rsidR="00FF7020" w:rsidRPr="00FF7020" w:rsidRDefault="00FF7020" w:rsidP="00FF7020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FF7020" w:rsidRPr="00700778" w14:paraId="5285F23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8081125" w14:textId="77777777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8866F4B" w14:textId="4C990680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2868423A" w14:textId="4D9A839F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42C16477" w14:textId="3BB85AEE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0380851" w14:textId="77777777" w:rsidR="00FF7020" w:rsidRPr="00067453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0A3D228" w14:textId="77777777" w:rsidR="00FF7020" w:rsidRPr="00067453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7C2345B" w14:textId="77777777" w:rsidR="00FF7020" w:rsidRPr="00067453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05F4926" w14:textId="77777777" w:rsidR="00FF7020" w:rsidRPr="00067453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F7020" w:rsidRPr="00700778" w14:paraId="1FCBE462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7AA501E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BD07FD0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68C44493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4C879876" w14:textId="10223F09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8F0D7A3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A8D49DB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9570E88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BD5452E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FF7020" w:rsidRPr="00700778" w14:paraId="2AB3DF95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C0541F1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20BF9930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16489CC" w14:textId="77777777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39073C43" w14:textId="77777777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59FB892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3B7897E6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1C682ABF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633CB335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FF7020" w:rsidRPr="00700778" w14:paraId="743DEFF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1951D1C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608AAE09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3437A91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EC1EAB7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0562062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3252864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38B678A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60FB921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</w:tbl>
    <w:p w14:paraId="203837F2" w14:textId="77777777" w:rsidR="00FF7020" w:rsidRPr="00700778" w:rsidRDefault="00FF7020" w:rsidP="00FF702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65E34222" wp14:editId="2D758F70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217525140" name="Овал 1217525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D1A8A3" w14:textId="77777777" w:rsidR="00FF7020" w:rsidRPr="00FF7020" w:rsidRDefault="00FF7020" w:rsidP="00FF7020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E34222" id="Овал 1217525140" o:spid="_x0000_s1085" style="position:absolute;left:0;text-align:left;margin-left:-3.6pt;margin-top:21.55pt;width:28.35pt;height:28.35pt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6kBxbW4CAABy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12D1A8A3" w14:textId="77777777" w:rsidR="00FF7020" w:rsidRPr="00FF7020" w:rsidRDefault="00FF7020" w:rsidP="00FF7020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20ECF71F" wp14:editId="1695D1AD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899243847" name="Прямая со стрелкой 8992438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AE6D6A" id="Прямая со стрелкой 899243847" o:spid="_x0000_s1026" type="#_x0000_t32" style="position:absolute;margin-left:17.4pt;margin-top:3.1pt;width:21.45pt;height:21pt;flip:x;z-index:251798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194DE711" wp14:editId="120C7BD4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468255844" name="Овал 14682558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10D18B" w14:textId="77777777" w:rsidR="00FF7020" w:rsidRPr="00626B2F" w:rsidRDefault="00FF7020" w:rsidP="00FF7020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94DE711" id="Овал 1468255844" o:spid="_x0000_s1086" style="position:absolute;left:0;text-align:left;margin-left:155.4pt;margin-top:21.7pt;width:28.35pt;height:28.3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6610D18B" w14:textId="77777777" w:rsidR="00FF7020" w:rsidRPr="00626B2F" w:rsidRDefault="00FF7020" w:rsidP="00FF7020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704B9CFB" wp14:editId="151DA5FD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781684073" name="Овал 7816840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1AC7D9" w14:textId="77777777" w:rsidR="00FF7020" w:rsidRPr="00626B2F" w:rsidRDefault="00FF7020" w:rsidP="00FF7020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04B9CFB" id="Овал 781684073" o:spid="_x0000_s1087" style="position:absolute;left:0;text-align:left;margin-left:81.45pt;margin-top:21.75pt;width:28.3pt;height:28.3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" fillcolor="#a5a5a5 [3206]" strokecolor="black [3213]" strokeweight="1pt">
                <v:stroke joinstyle="miter"/>
                <v:textbox>
                  <w:txbxContent>
                    <w:p w14:paraId="751AC7D9" w14:textId="77777777" w:rsidR="00FF7020" w:rsidRPr="00626B2F" w:rsidRDefault="00FF7020" w:rsidP="00FF7020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5F0EA6E3" wp14:editId="079C69DC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556226914" name="Прямая со стрелкой 5562269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BD6CEF0" id="Прямая со стрелкой 556226914" o:spid="_x0000_s1026" type="#_x0000_t32" style="position:absolute;margin-left:144.55pt;margin-top:2.2pt;width:19.65pt;height:21p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41B3695F" wp14:editId="02E0DD74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2051683271" name="Прямая со стрелкой 2051683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57EF6D" id="Прямая со стрелкой 2051683271" o:spid="_x0000_s1026" type="#_x0000_t32" style="position:absolute;margin-left:102.7pt;margin-top:3.2pt;width:21.45pt;height:21pt;flip:x;z-index:251796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7C707E5" w14:textId="77777777" w:rsidR="00FF7020" w:rsidRPr="00700778" w:rsidRDefault="00FF7020" w:rsidP="00FF702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5C218BA6" wp14:editId="388FE214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730371380" name="Прямая со стрелкой 7303713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B54F3C" id="Прямая со стрелкой 730371380" o:spid="_x0000_s1026" type="#_x0000_t32" style="position:absolute;margin-left:20.5pt;margin-top:20.5pt;width:23pt;height:23.2pt;flip:x y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1E7A023" wp14:editId="46B5DC38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378297397" name="Прямая со стрелкой 13782973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0ABC57" id="Прямая со стрелкой 1378297397" o:spid="_x0000_s1026" type="#_x0000_t32" style="position:absolute;margin-left:146.2pt;margin-top:24.4pt;width:21.45pt;height:21pt;flip:x;z-index:251801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6094CD81" wp14:editId="7C899F6C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2084518099" name="Прямая со стрелкой 20845180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ADC1C" id="Прямая со стрелкой 2084518099" o:spid="_x0000_s1026" type="#_x0000_t32" style="position:absolute;margin-left:65.8pt;margin-top:22.5pt;width:21.45pt;height:21pt;flip:x;z-index:251800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4DF5C40" wp14:editId="0C999F86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629337746" name="Прямая со стрелкой 6293377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205ACBF" id="Прямая со стрелкой 629337746" o:spid="_x0000_s1026" type="#_x0000_t32" style="position:absolute;margin-left:104.4pt;margin-top:22.6pt;width:19.65pt;height:21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ADD2CC2" wp14:editId="27A32359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879382179" name="Прямая со стрелкой 1879382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868EAD4" id="Прямая со стрелкой 1879382179" o:spid="_x0000_s1026" type="#_x0000_t32" style="position:absolute;margin-left:109.55pt;margin-top:9.65pt;width:45.95pt;height:.6pt;flip:x;z-index:251794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986B2E3" w14:textId="77777777" w:rsidR="00FF7020" w:rsidRPr="00700778" w:rsidRDefault="00FF7020" w:rsidP="00FF702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F7239D3" wp14:editId="3E7BBE5F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610514623" name="Овал 6105146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6C706D" w14:textId="77777777" w:rsidR="00FF7020" w:rsidRPr="00626B2F" w:rsidRDefault="00FF7020" w:rsidP="00FF7020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7239D3" id="Овал 610514623" o:spid="_x0000_s1088" style="position:absolute;left:0;text-align:left;margin-left:42.15pt;margin-top:13.85pt;width:28.35pt;height:28.3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6A6C706D" w14:textId="77777777" w:rsidR="00FF7020" w:rsidRPr="00626B2F" w:rsidRDefault="00FF7020" w:rsidP="00FF7020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FE96BCC" wp14:editId="03F73A14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891015122" name="Овал 1891015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DB57619" w14:textId="77777777" w:rsidR="00FF7020" w:rsidRPr="00626B2F" w:rsidRDefault="00FF7020" w:rsidP="00FF7020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E96BCC" id="Овал 1891015122" o:spid="_x0000_s1089" style="position:absolute;left:0;text-align:left;margin-left:119.95pt;margin-top:14pt;width:28.35pt;height:28.3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7DB57619" w14:textId="77777777" w:rsidR="00FF7020" w:rsidRPr="00626B2F" w:rsidRDefault="00FF7020" w:rsidP="00FF7020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5F896802" w14:textId="77777777" w:rsidR="00FF7020" w:rsidRPr="00700778" w:rsidRDefault="00FF7020" w:rsidP="00FF702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55B7FFF2" wp14:editId="49CE3AD1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387174979" name="Прямая со стрелкой 3871749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B0CB78" id="Прямая со стрелкой 387174979" o:spid="_x0000_s1026" type="#_x0000_t32" style="position:absolute;margin-left:70.35pt;margin-top:3.35pt;width:49.7pt;height:0;flip:x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1F586E29" w14:textId="0944C34C" w:rsidR="00FF7020" w:rsidRDefault="00FF7020" w:rsidP="00FF7020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lastRenderedPageBreak/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5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1E86CC20" w14:textId="77777777" w:rsidR="00FF7020" w:rsidRPr="00700778" w:rsidRDefault="00FF7020" w:rsidP="00FF7020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4FD71E39" wp14:editId="02F93282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534991170" name="Овал 1534991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1A0B09" w14:textId="77777777" w:rsidR="00FF7020" w:rsidRPr="00FF7020" w:rsidRDefault="00FF7020" w:rsidP="00FF7020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D71E39" id="Овал 1534991170" o:spid="_x0000_s1090" style="position:absolute;left:0;text-align:left;margin-left:120.05pt;margin-top:3.5pt;width:28.35pt;height:28.3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DbY6txuAgAAcg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141A0B09" w14:textId="77777777" w:rsidR="00FF7020" w:rsidRPr="00FF7020" w:rsidRDefault="00FF7020" w:rsidP="00FF7020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03893A7D" wp14:editId="3CBB2918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695723591" name="Прямая со стрелкой 16957235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B8260D" id="Прямая со стрелкой 1695723591" o:spid="_x0000_s1026" type="#_x0000_t32" style="position:absolute;margin-left:64.35pt;margin-top:18.2pt;width:56.25pt;height:0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E6F9FC3" wp14:editId="07B3420A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276075237" name="Овал 1276075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4F5105" w14:textId="77777777" w:rsidR="00FF7020" w:rsidRPr="00FF7020" w:rsidRDefault="00FF7020" w:rsidP="00FF7020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6F9FC3" id="Овал 1276075237" o:spid="_x0000_s1091" style="position:absolute;left:0;text-align:left;margin-left:34.05pt;margin-top:3.5pt;width:28.35pt;height:28.3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" fillcolor="black [3213]" strokecolor="black [3213]" strokeweight="1pt">
                <v:stroke joinstyle="miter"/>
                <v:textbox>
                  <w:txbxContent>
                    <w:p w14:paraId="3F4F5105" w14:textId="77777777" w:rsidR="00FF7020" w:rsidRPr="00FF7020" w:rsidRDefault="00FF7020" w:rsidP="00FF7020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FF7020" w:rsidRPr="00700778" w14:paraId="390C8ACD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451A810" w14:textId="77777777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BA94FBF" w14:textId="4C6AC4BE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6965155F" w14:textId="370A8238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65F1C62F" w14:textId="293265FA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74CEFC4" w14:textId="77777777" w:rsidR="00FF7020" w:rsidRPr="00067453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D96DAE4" w14:textId="77777777" w:rsidR="00FF7020" w:rsidRPr="00067453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F582882" w14:textId="77777777" w:rsidR="00FF7020" w:rsidRPr="00067453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416C83C" w14:textId="77777777" w:rsidR="00FF7020" w:rsidRPr="00067453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F7020" w:rsidRPr="00700778" w14:paraId="24378C8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135AE9E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78BC8F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79E6BFFE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246071D4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2FBA3EA" w14:textId="5A6A1958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ACC0FF1" w14:textId="77777777" w:rsidR="00FF7020" w:rsidRPr="00FF7020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18C5269" w14:textId="0BC299F7" w:rsidR="00FF7020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F427963" w14:textId="690AD613" w:rsidR="00FF7020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FF7020" w:rsidRPr="00700778" w14:paraId="11A8F5D5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216EE6A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44C5040B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538E1EE" w14:textId="77777777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02404054" w14:textId="77777777" w:rsidR="00FF7020" w:rsidRPr="00A10E17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75F09A53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2A5D4AC2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5809AE8B" w14:textId="4B96E76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067A01F0" w14:textId="431F8F4D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FF7020" w:rsidRPr="00700778" w14:paraId="348C2FD2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9EBB536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0293A160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4A2A1A9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E20BCAC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8F2C8A8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508BB62" w14:textId="77777777" w:rsidR="00FF7020" w:rsidRPr="00700778" w:rsidRDefault="00FF7020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7B097D15" w14:textId="44702E03" w:rsidR="00FF7020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361090B5" w14:textId="468B4AD3" w:rsidR="00FF7020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14:paraId="50AFFFB3" w14:textId="77777777" w:rsidR="00FF7020" w:rsidRPr="00700778" w:rsidRDefault="00FF7020" w:rsidP="00FF702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9754B44" wp14:editId="59786BFD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087834863" name="Овал 10878348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10DEFF" w14:textId="77777777" w:rsidR="00FF7020" w:rsidRPr="00FF7020" w:rsidRDefault="00FF7020" w:rsidP="00FF7020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754B44" id="Овал 1087834863" o:spid="_x0000_s1092" style="position:absolute;left:0;text-align:left;margin-left:-3.6pt;margin-top:21.55pt;width:28.35pt;height:28.3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" fillcolor="black [3213]" strokecolor="black [3213]" strokeweight="1pt">
                <v:stroke joinstyle="miter"/>
                <v:textbox>
                  <w:txbxContent>
                    <w:p w14:paraId="2810DEFF" w14:textId="77777777" w:rsidR="00FF7020" w:rsidRPr="00FF7020" w:rsidRDefault="00FF7020" w:rsidP="00FF7020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535D05C0" wp14:editId="03AE0218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588177616" name="Прямая со стрелкой 15881776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D883C5" id="Прямая со стрелкой 1588177616" o:spid="_x0000_s1026" type="#_x0000_t32" style="position:absolute;margin-left:17.4pt;margin-top:3.1pt;width:21.45pt;height:21pt;flip:x;z-index:251816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6563756" wp14:editId="7BD3A2BF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575190022" name="Овал 5751900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E5D261" w14:textId="77777777" w:rsidR="00FF7020" w:rsidRPr="00626B2F" w:rsidRDefault="00FF7020" w:rsidP="00FF7020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563756" id="Овал 575190022" o:spid="_x0000_s1093" style="position:absolute;left:0;text-align:left;margin-left:155.4pt;margin-top:21.7pt;width:28.35pt;height:28.35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19E5D261" w14:textId="77777777" w:rsidR="00FF7020" w:rsidRPr="00626B2F" w:rsidRDefault="00FF7020" w:rsidP="00FF7020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69A50A45" wp14:editId="2D135389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924776337" name="Овал 924776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E1329F" w14:textId="77777777" w:rsidR="00FF7020" w:rsidRPr="007F0A25" w:rsidRDefault="00FF7020" w:rsidP="00FF7020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A50A45" id="Овал 924776337" o:spid="_x0000_s1094" style="position:absolute;left:0;text-align:left;margin-left:81.45pt;margin-top:21.75pt;width:28.3pt;height:28.3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2DE1329F" w14:textId="77777777" w:rsidR="00FF7020" w:rsidRPr="007F0A25" w:rsidRDefault="00FF7020" w:rsidP="00FF7020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2A4A5F8D" wp14:editId="7E404BEF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736577029" name="Прямая со стрелкой 7365770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5A21CF" id="Прямая со стрелкой 736577029" o:spid="_x0000_s1026" type="#_x0000_t32" style="position:absolute;margin-left:144.55pt;margin-top:2.2pt;width:19.65pt;height:21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7C459F1B" wp14:editId="29174F0C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104295865" name="Прямая со стрелкой 11042958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EA560A" id="Прямая со стрелкой 1104295865" o:spid="_x0000_s1026" type="#_x0000_t32" style="position:absolute;margin-left:102.7pt;margin-top:3.2pt;width:21.45pt;height:21pt;flip:x;z-index:251814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0AF15291" w14:textId="77777777" w:rsidR="00FF7020" w:rsidRPr="00700778" w:rsidRDefault="00FF7020" w:rsidP="00FF702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119AD433" wp14:editId="52A1ED3E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2003808832" name="Прямая со стрелкой 20038088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BCE771" id="Прямая со стрелкой 2003808832" o:spid="_x0000_s1026" type="#_x0000_t32" style="position:absolute;margin-left:20.5pt;margin-top:20.5pt;width:23pt;height:23.2pt;flip:x y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45197293" wp14:editId="77B227E9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763625648" name="Прямая со стрелкой 17636256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42A084" id="Прямая со стрелкой 1763625648" o:spid="_x0000_s1026" type="#_x0000_t32" style="position:absolute;margin-left:146.2pt;margin-top:24.4pt;width:21.45pt;height:21pt;flip:x;z-index:251820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3F1AFADD" wp14:editId="34673D94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85911256" name="Прямая со стрелкой 85911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29F5DF" id="Прямая со стрелкой 85911256" o:spid="_x0000_s1026" type="#_x0000_t32" style="position:absolute;margin-left:65.8pt;margin-top:22.5pt;width:21.45pt;height:21pt;flip:x;z-index:251819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4B187681" wp14:editId="45930658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801726552" name="Прямая со стрелкой 801726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698B20" id="Прямая со стрелкой 801726552" o:spid="_x0000_s1026" type="#_x0000_t32" style="position:absolute;margin-left:104.4pt;margin-top:22.6pt;width:19.65pt;height:21pt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4A2D7C03" wp14:editId="73244CC4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628075020" name="Прямая со стрелкой 16280750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63D6DA2" id="Прямая со стрелкой 1628075020" o:spid="_x0000_s1026" type="#_x0000_t32" style="position:absolute;margin-left:109.55pt;margin-top:9.65pt;width:45.95pt;height:.6pt;flip:x;z-index:251812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66F944AA" w14:textId="77777777" w:rsidR="00FF7020" w:rsidRPr="00700778" w:rsidRDefault="00FF7020" w:rsidP="00FF702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40CE5A45" wp14:editId="7B6715C5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287144375" name="Овал 287144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302B08" w14:textId="77777777" w:rsidR="00FF7020" w:rsidRPr="00626B2F" w:rsidRDefault="00FF7020" w:rsidP="00FF7020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CE5A45" id="Овал 287144375" o:spid="_x0000_s1095" style="position:absolute;left:0;text-align:left;margin-left:42.15pt;margin-top:13.85pt;width:28.35pt;height:28.3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7B302B08" w14:textId="77777777" w:rsidR="00FF7020" w:rsidRPr="00626B2F" w:rsidRDefault="00FF7020" w:rsidP="00FF7020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415890CD" wp14:editId="0117716D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734855871" name="Овал 17348558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A3FF2C" w14:textId="77777777" w:rsidR="00FF7020" w:rsidRPr="00626B2F" w:rsidRDefault="00FF7020" w:rsidP="00FF7020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15890CD" id="Овал 1734855871" o:spid="_x0000_s1096" style="position:absolute;left:0;text-align:left;margin-left:119.95pt;margin-top:14pt;width:28.35pt;height:28.3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69A3FF2C" w14:textId="77777777" w:rsidR="00FF7020" w:rsidRPr="00626B2F" w:rsidRDefault="00FF7020" w:rsidP="00FF7020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03CC0C3F" w14:textId="77777777" w:rsidR="00FF7020" w:rsidRPr="00700778" w:rsidRDefault="00FF7020" w:rsidP="00FF702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140456A2" wp14:editId="08B20AFC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807020769" name="Прямая со стрелкой 8070207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CDA4EB" id="Прямая со стрелкой 807020769" o:spid="_x0000_s1026" type="#_x0000_t32" style="position:absolute;margin-left:70.35pt;margin-top:3.35pt;width:49.7pt;height:0;flip:x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2EAB933B" w14:textId="183A6E70" w:rsidR="007F0A25" w:rsidRDefault="00FF7020" w:rsidP="007F0A25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6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073C0D0A" w14:textId="77777777" w:rsidR="007F0A25" w:rsidRPr="00700778" w:rsidRDefault="007F0A25" w:rsidP="007F0A25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2AD298BE" wp14:editId="37D3AED9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765093059" name="Овал 7650930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6472D4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AD298BE" id="Овал 765093059" o:spid="_x0000_s1097" style="position:absolute;left:0;text-align:left;margin-left:120.05pt;margin-top:3.5pt;width:28.35pt;height:28.3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BYqbQIAAHIFAAAOAAAAZHJzL2Uyb0RvYy54bWysVN9P2zAQfp+0/8Hy+0jbMdgqUlQVMU1C&#10;gICJZ9exW2uOz7OvTbq/fmcnTWH0CS0Pztn3w/edv7uLy7a2bKtCNOBKPj4ZcaachMq4Vcl/Pl1/&#10;+sp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2D6472D4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189E439F" wp14:editId="516BCB0F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761010008" name="Прямая со стрелкой 7610100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12BF8C" id="Прямая со стрелкой 761010008" o:spid="_x0000_s1026" type="#_x0000_t32" style="position:absolute;margin-left:64.35pt;margin-top:18.2pt;width:56.25pt;height:0;z-index:251830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0D830BCD" wp14:editId="315C2A68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892883683" name="Овал 18928836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27418B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830BCD" id="Овал 1892883683" o:spid="_x0000_s1098" style="position:absolute;left:0;text-align:left;margin-left:34.05pt;margin-top:3.5pt;width:28.35pt;height:28.35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LeObgIAAHIFAAAOAAAAZHJzL2Uyb0RvYy54bWysVN9P2zAQfp+0/8Hy+0jbMdgqUlQVMU1C&#10;gICJZ9exW2uOz7OvTbq/fmcnTWH0CS0Pztn3w/edv7uLy7a2bKtCNOBKPj4ZcaachMq4Vcl/Pl1/&#10;+sp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" fillcolor="black [3213]" strokecolor="black [3213]" strokeweight="1pt">
                <v:stroke joinstyle="miter"/>
                <v:textbox>
                  <w:txbxContent>
                    <w:p w14:paraId="6F27418B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7F0A25" w:rsidRPr="00700778" w14:paraId="379DAF4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5CCDA81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EE73E3C" w14:textId="0EF1CA89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484B668D" w14:textId="5920A8D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0FAA1880" w14:textId="54FA361E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B7AA1D9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A9FAFE9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B2C72AE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33872EC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0A25" w:rsidRPr="00700778" w14:paraId="7EB623B0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75A5E69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0E4A249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7E329093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74E1513C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2F65221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EB95BAF" w14:textId="40541CC5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7FF1C0B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0E3D02D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7F0A25" w:rsidRPr="00700778" w14:paraId="734FADA5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C8412DF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61D4B945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8D4781D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4A10C787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0C35B77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61989A67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366847C6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59963A84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7F0A25" w:rsidRPr="00700778" w14:paraId="75F3377A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2C58F06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000CAB3B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0111A5F1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D17C82D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4671B44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728DCF59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5588CC2" w14:textId="041919CF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711CB907" w14:textId="5F59A24F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14:paraId="538018E1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79F313EE" wp14:editId="25A117C3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396266475" name="Овал 13962664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53F654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F313EE" id="Овал 1396266475" o:spid="_x0000_s1099" style="position:absolute;left:0;text-align:left;margin-left:-3.6pt;margin-top:21.55pt;width:28.35pt;height:28.3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l+74W24CAABy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3C53F654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1860E7F4" wp14:editId="7AB05B97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651394220" name="Прямая со стрелкой 1651394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AF8D13" id="Прямая со стрелкой 1651394220" o:spid="_x0000_s1026" type="#_x0000_t32" style="position:absolute;margin-left:17.4pt;margin-top:3.1pt;width:21.45pt;height:21pt;flip:x;z-index:251835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561C47A3" wp14:editId="30195434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2117976958" name="Овал 21179769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79541A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61C47A3" id="Овал 2117976958" o:spid="_x0000_s1100" style="position:absolute;left:0;text-align:left;margin-left:155.4pt;margin-top:21.7pt;width:28.35pt;height:28.35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2079541A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748642FB" wp14:editId="4EE79738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800345484" name="Овал 1800345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280EBC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8642FB" id="Овал 1800345484" o:spid="_x0000_s1101" style="position:absolute;left:0;text-align:left;margin-left:81.45pt;margin-top:21.75pt;width:28.3pt;height:28.3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26280EBC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58D10FA5" wp14:editId="290D34D3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949051169" name="Прямая со стрелкой 949051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4499AA" id="Прямая со стрелкой 949051169" o:spid="_x0000_s1026" type="#_x0000_t32" style="position:absolute;margin-left:144.55pt;margin-top:2.2pt;width:19.65pt;height:21pt;z-index:25183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50599E26" wp14:editId="3342E9B9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2011309545" name="Прямая со стрелкой 20113095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D9E16D" id="Прямая со стрелкой 2011309545" o:spid="_x0000_s1026" type="#_x0000_t32" style="position:absolute;margin-left:102.7pt;margin-top:3.2pt;width:21.45pt;height:21pt;flip:x;z-index:251833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4475B55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52818462" wp14:editId="23E56AE7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997606185" name="Прямая со стрелкой 1997606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D799DD" id="Прямая со стрелкой 1997606185" o:spid="_x0000_s1026" type="#_x0000_t32" style="position:absolute;margin-left:20.5pt;margin-top:20.5pt;width:23pt;height:23.2pt;flip:x y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6B3D595E" wp14:editId="002D7760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493204444" name="Прямая со стрелкой 14932044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EE8454" id="Прямая со стрелкой 1493204444" o:spid="_x0000_s1026" type="#_x0000_t32" style="position:absolute;margin-left:146.2pt;margin-top:24.4pt;width:21.45pt;height:21pt;flip:x;z-index:251838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5E010E45" wp14:editId="2B4B3B44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804165884" name="Прямая со стрелкой 18041658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C9E478" id="Прямая со стрелкой 1804165884" o:spid="_x0000_s1026" type="#_x0000_t32" style="position:absolute;margin-left:65.8pt;margin-top:22.5pt;width:21.45pt;height:21pt;flip:x;z-index:251837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702772F0" wp14:editId="5AB6A0FF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960220067" name="Прямая со стрелкой 9602200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664A89" id="Прямая со стрелкой 960220067" o:spid="_x0000_s1026" type="#_x0000_t32" style="position:absolute;margin-left:104.4pt;margin-top:22.6pt;width:19.65pt;height:21pt;z-index:25183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78879AFA" wp14:editId="2F59D24C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682730809" name="Прямая со стрелкой 6827308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74BCD54" id="Прямая со стрелкой 682730809" o:spid="_x0000_s1026" type="#_x0000_t32" style="position:absolute;margin-left:109.55pt;margin-top:9.65pt;width:45.95pt;height:.6pt;flip:x;z-index:251831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087C5C9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1E4E077B" wp14:editId="25127DAB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779860368" name="Овал 1779860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8CE016" w14:textId="77777777" w:rsidR="007F0A25" w:rsidRPr="00626B2F" w:rsidRDefault="007F0A25" w:rsidP="007F0A25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4E077B" id="Овал 1779860368" o:spid="_x0000_s1102" style="position:absolute;left:0;text-align:left;margin-left:42.15pt;margin-top:13.85pt;width:28.35pt;height:28.3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" fillcolor="#a5a5a5 [3206]" strokecolor="black [3213]" strokeweight="1pt">
                <v:stroke joinstyle="miter"/>
                <v:textbox>
                  <w:txbxContent>
                    <w:p w14:paraId="068CE016" w14:textId="77777777" w:rsidR="007F0A25" w:rsidRPr="00626B2F" w:rsidRDefault="007F0A25" w:rsidP="007F0A25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342A6C13" wp14:editId="56C029DA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726294384" name="Овал 7262943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ADA853" w14:textId="77777777" w:rsidR="007F0A25" w:rsidRPr="00626B2F" w:rsidRDefault="007F0A25" w:rsidP="007F0A25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42A6C13" id="Овал 726294384" o:spid="_x0000_s1103" style="position:absolute;left:0;text-align:left;margin-left:119.95pt;margin-top:14pt;width:28.35pt;height:28.3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" fillcolor="#a5a5a5 [3206]" strokecolor="black [3213]" strokeweight="1pt">
                <v:stroke joinstyle="miter"/>
                <v:textbox>
                  <w:txbxContent>
                    <w:p w14:paraId="13ADA853" w14:textId="77777777" w:rsidR="007F0A25" w:rsidRPr="00626B2F" w:rsidRDefault="007F0A25" w:rsidP="007F0A25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23BB9E3E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 wp14:anchorId="1FD51AE1" wp14:editId="6B493EEB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985771934" name="Прямая со стрелкой 9857719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830696" id="Прямая со стрелкой 985771934" o:spid="_x0000_s1026" type="#_x0000_t32" style="position:absolute;margin-left:70.35pt;margin-top:3.35pt;width:49.7pt;height:0;flip:x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5AF692B9" w14:textId="3EB0F03F" w:rsidR="007F0A25" w:rsidRDefault="007F0A25" w:rsidP="007F0A25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7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406796C1" w14:textId="77777777" w:rsidR="007F0A25" w:rsidRPr="00700778" w:rsidRDefault="007F0A25" w:rsidP="007F0A25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09EA6869" wp14:editId="2FF12BD3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642061047" name="Овал 6420610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A5AB5F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EA6869" id="Овал 642061047" o:spid="_x0000_s1104" style="position:absolute;left:0;text-align:left;margin-left:120.05pt;margin-top:3.5pt;width:28.35pt;height:28.35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OqykeNuAgAAcg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63A5AB5F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1B4571C4" wp14:editId="20C68354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223920508" name="Прямая со стрелкой 2239205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46576A" id="Прямая со стрелкой 223920508" o:spid="_x0000_s1026" type="#_x0000_t32" style="position:absolute;margin-left:64.35pt;margin-top:18.2pt;width:56.25pt;height:0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37419A0A" wp14:editId="73FF9B2E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10107276" name="Овал 1010107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131B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419A0A" id="Овал 1010107276" o:spid="_x0000_s1105" style="position:absolute;left:0;text-align:left;margin-left:34.05pt;margin-top:3.5pt;width:28.35pt;height:28.35pt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" fillcolor="black [3213]" strokecolor="black [3213]" strokeweight="1pt">
                <v:stroke joinstyle="miter"/>
                <v:textbox>
                  <w:txbxContent>
                    <w:p w14:paraId="1FC3131B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7F0A25" w:rsidRPr="00700778" w14:paraId="2047332D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10F31E5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F9F87B" w14:textId="764330EB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76BE5BCD" w14:textId="68F78C6F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7FD4AE7F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D37350D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9FAF163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B0B4F9C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BF9FC0C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0A25" w:rsidRPr="00700778" w14:paraId="324A81C2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682FE84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A6AFE7F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05B2213C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1DB1BF22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6FE4801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41D213C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C90D098" w14:textId="670D5AA6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A9F09DF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7F0A25" w:rsidRPr="00700778" w14:paraId="04E909CD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F60CFD5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70120ED8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FD06708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790D93C4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8EABBC5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003227E6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1F313FEE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3F6E48BB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7F0A25" w:rsidRPr="00700778" w14:paraId="78B54130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B29A51B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07B00063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060B87F2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36B0850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C2A9DC9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9F3EEC0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2E1B2793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62C9F47D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14:paraId="5D9260BC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43CE4006" wp14:editId="556E4547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751219348" name="Овал 1751219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5094DA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CE4006" id="Овал 1751219348" o:spid="_x0000_s1106" style="position:absolute;left:0;text-align:left;margin-left:-3.6pt;margin-top:21.55pt;width:28.35pt;height:28.35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dNoLZm4CAABy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0E5094DA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39F945CB" wp14:editId="5049C33B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184131218" name="Прямая со стрелкой 1184131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E6C105" id="Прямая со стрелкой 1184131218" o:spid="_x0000_s1026" type="#_x0000_t32" style="position:absolute;margin-left:17.4pt;margin-top:3.1pt;width:21.45pt;height:21pt;flip:x;z-index:251853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6CE9F3DC" wp14:editId="0264A32B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447408788" name="Овал 14474087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493BBA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E9F3DC" id="Овал 1447408788" o:spid="_x0000_s1107" style="position:absolute;left:0;text-align:left;margin-left:155.4pt;margin-top:21.7pt;width:28.35pt;height:28.35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" fillcolor="black [3213]" strokecolor="black [3213]" strokeweight="1pt">
                <v:stroke joinstyle="miter"/>
                <v:textbox>
                  <w:txbxContent>
                    <w:p w14:paraId="5C493BBA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56ED9D79" wp14:editId="522AF7B9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98941988" name="Овал 1989419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1019F5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6ED9D79" id="Овал 198941988" o:spid="_x0000_s1108" style="position:absolute;left:0;text-align:left;margin-left:81.45pt;margin-top:21.75pt;width:28.3pt;height:28.3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0F1019F5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5E787FAB" wp14:editId="20E019C8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046048932" name="Прямая со стрелкой 10460489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253AB4" id="Прямая со стрелкой 1046048932" o:spid="_x0000_s1026" type="#_x0000_t32" style="position:absolute;margin-left:144.55pt;margin-top:2.2pt;width:19.65pt;height:21pt;z-index:25185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149F7717" wp14:editId="7E6C6EB5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765564589" name="Прямая со стрелкой 765564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D85FC3" id="Прямая со стрелкой 765564589" o:spid="_x0000_s1026" type="#_x0000_t32" style="position:absolute;margin-left:102.7pt;margin-top:3.2pt;width:21.45pt;height:21pt;flip:x;z-index:251851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5396053B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0B4F94C7" wp14:editId="3D3391C8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870845202" name="Прямая со стрелкой 870845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2742AC" id="Прямая со стрелкой 870845202" o:spid="_x0000_s1026" type="#_x0000_t32" style="position:absolute;margin-left:20.5pt;margin-top:20.5pt;width:23pt;height:23.2pt;flip:x y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57C094BC" wp14:editId="29DF56F1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985440098" name="Прямая со стрелкой 9854400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2056E8" id="Прямая со стрелкой 985440098" o:spid="_x0000_s1026" type="#_x0000_t32" style="position:absolute;margin-left:146.2pt;margin-top:24.4pt;width:21.45pt;height:21pt;flip:x;z-index:251856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13B0C036" wp14:editId="2564DF82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277036742" name="Прямая со стрелкой 12770367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95E49B" id="Прямая со стрелкой 1277036742" o:spid="_x0000_s1026" type="#_x0000_t32" style="position:absolute;margin-left:65.8pt;margin-top:22.5pt;width:21.45pt;height:21pt;flip:x;z-index:251855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3D0D14F5" wp14:editId="38D38367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2143502771" name="Прямая со стрелкой 21435027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7A7CF9" id="Прямая со стрелкой 2143502771" o:spid="_x0000_s1026" type="#_x0000_t32" style="position:absolute;margin-left:104.4pt;margin-top:22.6pt;width:19.65pt;height:21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5AAE331B" wp14:editId="7AA8EA5B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820530462" name="Прямая со стрелкой 8205304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C18908B" id="Прямая со стрелкой 820530462" o:spid="_x0000_s1026" type="#_x0000_t32" style="position:absolute;margin-left:109.55pt;margin-top:9.65pt;width:45.95pt;height:.6pt;flip:x;z-index:251849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3D5388B8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4E71A571" wp14:editId="10517A1E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202405311" name="Овал 202405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5A12AA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71A571" id="Овал 202405311" o:spid="_x0000_s1109" style="position:absolute;left:0;text-align:left;margin-left:42.15pt;margin-top:13.85pt;width:28.35pt;height:28.3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315A12AA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7926B839" wp14:editId="69D44B16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399469413" name="Овал 3994694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1F0B5B" w14:textId="77777777" w:rsidR="007F0A25" w:rsidRPr="00626B2F" w:rsidRDefault="007F0A25" w:rsidP="007F0A25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26B839" id="Овал 399469413" o:spid="_x0000_s1110" style="position:absolute;left:0;text-align:left;margin-left:119.95pt;margin-top:14pt;width:28.35pt;height:28.3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" fillcolor="#a5a5a5 [3206]" strokecolor="black [3213]" strokeweight="1pt">
                <v:stroke joinstyle="miter"/>
                <v:textbox>
                  <w:txbxContent>
                    <w:p w14:paraId="551F0B5B" w14:textId="77777777" w:rsidR="007F0A25" w:rsidRPr="00626B2F" w:rsidRDefault="007F0A25" w:rsidP="007F0A25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48B0BDFB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1F507254" wp14:editId="781737C9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045419414" name="Прямая со стрелкой 10454194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2BAD06" id="Прямая со стрелкой 1045419414" o:spid="_x0000_s1026" type="#_x0000_t32" style="position:absolute;margin-left:70.35pt;margin-top:3.35pt;width:49.7pt;height:0;flip:x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70BBA40D" w14:textId="2E891FA4" w:rsidR="007F0A25" w:rsidRDefault="007F0A25" w:rsidP="007F0A25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8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69917072" w14:textId="77777777" w:rsidR="007F0A25" w:rsidRPr="00700778" w:rsidRDefault="007F0A25" w:rsidP="007F0A25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016E5937" wp14:editId="54E1890A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894971577" name="Овал 8949715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DF4BE6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6E5937" id="Овал 894971577" o:spid="_x0000_s1111" style="position:absolute;left:0;text-align:left;margin-left:120.05pt;margin-top:3.5pt;width:28.35pt;height:28.35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HWtmFBuAgAAcg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3CDF4BE6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0D6E15F2" wp14:editId="28CCAC40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490961916" name="Прямая со стрелкой 4909619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67EAD55" id="Прямая со стрелкой 490961916" o:spid="_x0000_s1026" type="#_x0000_t32" style="position:absolute;margin-left:64.35pt;margin-top:18.2pt;width:56.25pt;height:0;z-index:25186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3D4F559F" wp14:editId="2DC40ADD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374186193" name="Овал 374186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117836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4F559F" id="Овал 374186193" o:spid="_x0000_s1112" style="position:absolute;left:0;text-align:left;margin-left:34.05pt;margin-top:3.5pt;width:28.35pt;height:28.35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" fillcolor="black [3213]" strokecolor="black [3213]" strokeweight="1pt">
                <v:stroke joinstyle="miter"/>
                <v:textbox>
                  <w:txbxContent>
                    <w:p w14:paraId="1D117836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7F0A25" w:rsidRPr="00700778" w14:paraId="78023592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B93AAA5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B063EA1" w14:textId="5D8FAC4B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799D7349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285CBEB1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90C59DB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9DFD9F6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BB97D12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5FFF90C" w14:textId="77777777" w:rsidR="007F0A25" w:rsidRPr="00067453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F0A25" w:rsidRPr="00700778" w14:paraId="25685E63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7CE17C1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8720861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19B82CBC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auto" w:fill="auto"/>
          </w:tcPr>
          <w:p w14:paraId="4998E450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97BBDDD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B2F70DE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609ED96" w14:textId="77777777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5EC4D91" w14:textId="229B0AB1" w:rsidR="007F0A25" w:rsidRPr="00FF7020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7F0A25" w:rsidRPr="00700778" w14:paraId="141215D6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FF9C3F9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1BDFF04A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9120FA3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44EEC85D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7898436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11A1B8BA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04387863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056F2604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7F0A25" w:rsidRPr="00700778" w14:paraId="0D4A7A90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4DC76EE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68CB472C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9766476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DF8D7EA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E7FE5B4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B9BFEFC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3A91E629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0A3779DB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7F0A25" w:rsidRPr="00700778" w14:paraId="6D7D1D6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D4C9C08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vAlign w:val="center"/>
          </w:tcPr>
          <w:p w14:paraId="7F0AE82C" w14:textId="77777777" w:rsidR="007F0A25" w:rsidRPr="00A10E17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14:paraId="6079D732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3D4172B4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12DA3F8E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59C4EE18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72EF01CE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56253C0A" w14:textId="30F5DD80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</w:tr>
    </w:tbl>
    <w:p w14:paraId="73DCF298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08D09FE3" wp14:editId="70E9E0ED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05017555" name="Овал 1050175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6E68A2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D09FE3" id="Овал 105017555" o:spid="_x0000_s1113" style="position:absolute;left:0;text-align:left;margin-left:-3.6pt;margin-top:21.55pt;width:28.35pt;height:28.3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ys92IW4CAABy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476E68A2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7F93FDEA" wp14:editId="07DC77BB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321634278" name="Прямая со стрелкой 321634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746B6A" id="Прямая со стрелкой 321634278" o:spid="_x0000_s1026" type="#_x0000_t32" style="position:absolute;margin-left:17.4pt;margin-top:3.1pt;width:21.45pt;height:21pt;flip:x;z-index:251872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4C1A71D0" wp14:editId="5766D011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574083338" name="Овал 1574083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E15FB7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1A71D0" id="Овал 1574083338" o:spid="_x0000_s1114" style="position:absolute;left:0;text-align:left;margin-left:155.4pt;margin-top:21.7pt;width:28.35pt;height:28.3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2AE15FB7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17ABCF3B" wp14:editId="6B532CC8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537472136" name="Овал 1537472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E7AF76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7ABCF3B" id="Овал 1537472136" o:spid="_x0000_s1115" style="position:absolute;left:0;text-align:left;margin-left:81.45pt;margin-top:21.75pt;width:28.3pt;height:28.3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60E7AF76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05AA0921" wp14:editId="152D59D8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642923026" name="Прямая со стрелкой 16429230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471C97" id="Прямая со стрелкой 1642923026" o:spid="_x0000_s1026" type="#_x0000_t32" style="position:absolute;margin-left:144.55pt;margin-top:2.2pt;width:19.65pt;height:21pt;z-index:25187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3EB3455B" wp14:editId="2D28E6DC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2128253011" name="Прямая со стрелкой 21282530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EA1F0D" id="Прямая со стрелкой 2128253011" o:spid="_x0000_s1026" type="#_x0000_t32" style="position:absolute;margin-left:102.7pt;margin-top:3.2pt;width:21.45pt;height:21pt;flip:x;z-index:2518702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E53A1D5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6FBADB50" wp14:editId="3B6502CB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440953474" name="Прямая со стрелкой 1440953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47FD89" id="Прямая со стрелкой 1440953474" o:spid="_x0000_s1026" type="#_x0000_t32" style="position:absolute;margin-left:20.5pt;margin-top:20.5pt;width:23pt;height:23.2pt;flip:x y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3A20E9D5" wp14:editId="42247BBF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2114499114" name="Прямая со стрелкой 2114499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09B9F9" id="Прямая со стрелкой 2114499114" o:spid="_x0000_s1026" type="#_x0000_t32" style="position:absolute;margin-left:146.2pt;margin-top:24.4pt;width:21.45pt;height:21pt;flip:x;z-index:251875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644AD0D8" wp14:editId="400CB264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547334178" name="Прямая со стрелкой 547334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69264A" id="Прямая со стрелкой 547334178" o:spid="_x0000_s1026" type="#_x0000_t32" style="position:absolute;margin-left:65.8pt;margin-top:22.5pt;width:21.45pt;height:21pt;flip:x;z-index:251874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5EA9E7C3" wp14:editId="2FEA069E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541466038" name="Прямая со стрелкой 15414660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6C54744" id="Прямая со стрелкой 1541466038" o:spid="_x0000_s1026" type="#_x0000_t32" style="position:absolute;margin-left:104.4pt;margin-top:22.6pt;width:19.65pt;height:21pt;z-index:25187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55883CD0" wp14:editId="4EF8D736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885670896" name="Прямая со стрелкой 18856708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442B239" id="Прямая со стрелкой 1885670896" o:spid="_x0000_s1026" type="#_x0000_t32" style="position:absolute;margin-left:109.55pt;margin-top:9.65pt;width:45.95pt;height:.6pt;flip:x;z-index:251868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697468E1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02017AC5" wp14:editId="745CD7B8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090513688" name="Овал 10905136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1FE2AF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017AC5" id="Овал 1090513688" o:spid="_x0000_s1116" style="position:absolute;left:0;text-align:left;margin-left:42.15pt;margin-top:13.85pt;width:28.35pt;height:28.3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WSmbgIAAHIFAAAOAAAAZHJzL2Uyb0RvYy54bWysVN9P2zAQfp+0/8Hy+0jbMTYqUlQVMU1C&#10;gICJZ9exW2uOz7OvTbq/fmcnTWH0CS0Pztn3w/edv7uLy7a2bKtCNOBKPj4ZcaachMq4Vcl/Pl1/&#10;+sZ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331FE2AF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6B4D16BE" wp14:editId="1E4912A4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742951771" name="Овал 7429517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E13CC6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B4D16BE" id="Овал 742951771" o:spid="_x0000_s1117" style="position:absolute;left:0;text-align:left;margin-left:119.95pt;margin-top:14pt;width:28.35pt;height:28.3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ytzbQIAAHIFAAAOAAAAZHJzL2Uyb0RvYy54bWysVN9P2zAQfp+0/8Hy+0jbMTYqUlQVMU1C&#10;gICJZ9exW2uOz7OvTbq/fmcnTWH0CS0Pztn3w/edv7uLy7a2bKtCNOBKPj4ZcaachMq4Vcl/Pl1/&#10;+sZ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" fillcolor="black [3213]" strokecolor="black [3213]" strokeweight="1pt">
                <v:stroke joinstyle="miter"/>
                <v:textbox>
                  <w:txbxContent>
                    <w:p w14:paraId="0CE13CC6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31E86D5C" w14:textId="77777777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2F7150D4" wp14:editId="0CAC2AED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947956207" name="Прямая со стрелкой 1947956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59909A" id="Прямая со стрелкой 1947956207" o:spid="_x0000_s1026" type="#_x0000_t32" style="position:absolute;margin-left:70.35pt;margin-top:3.35pt;width:49.7pt;height:0;flip:x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1AA157A4" w14:textId="2B3F7BC3" w:rsidR="007F0A25" w:rsidRDefault="00E46505" w:rsidP="007F0A25">
      <w:pPr>
        <w:spacing w:before="24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5056" behindDoc="0" locked="0" layoutInCell="1" allowOverlap="1" wp14:anchorId="3D7BA907" wp14:editId="1E7EF69A">
                <wp:simplePos x="0" y="0"/>
                <wp:positionH relativeFrom="column">
                  <wp:posOffset>1853565</wp:posOffset>
                </wp:positionH>
                <wp:positionV relativeFrom="paragraph">
                  <wp:posOffset>332105</wp:posOffset>
                </wp:positionV>
                <wp:extent cx="320040" cy="255815"/>
                <wp:effectExtent l="0" t="0" r="0" b="0"/>
                <wp:wrapNone/>
                <wp:docPr id="53780968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4FE15FE" w14:textId="2CDF17A1" w:rsidR="00E46505" w:rsidRPr="00E46505" w:rsidRDefault="00E46505" w:rsidP="00E46505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D7BA907" id="Надпись 1" o:spid="_x0000_s1118" type="#_x0000_t202" style="position:absolute;left:0;text-align:left;margin-left:145.95pt;margin-top:26.15pt;width:25.2pt;height:20.15pt;z-index:252845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" filled="f" stroked="f" strokeweight=".5pt">
                <v:textbox>
                  <w:txbxContent>
                    <w:p w14:paraId="74FE15FE" w14:textId="2CDF17A1" w:rsidR="00E46505" w:rsidRPr="00E46505" w:rsidRDefault="00E46505" w:rsidP="00E46505">
                      <w:pPr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3008" behindDoc="0" locked="0" layoutInCell="1" allowOverlap="1" wp14:anchorId="41D65377" wp14:editId="2C88FDD7">
                <wp:simplePos x="0" y="0"/>
                <wp:positionH relativeFrom="column">
                  <wp:posOffset>712470</wp:posOffset>
                </wp:positionH>
                <wp:positionV relativeFrom="paragraph">
                  <wp:posOffset>271145</wp:posOffset>
                </wp:positionV>
                <wp:extent cx="320040" cy="255815"/>
                <wp:effectExtent l="0" t="0" r="0" b="0"/>
                <wp:wrapNone/>
                <wp:docPr id="74601753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CD1104C" w14:textId="139EE930" w:rsidR="00E46505" w:rsidRPr="00E46505" w:rsidRDefault="00E46505" w:rsidP="00E46505">
                            <w:pPr>
                              <w:rPr>
                                <w:color w:val="FF0000"/>
                              </w:rPr>
                            </w:pPr>
                            <w:r w:rsidRPr="00E46505">
                              <w:rPr>
                                <w:color w:val="FF000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1D65377" id="_x0000_s1119" type="#_x0000_t202" style="position:absolute;left:0;text-align:left;margin-left:56.1pt;margin-top:21.35pt;width:25.2pt;height:20.15pt;z-index:252843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" filled="f" stroked="f" strokeweight=".5pt">
                <v:textbox>
                  <w:txbxContent>
                    <w:p w14:paraId="3CD1104C" w14:textId="139EE930" w:rsidR="00E46505" w:rsidRPr="00E46505" w:rsidRDefault="00E46505" w:rsidP="00E46505">
                      <w:pPr>
                        <w:rPr>
                          <w:color w:val="FF0000"/>
                        </w:rPr>
                      </w:pPr>
                      <w:r w:rsidRPr="00E46505">
                        <w:rPr>
                          <w:color w:val="FF0000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7F0A25" w:rsidRPr="007F0A25">
        <w:rPr>
          <w:rFonts w:ascii="Times New Roman" w:hAnsi="Times New Roman" w:cs="Times New Roman"/>
          <w:i/>
          <w:iCs/>
          <w:sz w:val="28"/>
          <w:szCs w:val="28"/>
        </w:rPr>
        <w:t>В результате получили такое BFS-дерево:</w:t>
      </w:r>
    </w:p>
    <w:p w14:paraId="3AABED4B" w14:textId="65F000B4" w:rsidR="007F0A25" w:rsidRPr="00E46505" w:rsidRDefault="007F0A25" w:rsidP="007F0A25">
      <w:pPr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30D0FA0E" wp14:editId="09DFD87B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02395445" name="Овал 1002395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92C811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D0FA0E" id="Овал 1002395445" o:spid="_x0000_s1120" style="position:absolute;left:0;text-align:left;margin-left:120.05pt;margin-top:3.5pt;width:28.35pt;height:28.35pt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BU8uEVuAgAAcg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0A92C811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4622D875" wp14:editId="1AC7A1D4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99332532" name="Прямая со стрелкой 1993325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F815D9" id="Прямая со стрелкой 199332532" o:spid="_x0000_s1026" type="#_x0000_t32" style="position:absolute;margin-left:64.35pt;margin-top:18.2pt;width:56.25pt;height:0;z-index:25188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692D2307" wp14:editId="43F78616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428854869" name="Овал 14288548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E2387B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2D2307" id="Овал 1428854869" o:spid="_x0000_s1121" style="position:absolute;left:0;text-align:left;margin-left:34.05pt;margin-top:3.5pt;width:28.35pt;height:28.35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" fillcolor="black [3213]" strokecolor="black [3213]" strokeweight="1pt">
                <v:stroke joinstyle="miter"/>
                <v:textbox>
                  <w:txbxContent>
                    <w:p w14:paraId="16E2387B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7F0A25" w:rsidRPr="00700778" w14:paraId="0FDDF1A5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E0B595E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64703494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F9DFA46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A9719AF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1C128A4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A40DBCA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553CC7C6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17C8DD49" w14:textId="77777777" w:rsidR="007F0A25" w:rsidRPr="00700778" w:rsidRDefault="007F0A25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14:paraId="7E1309D4" w14:textId="5223AC58" w:rsidR="007F0A25" w:rsidRPr="00700778" w:rsidRDefault="00E4650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1200" behindDoc="0" locked="0" layoutInCell="1" allowOverlap="1" wp14:anchorId="19A88190" wp14:editId="10E10692">
                <wp:simplePos x="0" y="0"/>
                <wp:positionH relativeFrom="column">
                  <wp:posOffset>2172335</wp:posOffset>
                </wp:positionH>
                <wp:positionV relativeFrom="paragraph">
                  <wp:posOffset>17145</wp:posOffset>
                </wp:positionV>
                <wp:extent cx="320040" cy="255270"/>
                <wp:effectExtent l="0" t="0" r="0" b="0"/>
                <wp:wrapNone/>
                <wp:docPr id="77729802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FAA9E94" w14:textId="7CAC9D10" w:rsidR="00E46505" w:rsidRPr="00E46505" w:rsidRDefault="00E46505" w:rsidP="00E46505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9A88190" id="_x0000_s1122" type="#_x0000_t202" style="position:absolute;left:0;text-align:left;margin-left:171.05pt;margin-top:1.35pt;width:25.2pt;height:20.1pt;z-index:252851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" filled="f" stroked="f" strokeweight=".5pt">
                <v:textbox>
                  <w:txbxContent>
                    <w:p w14:paraId="7FAA9E94" w14:textId="7CAC9D10" w:rsidR="00E46505" w:rsidRPr="00E46505" w:rsidRDefault="00E46505" w:rsidP="00E46505">
                      <w:pPr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9152" behindDoc="0" locked="0" layoutInCell="1" allowOverlap="1" wp14:anchorId="58667EF6" wp14:editId="7F664138">
                <wp:simplePos x="0" y="0"/>
                <wp:positionH relativeFrom="column">
                  <wp:posOffset>898825</wp:posOffset>
                </wp:positionH>
                <wp:positionV relativeFrom="paragraph">
                  <wp:posOffset>80344</wp:posOffset>
                </wp:positionV>
                <wp:extent cx="320040" cy="255815"/>
                <wp:effectExtent l="0" t="0" r="0" b="0"/>
                <wp:wrapNone/>
                <wp:docPr id="203528080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9540FDA" w14:textId="3103F3BE" w:rsidR="00E46505" w:rsidRPr="00E46505" w:rsidRDefault="00E46505" w:rsidP="00E46505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8667EF6" id="_x0000_s1123" type="#_x0000_t202" style="position:absolute;left:0;text-align:left;margin-left:70.75pt;margin-top:6.35pt;width:25.2pt;height:20.15pt;z-index:252849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" filled="f" stroked="f" strokeweight=".5pt">
                <v:textbox>
                  <w:txbxContent>
                    <w:p w14:paraId="39540FDA" w14:textId="3103F3BE" w:rsidR="00E46505" w:rsidRPr="00E46505" w:rsidRDefault="00E46505" w:rsidP="00E46505">
                      <w:pPr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47104" behindDoc="0" locked="0" layoutInCell="1" allowOverlap="1" wp14:anchorId="7B5AA9DA" wp14:editId="07C72F17">
                <wp:simplePos x="0" y="0"/>
                <wp:positionH relativeFrom="column">
                  <wp:posOffset>-160020</wp:posOffset>
                </wp:positionH>
                <wp:positionV relativeFrom="paragraph">
                  <wp:posOffset>55880</wp:posOffset>
                </wp:positionV>
                <wp:extent cx="320040" cy="255270"/>
                <wp:effectExtent l="0" t="0" r="0" b="0"/>
                <wp:wrapNone/>
                <wp:docPr id="39767719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59A4AD7" w14:textId="2D47DF73" w:rsidR="00E46505" w:rsidRPr="00E46505" w:rsidRDefault="00E46505" w:rsidP="00E46505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5AA9DA" id="_x0000_s1124" type="#_x0000_t202" style="position:absolute;left:0;text-align:left;margin-left:-12.6pt;margin-top:4.4pt;width:25.2pt;height:20.1pt;z-index:2528471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" filled="f" stroked="f" strokeweight=".5pt">
                <v:textbox>
                  <w:txbxContent>
                    <w:p w14:paraId="059A4AD7" w14:textId="2D47DF73" w:rsidR="00E46505" w:rsidRPr="00E46505" w:rsidRDefault="00E46505" w:rsidP="00E46505">
                      <w:pPr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7F0A25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0802F732" wp14:editId="3FEEC555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598552707" name="Овал 15985527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308AE5" w14:textId="77777777" w:rsidR="007F0A25" w:rsidRPr="00FF7020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FF7020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02F732" id="Овал 1598552707" o:spid="_x0000_s1125" style="position:absolute;left:0;text-align:left;margin-left:-3.6pt;margin-top:21.55pt;width:28.35pt;height:28.35pt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qcfjb24CAABy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57308AE5" w14:textId="77777777" w:rsidR="007F0A25" w:rsidRPr="00FF7020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FF7020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7F0A25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31E39E9C" wp14:editId="77668175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383101669" name="Прямая со стрелкой 383101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04D81D" id="Прямая со стрелкой 383101669" o:spid="_x0000_s1026" type="#_x0000_t32" style="position:absolute;margin-left:17.4pt;margin-top:3.1pt;width:21.45pt;height:21pt;flip:x;z-index:251890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="007F0A25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6DAABCA5" wp14:editId="46153368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692125993" name="Овал 16921259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1E02C0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AABCA5" id="Овал 1692125993" o:spid="_x0000_s1126" style="position:absolute;left:0;text-align:left;margin-left:155.4pt;margin-top:21.7pt;width:28.35pt;height:28.35pt;z-index:25188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" fillcolor="black [3213]" strokecolor="black [3213]" strokeweight="1pt">
                <v:stroke joinstyle="miter"/>
                <v:textbox>
                  <w:txbxContent>
                    <w:p w14:paraId="3C1E02C0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7F0A25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79937558" wp14:editId="6B809C08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863961112" name="Овал 863961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8F3464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937558" id="Овал 863961112" o:spid="_x0000_s1127" style="position:absolute;left:0;text-align:left;margin-left:81.45pt;margin-top:21.75pt;width:28.3pt;height:28.3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018F3464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="007F0A25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74F58A1C" wp14:editId="1D7D9FC1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508666735" name="Прямая со стрелкой 15086667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E35DF5" id="Прямая со стрелкой 1508666735" o:spid="_x0000_s1026" type="#_x0000_t32" style="position:absolute;margin-left:144.55pt;margin-top:2.2pt;width:19.65pt;height:21pt;z-index:25188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="007F0A25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0CF67548" wp14:editId="7798017A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065727367" name="Прямая со стрелкой 1065727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CEE2E2" id="Прямая со стрелкой 1065727367" o:spid="_x0000_s1026" type="#_x0000_t32" style="position:absolute;margin-left:102.7pt;margin-top:3.2pt;width:21.45pt;height:21pt;flip:x;z-index:2518886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3B6CFA55" w14:textId="32513CFF" w:rsidR="007F0A25" w:rsidRPr="00700778" w:rsidRDefault="00E4650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5296" behindDoc="0" locked="0" layoutInCell="1" allowOverlap="1" wp14:anchorId="7129BBB5" wp14:editId="748A9635">
                <wp:simplePos x="0" y="0"/>
                <wp:positionH relativeFrom="column">
                  <wp:posOffset>1692442</wp:posOffset>
                </wp:positionH>
                <wp:positionV relativeFrom="paragraph">
                  <wp:posOffset>296110</wp:posOffset>
                </wp:positionV>
                <wp:extent cx="320040" cy="255815"/>
                <wp:effectExtent l="0" t="0" r="0" b="0"/>
                <wp:wrapNone/>
                <wp:docPr id="1347614513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A1F7A82" w14:textId="570CA02C" w:rsidR="00E46505" w:rsidRPr="00E46505" w:rsidRDefault="00E46505" w:rsidP="00E46505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129BBB5" id="_x0000_s1128" type="#_x0000_t202" style="position:absolute;left:0;text-align:left;margin-left:133.25pt;margin-top:23.3pt;width:25.2pt;height:20.15pt;z-index:252855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" filled="f" stroked="f" strokeweight=".5pt">
                <v:textbox>
                  <w:txbxContent>
                    <w:p w14:paraId="4A1F7A82" w14:textId="570CA02C" w:rsidR="00E46505" w:rsidRPr="00E46505" w:rsidRDefault="00E46505" w:rsidP="00E46505">
                      <w:pPr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853248" behindDoc="0" locked="0" layoutInCell="1" allowOverlap="1" wp14:anchorId="46D15BAC" wp14:editId="23C5C105">
                <wp:simplePos x="0" y="0"/>
                <wp:positionH relativeFrom="column">
                  <wp:posOffset>429126</wp:posOffset>
                </wp:positionH>
                <wp:positionV relativeFrom="paragraph">
                  <wp:posOffset>294372</wp:posOffset>
                </wp:positionV>
                <wp:extent cx="320040" cy="255815"/>
                <wp:effectExtent l="0" t="0" r="0" b="0"/>
                <wp:wrapNone/>
                <wp:docPr id="70604392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5125937" w14:textId="541F26C7" w:rsidR="00E46505" w:rsidRPr="00E46505" w:rsidRDefault="00E46505" w:rsidP="00E46505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6D15BAC" id="_x0000_s1129" type="#_x0000_t202" style="position:absolute;left:0;text-align:left;margin-left:33.8pt;margin-top:23.2pt;width:25.2pt;height:20.15pt;z-index:252853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" filled="f" stroked="f" strokeweight=".5pt">
                <v:textbox>
                  <w:txbxContent>
                    <w:p w14:paraId="05125937" w14:textId="541F26C7" w:rsidR="00E46505" w:rsidRPr="00E46505" w:rsidRDefault="00E46505" w:rsidP="00E46505">
                      <w:pPr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7F0A25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4F61F195" wp14:editId="26FCDB8A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685656361" name="Прямая со стрелкой 1685656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26F56B" id="Прямая со стрелкой 1685656361" o:spid="_x0000_s1026" type="#_x0000_t32" style="position:absolute;margin-left:65.8pt;margin-top:22.5pt;width:21.45pt;height:21pt;flip:x;z-index:251892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="007F0A25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243ACE15" wp14:editId="3281573F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691417202" name="Прямая со стрелкой 1691417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8F0530" id="Прямая со стрелкой 1691417202" o:spid="_x0000_s1026" type="#_x0000_t32" style="position:absolute;margin-left:104.4pt;margin-top:22.6pt;width:19.65pt;height:21pt;z-index:251891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  <w:t xml:space="preserve"> Обход в ширину: 0, 1, 2, 3, 4, 5, 6</w:t>
      </w:r>
    </w:p>
    <w:p w14:paraId="5ECC7382" w14:textId="4B5E6AAA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5FD0449E" wp14:editId="67F41B49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876983405" name="Овал 18769834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8C518F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D0449E" id="Овал 1876983405" o:spid="_x0000_s1130" style="position:absolute;left:0;text-align:left;margin-left:42.15pt;margin-top:13.85pt;width:28.35pt;height:28.35pt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4F8C518F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20F26D39" wp14:editId="3661FB57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315814420" name="Овал 3158144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21240A" w14:textId="77777777" w:rsidR="007F0A25" w:rsidRPr="007F0A25" w:rsidRDefault="007F0A25" w:rsidP="007F0A25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F0A25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F26D39" id="Овал 315814420" o:spid="_x0000_s1131" style="position:absolute;left:0;text-align:left;margin-left:119.95pt;margin-top:14pt;width:28.35pt;height:28.3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0B21240A" w14:textId="77777777" w:rsidR="007F0A25" w:rsidRPr="007F0A25" w:rsidRDefault="007F0A25" w:rsidP="007F0A25">
                      <w:pPr>
                        <w:rPr>
                          <w:color w:val="FFFFFF" w:themeColor="background1"/>
                        </w:rPr>
                      </w:pPr>
                      <w:r w:rsidRPr="007F0A25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647819E4" w14:textId="1FB3B52D" w:rsidR="007F0A25" w:rsidRPr="00700778" w:rsidRDefault="007F0A25" w:rsidP="007F0A2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2F221EF" w14:textId="31B981EF" w:rsidR="00C02246" w:rsidRDefault="00C02246" w:rsidP="00C02246">
      <w:pPr>
        <w:spacing w:before="24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1C74DB8A" w14:textId="20B621F9" w:rsidR="00C02246" w:rsidRPr="00700778" w:rsidRDefault="00C02246" w:rsidP="00C02246">
      <w:pPr>
        <w:spacing w:before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00778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Обход в </w:t>
      </w:r>
      <w:r>
        <w:rPr>
          <w:rFonts w:ascii="Times New Roman" w:hAnsi="Times New Roman" w:cs="Times New Roman"/>
          <w:b/>
          <w:bCs/>
          <w:sz w:val="28"/>
          <w:szCs w:val="28"/>
        </w:rPr>
        <w:t>г</w:t>
      </w:r>
      <w:r w:rsidR="00C65263">
        <w:rPr>
          <w:rFonts w:ascii="Times New Roman" w:hAnsi="Times New Roman" w:cs="Times New Roman"/>
          <w:b/>
          <w:bCs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z w:val="28"/>
          <w:szCs w:val="28"/>
        </w:rPr>
        <w:t>убину</w:t>
      </w:r>
      <w:r w:rsidRPr="00700778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A16FF72" w14:textId="77777777" w:rsidR="00C02246" w:rsidRPr="00700778" w:rsidRDefault="00C02246" w:rsidP="00C0224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sz w:val="28"/>
          <w:szCs w:val="28"/>
        </w:rPr>
        <w:t>Текущее состояние алгоритма хранится в следующих структурах памяти:</w:t>
      </w:r>
    </w:p>
    <w:p w14:paraId="136234D9" w14:textId="77777777" w:rsidR="00C02246" w:rsidRPr="00C02246" w:rsidRDefault="00C02246" w:rsidP="00C02246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2246">
        <w:rPr>
          <w:rFonts w:ascii="Times New Roman" w:hAnsi="Times New Roman" w:cs="Times New Roman"/>
          <w:sz w:val="28"/>
          <w:szCs w:val="28"/>
        </w:rPr>
        <w:t xml:space="preserve">C – массив окраски вершин, </w:t>
      </w:r>
    </w:p>
    <w:p w14:paraId="39921258" w14:textId="77777777" w:rsidR="00C02246" w:rsidRPr="00C02246" w:rsidRDefault="00C02246" w:rsidP="00C0224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2246">
        <w:rPr>
          <w:rFonts w:ascii="Times New Roman" w:hAnsi="Times New Roman" w:cs="Times New Roman"/>
          <w:sz w:val="28"/>
          <w:szCs w:val="28"/>
        </w:rPr>
        <w:t>D – время окраски вершин в серый цвет,</w:t>
      </w:r>
    </w:p>
    <w:p w14:paraId="33D68593" w14:textId="77777777" w:rsidR="00C02246" w:rsidRPr="00C02246" w:rsidRDefault="00C02246" w:rsidP="00C0224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2246">
        <w:rPr>
          <w:rFonts w:ascii="Times New Roman" w:hAnsi="Times New Roman" w:cs="Times New Roman"/>
          <w:sz w:val="28"/>
          <w:szCs w:val="28"/>
        </w:rPr>
        <w:t xml:space="preserve">P – массив предшествующих вершин, </w:t>
      </w:r>
    </w:p>
    <w:p w14:paraId="47CF1671" w14:textId="77777777" w:rsidR="00C02246" w:rsidRPr="00C02246" w:rsidRDefault="00C02246" w:rsidP="00C0224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2246">
        <w:rPr>
          <w:rFonts w:ascii="Times New Roman" w:hAnsi="Times New Roman" w:cs="Times New Roman"/>
          <w:sz w:val="28"/>
          <w:szCs w:val="28"/>
        </w:rPr>
        <w:t>F – время окраски в чёрный цвет,</w:t>
      </w:r>
    </w:p>
    <w:p w14:paraId="63F8C1E8" w14:textId="26FD710F" w:rsidR="007F0A25" w:rsidRPr="00E46505" w:rsidRDefault="00C02246" w:rsidP="00C0224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2246">
        <w:rPr>
          <w:rFonts w:ascii="Times New Roman" w:hAnsi="Times New Roman" w:cs="Times New Roman"/>
          <w:sz w:val="28"/>
          <w:szCs w:val="28"/>
        </w:rPr>
        <w:t>t – номер шага алгоритма.</w:t>
      </w:r>
    </w:p>
    <w:p w14:paraId="1D8B2184" w14:textId="77777777" w:rsidR="00C02246" w:rsidRPr="00067453" w:rsidRDefault="00C02246" w:rsidP="00C02246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 1:</w:t>
      </w:r>
    </w:p>
    <w:p w14:paraId="7D9192BA" w14:textId="6344ECB2" w:rsidR="00C02246" w:rsidRPr="00E46505" w:rsidRDefault="00C02246" w:rsidP="00C02246">
      <w:pPr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21B45817" wp14:editId="1A5CFCC9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2029584472" name="Овал 2029584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80812F" w14:textId="77777777" w:rsidR="00C02246" w:rsidRPr="00626B2F" w:rsidRDefault="00C02246" w:rsidP="00C02246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B45817" id="Овал 2029584472" o:spid="_x0000_s1132" style="position:absolute;left:0;text-align:left;margin-left:120.05pt;margin-top:3.5pt;width:28.35pt;height:28.35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" fillcolor="white [3201]" strokecolor="black [3213]" strokeweight="1pt">
                <v:stroke joinstyle="miter"/>
                <v:textbox>
                  <w:txbxContent>
                    <w:p w14:paraId="6A80812F" w14:textId="77777777" w:rsidR="00C02246" w:rsidRPr="00626B2F" w:rsidRDefault="00C02246" w:rsidP="00C02246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1A07DB52" wp14:editId="4A886A19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950708225" name="Прямая со стрелкой 1950708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A60271" id="Прямая со стрелкой 1950708225" o:spid="_x0000_s1026" type="#_x0000_t32" style="position:absolute;margin-left:64.35pt;margin-top:18.2pt;width:56.25pt;height:0;z-index:251901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4AFD3997" wp14:editId="4D7EF3D4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297277586" name="Овал 12972775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E8C668" w14:textId="77777777" w:rsidR="00C02246" w:rsidRPr="00626B2F" w:rsidRDefault="00C02246" w:rsidP="00C02246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FD3997" id="Овал 1297277586" o:spid="_x0000_s1133" style="position:absolute;left:0;text-align:left;margin-left:34.05pt;margin-top:3.5pt;width:28.35pt;height:28.3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dU57D3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5EE8C668" w14:textId="77777777" w:rsidR="00C02246" w:rsidRPr="00626B2F" w:rsidRDefault="00C02246" w:rsidP="00C02246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  <w:t xml:space="preserve"> Стек: 0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C02246" w:rsidRPr="00700778" w14:paraId="53C0F27A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4B6D83D" w14:textId="0F006518" w:rsidR="00C02246" w:rsidRPr="00C02246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059280F1" w14:textId="465C4D8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0695CCA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51996E9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1BF4735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1B7893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ED5B5A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6D63BCD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C02246" w:rsidRPr="00700778" w14:paraId="4A93529B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C230558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690BE55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9E2BA05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A06FDF3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9492C97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7408A79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20D3A32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07E5BC4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C02246" w:rsidRPr="00700778" w14:paraId="61E3F948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0D4ED70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53A58F18" w14:textId="367F1D23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16F6869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7A052BB4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336A94FF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1AE2D72D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0B659957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53B856BA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C02246" w:rsidRPr="00700778" w14:paraId="2E37BD3B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1DF2596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68B1AA94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02E9EDBA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6351A9A6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EE61E2C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6D2058CC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0CFB69A5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410A933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C02246" w:rsidRPr="00700778" w14:paraId="5BEC9B9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B6340A6" w14:textId="61934343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19B3ED55" w14:textId="6988496A" w:rsidR="00C02246" w:rsidRPr="00C02246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6A4A53B" w14:textId="2C754CD0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56389A0" w14:textId="2B109138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6A373A7" w14:textId="359FDA06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7988DCE" w14:textId="507BF95C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2850441" w14:textId="3F1A2ED1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4012B73" w14:textId="6A82CD15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1F19CE44" w14:textId="77777777" w:rsidR="00C02246" w:rsidRPr="00700778" w:rsidRDefault="00C02246" w:rsidP="00C0224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1621B06F" wp14:editId="3407475E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579781133" name="Овал 1579781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1077EC" w14:textId="77777777" w:rsidR="00C02246" w:rsidRPr="00626B2F" w:rsidRDefault="00C02246" w:rsidP="00C02246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621B06F" id="Овал 1579781133" o:spid="_x0000_s1134" style="position:absolute;left:0;text-align:left;margin-left:-3.6pt;margin-top:21.55pt;width:28.35pt;height:28.35pt;z-index:25189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231077EC" w14:textId="77777777" w:rsidR="00C02246" w:rsidRPr="00626B2F" w:rsidRDefault="00C02246" w:rsidP="00C02246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60334B5D" wp14:editId="6FA109AA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756705661" name="Прямая со стрелкой 1756705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EDEB55" id="Прямая со стрелкой 1756705661" o:spid="_x0000_s1026" type="#_x0000_t32" style="position:absolute;margin-left:17.4pt;margin-top:3.1pt;width:21.45pt;height:21pt;flip:x;z-index:2519070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4E6DF957" wp14:editId="1649AF00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4820170" name="Овал 14820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D5610A" w14:textId="77777777" w:rsidR="00C02246" w:rsidRPr="00626B2F" w:rsidRDefault="00C02246" w:rsidP="00C02246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6DF957" id="Овал 14820170" o:spid="_x0000_s1135" style="position:absolute;left:0;text-align:left;margin-left:155.4pt;margin-top:21.7pt;width:28.35pt;height:28.35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" fillcolor="white [3201]" strokecolor="black [3213]" strokeweight="1pt">
                <v:stroke joinstyle="miter"/>
                <v:textbox>
                  <w:txbxContent>
                    <w:p w14:paraId="49D5610A" w14:textId="77777777" w:rsidR="00C02246" w:rsidRPr="00626B2F" w:rsidRDefault="00C02246" w:rsidP="00C02246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59E30260" wp14:editId="7C5A6CA7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571812249" name="Овал 571812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F8A157" w14:textId="77777777" w:rsidR="00C02246" w:rsidRPr="00626B2F" w:rsidRDefault="00C02246" w:rsidP="00C02246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E30260" id="Овал 571812249" o:spid="_x0000_s1136" style="position:absolute;left:0;text-align:left;margin-left:81.45pt;margin-top:21.75pt;width:28.3pt;height:28.3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" fillcolor="white [3201]" strokecolor="black [3213]" strokeweight="1pt">
                <v:stroke joinstyle="miter"/>
                <v:textbox>
                  <w:txbxContent>
                    <w:p w14:paraId="19F8A157" w14:textId="77777777" w:rsidR="00C02246" w:rsidRPr="00626B2F" w:rsidRDefault="00C02246" w:rsidP="00C02246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297A92D8" wp14:editId="086A4335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65250002" name="Прямая со стрелкой 1652500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4D57D2" id="Прямая со стрелкой 165250002" o:spid="_x0000_s1026" type="#_x0000_t32" style="position:absolute;margin-left:144.55pt;margin-top:2.2pt;width:19.65pt;height:21pt;z-index:251906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29985384" wp14:editId="156CC264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067263342" name="Прямая со стрелкой 10672633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6D30BF" id="Прямая со стрелкой 1067263342" o:spid="_x0000_s1026" type="#_x0000_t32" style="position:absolute;margin-left:102.7pt;margin-top:3.2pt;width:21.45pt;height:21pt;flip:x;z-index:2519050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3C0ADB73" w14:textId="77777777" w:rsidR="00C02246" w:rsidRPr="00700778" w:rsidRDefault="00C02246" w:rsidP="00C0224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57B23217" wp14:editId="39FC0C33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225829452" name="Прямая со стрелкой 2258294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FA3B82" id="Прямая со стрелкой 225829452" o:spid="_x0000_s1026" type="#_x0000_t32" style="position:absolute;margin-left:20.5pt;margin-top:20.5pt;width:23pt;height:23.2pt;flip:x y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16120BB2" wp14:editId="6D8F83F7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742585918" name="Прямая со стрелкой 17425859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C34365" id="Прямая со стрелкой 1742585918" o:spid="_x0000_s1026" type="#_x0000_t32" style="position:absolute;margin-left:146.2pt;margin-top:24.4pt;width:21.45pt;height:21pt;flip:x;z-index:251910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2F87501C" wp14:editId="6BC1315C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339094535" name="Прямая со стрелкой 13390945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DAEC3D" id="Прямая со стрелкой 1339094535" o:spid="_x0000_s1026" type="#_x0000_t32" style="position:absolute;margin-left:65.8pt;margin-top:22.5pt;width:21.45pt;height:21pt;flip:x;z-index:251909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5BDF1898" wp14:editId="0FFCAE8E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55784804" name="Прямая со стрелкой 1557848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160463A" id="Прямая со стрелкой 155784804" o:spid="_x0000_s1026" type="#_x0000_t32" style="position:absolute;margin-left:104.4pt;margin-top:22.6pt;width:19.65pt;height:21pt;z-index:25190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003B60F4" wp14:editId="6E5B2735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587523558" name="Прямая со стрелкой 15875235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CA127D2" id="Прямая со стрелкой 1587523558" o:spid="_x0000_s1026" type="#_x0000_t32" style="position:absolute;margin-left:109.55pt;margin-top:9.65pt;width:45.95pt;height:.6pt;flip:x;z-index:251902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07918EF7" w14:textId="77777777" w:rsidR="00C02246" w:rsidRPr="00700778" w:rsidRDefault="00C02246" w:rsidP="00C0224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6EC73901" wp14:editId="4C85F803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384502071" name="Овал 3845020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523EE0" w14:textId="77777777" w:rsidR="00C02246" w:rsidRPr="00626B2F" w:rsidRDefault="00C02246" w:rsidP="00C02246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C73901" id="Овал 384502071" o:spid="_x0000_s1137" style="position:absolute;left:0;text-align:left;margin-left:42.15pt;margin-top:13.85pt;width:28.35pt;height:28.35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72523EE0" w14:textId="77777777" w:rsidR="00C02246" w:rsidRPr="00626B2F" w:rsidRDefault="00C02246" w:rsidP="00C02246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53C48E9" wp14:editId="23CB6247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39514821" name="Овал 395148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430106" w14:textId="77777777" w:rsidR="00C02246" w:rsidRPr="00626B2F" w:rsidRDefault="00C02246" w:rsidP="00C02246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3C48E9" id="Овал 39514821" o:spid="_x0000_s1138" style="position:absolute;left:0;text-align:left;margin-left:119.95pt;margin-top:14pt;width:28.35pt;height:28.35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58430106" w14:textId="77777777" w:rsidR="00C02246" w:rsidRPr="00626B2F" w:rsidRDefault="00C02246" w:rsidP="00C02246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76265871" w14:textId="77777777" w:rsidR="00C02246" w:rsidRPr="00700778" w:rsidRDefault="00C02246" w:rsidP="00C0224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5E4C5AE3" wp14:editId="35C68A26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557484415" name="Прямая со стрелкой 15574844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34A6C9" id="Прямая со стрелкой 1557484415" o:spid="_x0000_s1026" type="#_x0000_t32" style="position:absolute;margin-left:70.35pt;margin-top:3.35pt;width:49.7pt;height:0;flip:x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1D0F4B95" w14:textId="326860BE" w:rsidR="00C02246" w:rsidRPr="00067453" w:rsidRDefault="00C02246" w:rsidP="00C02246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 2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6ED35391" w14:textId="2546061C" w:rsidR="00C02246" w:rsidRPr="00700778" w:rsidRDefault="00C02246" w:rsidP="00C02246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03D0C5E6" wp14:editId="74DDDDE3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161665000" name="Овал 11616650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E19702" w14:textId="77777777" w:rsidR="00C02246" w:rsidRPr="00626B2F" w:rsidRDefault="00C02246" w:rsidP="00C02246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D0C5E6" id="Овал 1161665000" o:spid="_x0000_s1139" style="position:absolute;left:0;text-align:left;margin-left:120.05pt;margin-top:3.5pt;width:28.35pt;height:28.35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10E19702" w14:textId="77777777" w:rsidR="00C02246" w:rsidRPr="00626B2F" w:rsidRDefault="00C02246" w:rsidP="00C02246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17898999" wp14:editId="24769E84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429947574" name="Прямая со стрелкой 14299475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9B12EC" id="Прямая со стрелкой 1429947574" o:spid="_x0000_s1026" type="#_x0000_t32" style="position:absolute;margin-left:64.35pt;margin-top:18.2pt;width:56.25pt;height:0;z-index:25192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7E1C12B4" wp14:editId="1CAEB18B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449590673" name="Овал 4495906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C3D067" w14:textId="77777777" w:rsidR="00C02246" w:rsidRPr="00626B2F" w:rsidRDefault="00C02246" w:rsidP="00C02246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1C12B4" id="Овал 449590673" o:spid="_x0000_s1140" style="position:absolute;left:0;text-align:left;margin-left:34.05pt;margin-top:3.5pt;width:28.35pt;height:28.35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qr21a3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55C3D067" w14:textId="77777777" w:rsidR="00C02246" w:rsidRPr="00626B2F" w:rsidRDefault="00C02246" w:rsidP="00C02246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</w:r>
      <w:r w:rsidR="00E46505"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C02246" w:rsidRPr="00700778" w14:paraId="4CCDC9C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C39DA9C" w14:textId="77777777" w:rsidR="00C02246" w:rsidRPr="00C02246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1284731C" w14:textId="604BC8CA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40A3E1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DBDD1C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DBE4413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74682FD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71C07F1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9696ED6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C02246" w:rsidRPr="00700778" w14:paraId="7658AA7C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DC1CBEE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B922A1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F726B07" w14:textId="3BBEA0D1" w:rsidR="00C02246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380E500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2DE1BC5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DDC4E8C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7BE45FA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98F37B4" w14:textId="77777777" w:rsidR="00C02246" w:rsidRPr="00FF7020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C02246" w:rsidRPr="00700778" w14:paraId="5ED35E1E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42915CCB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5DA1BA6D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2079C9E8" w14:textId="3B7796D4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7B4388BE" w14:textId="6308D2B6" w:rsidR="00C02246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68E1DB74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3BACE9DA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73941B92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13F2A5E7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C02246" w:rsidRPr="00700778" w14:paraId="69CF8EA8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DCE7E83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25D84AB9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5B75AAB" w14:textId="1D80393A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61E4C8F" w14:textId="6304AEC4" w:rsidR="00C02246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36BB5EF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62F5D33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2176365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64CC287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C02246" w:rsidRPr="00700778" w14:paraId="4C3C33CE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AA0A629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601358A5" w14:textId="77777777" w:rsidR="00C02246" w:rsidRPr="00C02246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13CA567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EA25D19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5DA6B83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75B5BEE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6E27D0C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9E4090E" w14:textId="77777777" w:rsidR="00C02246" w:rsidRPr="00700778" w:rsidRDefault="00C02246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3C9C37E2" w14:textId="77777777" w:rsidR="00C02246" w:rsidRPr="00700778" w:rsidRDefault="00C02246" w:rsidP="00C0224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11160570" wp14:editId="63BED271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638612394" name="Овал 16386123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F9EE32" w14:textId="77777777" w:rsidR="00C02246" w:rsidRPr="00626B2F" w:rsidRDefault="00C02246" w:rsidP="00C02246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160570" id="Овал 1638612394" o:spid="_x0000_s1141" style="position:absolute;left:0;text-align:left;margin-left:-3.6pt;margin-top:21.55pt;width:28.35pt;height:28.35pt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" filled="f" strokecolor="black [3213]" strokeweight="1pt">
                <v:stroke joinstyle="miter"/>
                <v:textbox>
                  <w:txbxContent>
                    <w:p w14:paraId="40F9EE32" w14:textId="77777777" w:rsidR="00C02246" w:rsidRPr="00626B2F" w:rsidRDefault="00C02246" w:rsidP="00C02246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3C2EF5CD" wp14:editId="2F62C55E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647387527" name="Прямая со стрелкой 16473875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4AD9AB" id="Прямая со стрелкой 1647387527" o:spid="_x0000_s1026" type="#_x0000_t32" style="position:absolute;margin-left:17.4pt;margin-top:3.1pt;width:21.45pt;height:21pt;flip:x;z-index:251925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27A8DDA0" wp14:editId="2A9C148A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8949412" name="Овал 89494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7DF680" w14:textId="77777777" w:rsidR="00C02246" w:rsidRPr="00626B2F" w:rsidRDefault="00C02246" w:rsidP="00C02246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A8DDA0" id="Овал 8949412" o:spid="_x0000_s1142" style="position:absolute;left:0;text-align:left;margin-left:155.4pt;margin-top:21.7pt;width:28.35pt;height:28.35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137DF680" w14:textId="77777777" w:rsidR="00C02246" w:rsidRPr="00626B2F" w:rsidRDefault="00C02246" w:rsidP="00C02246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1E025FAB" wp14:editId="7E9636BC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458230903" name="Овал 4582309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350E87" w14:textId="77777777" w:rsidR="00C02246" w:rsidRPr="00626B2F" w:rsidRDefault="00C02246" w:rsidP="00C02246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025FAB" id="Овал 458230903" o:spid="_x0000_s1143" style="position:absolute;left:0;text-align:left;margin-left:81.45pt;margin-top:21.75pt;width:28.3pt;height:28.3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dtRS82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0A350E87" w14:textId="77777777" w:rsidR="00C02246" w:rsidRPr="00626B2F" w:rsidRDefault="00C02246" w:rsidP="00C02246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5A1974FA" wp14:editId="6BEAF26A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75628378" name="Прямая со стрелкой 756283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A6FAC8" id="Прямая со стрелкой 75628378" o:spid="_x0000_s1026" type="#_x0000_t32" style="position:absolute;margin-left:144.55pt;margin-top:2.2pt;width:19.65pt;height:21pt;z-index:251924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09940192" wp14:editId="38A6A3E9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266983593" name="Прямая со стрелкой 12669835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699936" id="Прямая со стрелкой 1266983593" o:spid="_x0000_s1026" type="#_x0000_t32" style="position:absolute;margin-left:102.7pt;margin-top:3.2pt;width:21.45pt;height:21pt;flip:x;z-index:251923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5018AEF8" w14:textId="77777777" w:rsidR="00C02246" w:rsidRPr="00700778" w:rsidRDefault="00C02246" w:rsidP="00C0224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2035B6AA" wp14:editId="617AA206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034059963" name="Прямая со стрелкой 10340599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6217B1" id="Прямая со стрелкой 1034059963" o:spid="_x0000_s1026" type="#_x0000_t32" style="position:absolute;margin-left:20.5pt;margin-top:20.5pt;width:23pt;height:23.2pt;flip:x y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5FF23A09" wp14:editId="601B212C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492408051" name="Прямая со стрелкой 4924080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06672" id="Прямая со стрелкой 492408051" o:spid="_x0000_s1026" type="#_x0000_t32" style="position:absolute;margin-left:146.2pt;margin-top:24.4pt;width:21.45pt;height:21pt;flip:x;z-index:251928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7AE413CE" wp14:editId="0E61FC5C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485906464" name="Прямая со стрелкой 485906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9852D7" id="Прямая со стрелкой 485906464" o:spid="_x0000_s1026" type="#_x0000_t32" style="position:absolute;margin-left:65.8pt;margin-top:22.5pt;width:21.45pt;height:21pt;flip:x;z-index:251927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09EFF6D9" wp14:editId="7B3A8089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2096431370" name="Прямая со стрелкой 2096431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935FA2" id="Прямая со стрелкой 2096431370" o:spid="_x0000_s1026" type="#_x0000_t32" style="position:absolute;margin-left:104.4pt;margin-top:22.6pt;width:19.65pt;height:21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31520112" wp14:editId="75ABF8F4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363410212" name="Прямая со стрелкой 1363410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1868DB0" id="Прямая со стрелкой 1363410212" o:spid="_x0000_s1026" type="#_x0000_t32" style="position:absolute;margin-left:109.55pt;margin-top:9.65pt;width:45.95pt;height:.6pt;flip:x;z-index:251921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5DFD4013" w14:textId="77777777" w:rsidR="00C02246" w:rsidRPr="00700778" w:rsidRDefault="00C02246" w:rsidP="00C0224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3F44BB75" wp14:editId="0A7ACF7D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591002685" name="Овал 5910026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FBF8E6" w14:textId="77777777" w:rsidR="00C02246" w:rsidRPr="00626B2F" w:rsidRDefault="00C02246" w:rsidP="00C02246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44BB75" id="Овал 591002685" o:spid="_x0000_s1144" style="position:absolute;left:0;text-align:left;margin-left:42.15pt;margin-top:13.85pt;width:28.35pt;height:28.35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79FBF8E6" w14:textId="77777777" w:rsidR="00C02246" w:rsidRPr="00626B2F" w:rsidRDefault="00C02246" w:rsidP="00C02246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66F4D74E" wp14:editId="40CCC3A8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346788195" name="Овал 346788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675291" w14:textId="77777777" w:rsidR="00C02246" w:rsidRPr="00626B2F" w:rsidRDefault="00C02246" w:rsidP="00C02246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F4D74E" id="Овал 346788195" o:spid="_x0000_s1145" style="position:absolute;left:0;text-align:left;margin-left:119.95pt;margin-top:14pt;width:28.35pt;height:28.35pt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5C675291" w14:textId="77777777" w:rsidR="00C02246" w:rsidRPr="00626B2F" w:rsidRDefault="00C02246" w:rsidP="00C02246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57900CE4" w14:textId="77777777" w:rsidR="00C02246" w:rsidRPr="00700778" w:rsidRDefault="00C02246" w:rsidP="00C0224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1A8294BC" wp14:editId="0BD48754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141496930" name="Прямая со стрелкой 11414969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D1251" id="Прямая со стрелкой 1141496930" o:spid="_x0000_s1026" type="#_x0000_t32" style="position:absolute;margin-left:70.35pt;margin-top:3.35pt;width:49.7pt;height:0;flip:x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45DE1EC6" w14:textId="59E06A5C" w:rsidR="00FF401D" w:rsidRPr="00067453" w:rsidRDefault="00C02246" w:rsidP="00BD1DAB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754F60D4" w14:textId="35A14838" w:rsidR="00FF401D" w:rsidRPr="00700778" w:rsidRDefault="00E46505" w:rsidP="00FF401D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FF401D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576FB16E" wp14:editId="1FCF99CA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153691608" name="Овал 11536916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D5A1D8" w14:textId="77777777" w:rsidR="00FF401D" w:rsidRPr="00626B2F" w:rsidRDefault="00FF401D" w:rsidP="00FF401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B16E" id="Овал 1153691608" o:spid="_x0000_s1146" style="position:absolute;left:0;text-align:left;margin-left:120.05pt;margin-top:3.5pt;width:28.35pt;height:28.35pt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17D5A1D8" w14:textId="77777777" w:rsidR="00FF401D" w:rsidRPr="00626B2F" w:rsidRDefault="00FF401D" w:rsidP="00FF401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FF401D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7C1AF545" wp14:editId="55C3A76B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041654710" name="Прямая со стрелкой 1041654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EEFBE0" id="Прямая со стрелкой 1041654710" o:spid="_x0000_s1026" type="#_x0000_t32" style="position:absolute;margin-left:64.35pt;margin-top:18.2pt;width:56.25pt;height:0;z-index:251938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FF401D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0A7078DF" wp14:editId="73585C08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631887191" name="Овал 1631887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91C15F" w14:textId="77777777" w:rsidR="00FF401D" w:rsidRPr="00626B2F" w:rsidRDefault="00FF401D" w:rsidP="00FF401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7078DF" id="Овал 1631887191" o:spid="_x0000_s1147" style="position:absolute;left:0;text-align:left;margin-left:34.05pt;margin-top:3.5pt;width:28.35pt;height:28.35pt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" fillcolor="#a5a5a5 [3206]" strokecolor="black [3213]" strokeweight="1pt">
                <v:stroke joinstyle="miter"/>
                <v:textbox>
                  <w:txbxContent>
                    <w:p w14:paraId="3991C15F" w14:textId="77777777" w:rsidR="00FF401D" w:rsidRPr="00626B2F" w:rsidRDefault="00FF401D" w:rsidP="00FF401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, 3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FF401D" w:rsidRPr="00700778" w14:paraId="0A438E0E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1428920" w14:textId="77777777" w:rsidR="00FF401D" w:rsidRPr="00C02246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70933783" w14:textId="68619A0C" w:rsidR="00FF401D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AC580D8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5ECC532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755EA20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603BB18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82D7006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2F43AA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FF401D" w:rsidRPr="00700778" w14:paraId="5148AF1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CAD5287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043DBAA" w14:textId="77777777" w:rsidR="00FF401D" w:rsidRPr="00FF7020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64EBB56" w14:textId="0D3B31B0" w:rsidR="00FF401D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5759D05" w14:textId="77777777" w:rsidR="00FF401D" w:rsidRPr="00FF7020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C15BBAF" w14:textId="6D9B7396" w:rsidR="00FF401D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8CDED83" w14:textId="77777777" w:rsidR="00FF401D" w:rsidRPr="00FF7020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F1D7243" w14:textId="77777777" w:rsidR="00FF401D" w:rsidRPr="00FF7020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7B54C9C" w14:textId="77777777" w:rsidR="00FF401D" w:rsidRPr="00FF7020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FF401D" w:rsidRPr="00700778" w14:paraId="7F6B9300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C723549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74731E3D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7F5BF993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06828081" w14:textId="74004DC0" w:rsidR="00FF401D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57889154" w14:textId="5AA260D7" w:rsidR="00FF401D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2D3C33C2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799A770F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35D675A2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FF401D" w:rsidRPr="00700778" w14:paraId="02C452EC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CF36E52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01DC1B6E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415040E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54976A9" w14:textId="1482F0A9" w:rsidR="00FF401D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E5A1F9D" w14:textId="5961B552" w:rsidR="00FF401D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727BAB4A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0D672D3F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A3F8B00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FF401D" w:rsidRPr="00700778" w14:paraId="6591FD4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40ADEBFF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6B435B52" w14:textId="77777777" w:rsidR="00FF401D" w:rsidRPr="00C02246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21346C9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88F5960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E646EDE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DFE4749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F01B979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0353DD6" w14:textId="77777777" w:rsidR="00FF401D" w:rsidRPr="00700778" w:rsidRDefault="00FF401D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4B2E0A0A" w14:textId="77777777" w:rsidR="00FF401D" w:rsidRPr="00700778" w:rsidRDefault="00FF401D" w:rsidP="00FF401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17180120" wp14:editId="44ACC79F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522097363" name="Овал 5220973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48B637" w14:textId="77777777" w:rsidR="00FF401D" w:rsidRPr="00626B2F" w:rsidRDefault="00FF401D" w:rsidP="00FF401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7180120" id="Овал 522097363" o:spid="_x0000_s1148" style="position:absolute;left:0;text-align:left;margin-left:-3.6pt;margin-top:21.55pt;width:28.35pt;height:28.35pt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" filled="f" strokecolor="black [3213]" strokeweight="1pt">
                <v:stroke joinstyle="miter"/>
                <v:textbox>
                  <w:txbxContent>
                    <w:p w14:paraId="4448B637" w14:textId="77777777" w:rsidR="00FF401D" w:rsidRPr="00626B2F" w:rsidRDefault="00FF401D" w:rsidP="00FF401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26FA93A8" wp14:editId="4018A478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593347946" name="Прямая со стрелкой 5933479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88D275" id="Прямая со стрелкой 593347946" o:spid="_x0000_s1026" type="#_x0000_t32" style="position:absolute;margin-left:17.4pt;margin-top:3.1pt;width:21.45pt;height:21pt;flip:x;z-index:251943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60A5D286" wp14:editId="3372F8E7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714888801" name="Овал 7148888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46F8DB" w14:textId="77777777" w:rsidR="00FF401D" w:rsidRPr="00626B2F" w:rsidRDefault="00FF401D" w:rsidP="00FF401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A5D286" id="Овал 714888801" o:spid="_x0000_s1149" style="position:absolute;left:0;text-align:left;margin-left:155.4pt;margin-top:21.7pt;width:28.35pt;height:28.35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2A46F8DB" w14:textId="77777777" w:rsidR="00FF401D" w:rsidRPr="00626B2F" w:rsidRDefault="00FF401D" w:rsidP="00FF401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55569B9C" wp14:editId="7A4BB006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090050754" name="Овал 10900507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9B3516" w14:textId="77777777" w:rsidR="00FF401D" w:rsidRPr="00626B2F" w:rsidRDefault="00FF401D" w:rsidP="00FF401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569B9C" id="Овал 1090050754" o:spid="_x0000_s1150" style="position:absolute;left:0;text-align:left;margin-left:81.45pt;margin-top:21.75pt;width:28.3pt;height:28.3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ICMQFV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609B3516" w14:textId="77777777" w:rsidR="00FF401D" w:rsidRPr="00626B2F" w:rsidRDefault="00FF401D" w:rsidP="00FF401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6E4E7885" wp14:editId="3054CBBB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433815704" name="Прямая со стрелкой 1433815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9357EB" id="Прямая со стрелкой 1433815704" o:spid="_x0000_s1026" type="#_x0000_t32" style="position:absolute;margin-left:144.55pt;margin-top:2.2pt;width:19.65pt;height:21pt;z-index:25194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670AA2D3" wp14:editId="685F6FE6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2099897364" name="Прямая со стрелкой 2099897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EFCECB" id="Прямая со стрелкой 2099897364" o:spid="_x0000_s1026" type="#_x0000_t32" style="position:absolute;margin-left:102.7pt;margin-top:3.2pt;width:21.45pt;height:21pt;flip:x;z-index:251941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4044025E" w14:textId="77777777" w:rsidR="00FF401D" w:rsidRPr="00700778" w:rsidRDefault="00FF401D" w:rsidP="00FF401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38C75B5C" wp14:editId="21A23F34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857348580" name="Прямая со стрелкой 1857348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9A7CE2" id="Прямая со стрелкой 1857348580" o:spid="_x0000_s1026" type="#_x0000_t32" style="position:absolute;margin-left:20.5pt;margin-top:20.5pt;width:23pt;height:23.2pt;flip:x y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 wp14:anchorId="10385FAE" wp14:editId="728CD4E0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2047240429" name="Прямая со стрелкой 20472404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FD2E8E" id="Прямая со стрелкой 2047240429" o:spid="_x0000_s1026" type="#_x0000_t32" style="position:absolute;margin-left:146.2pt;margin-top:24.4pt;width:21.45pt;height:21pt;flip:x;z-index:251947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737168D7" wp14:editId="6702D406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460617300" name="Прямая со стрелкой 1460617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41125F" id="Прямая со стрелкой 1460617300" o:spid="_x0000_s1026" type="#_x0000_t32" style="position:absolute;margin-left:65.8pt;margin-top:22.5pt;width:21.45pt;height:21pt;flip:x;z-index:251945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 wp14:anchorId="276EFF73" wp14:editId="0C6A59C7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550539343" name="Прямая со стрелкой 550539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A7EAEC" id="Прямая со стрелкой 550539343" o:spid="_x0000_s1026" type="#_x0000_t32" style="position:absolute;margin-left:104.4pt;margin-top:22.6pt;width:19.65pt;height:21pt;z-index:25194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13299323" wp14:editId="4DFA97E6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063354520" name="Прямая со стрелкой 10633545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78DE87" id="Прямая со стрелкой 1063354520" o:spid="_x0000_s1026" type="#_x0000_t32" style="position:absolute;margin-left:109.55pt;margin-top:9.65pt;width:45.95pt;height:.6pt;flip:x;z-index:251939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0C1B96BC" w14:textId="77777777" w:rsidR="00FF401D" w:rsidRPr="00700778" w:rsidRDefault="00FF401D" w:rsidP="00FF401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06684AB1" wp14:editId="52A3175A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491652692" name="Овал 4916526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039752" w14:textId="77777777" w:rsidR="00FF401D" w:rsidRPr="00626B2F" w:rsidRDefault="00FF401D" w:rsidP="00FF401D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684AB1" id="Овал 491652692" o:spid="_x0000_s1151" style="position:absolute;left:0;text-align:left;margin-left:42.15pt;margin-top:13.85pt;width:28.35pt;height:28.35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" fillcolor="white [3201]" strokecolor="black [3213]" strokeweight="1pt">
                <v:stroke joinstyle="miter"/>
                <v:textbox>
                  <w:txbxContent>
                    <w:p w14:paraId="55039752" w14:textId="77777777" w:rsidR="00FF401D" w:rsidRPr="00626B2F" w:rsidRDefault="00FF401D" w:rsidP="00FF401D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04D23096" wp14:editId="5CC37D19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70629739" name="Овал 1706297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E1F6DE" w14:textId="77777777" w:rsidR="00FF401D" w:rsidRPr="00626B2F" w:rsidRDefault="00FF401D" w:rsidP="00FF401D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D23096" id="Овал 170629739" o:spid="_x0000_s1152" style="position:absolute;left:0;text-align:left;margin-left:119.95pt;margin-top:14pt;width:28.35pt;height:28.35pt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" fillcolor="white [3201]" strokecolor="black [3213]" strokeweight="1pt">
                <v:stroke joinstyle="miter"/>
                <v:textbox>
                  <w:txbxContent>
                    <w:p w14:paraId="3DE1F6DE" w14:textId="77777777" w:rsidR="00FF401D" w:rsidRPr="00626B2F" w:rsidRDefault="00FF401D" w:rsidP="00FF401D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197261D2" w14:textId="77777777" w:rsidR="00FF401D" w:rsidRPr="00700778" w:rsidRDefault="00FF401D" w:rsidP="00FF401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73C0800D" wp14:editId="1FCF8864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881574412" name="Прямая со стрелкой 18815744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41422F" id="Прямая со стрелкой 1881574412" o:spid="_x0000_s1026" type="#_x0000_t32" style="position:absolute;margin-left:70.35pt;margin-top:3.35pt;width:49.7pt;height:0;flip:x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563665FB" w14:textId="04DAA09B" w:rsidR="00BD1DAB" w:rsidRPr="00067453" w:rsidRDefault="00FF401D" w:rsidP="00BD1DAB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 w:rsidR="00BD1DAB">
        <w:rPr>
          <w:rFonts w:ascii="Times New Roman" w:hAnsi="Times New Roman" w:cs="Times New Roman"/>
          <w:i/>
          <w:iCs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7FF32AF1" w14:textId="27118672" w:rsidR="00BD1DAB" w:rsidRPr="00E46505" w:rsidRDefault="00E46505" w:rsidP="00BD1DA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BD1DAB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 wp14:anchorId="6ECE91D0" wp14:editId="3E455531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370294528" name="Овал 13702945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6A3B14" w14:textId="77777777" w:rsidR="00BD1DAB" w:rsidRPr="00626B2F" w:rsidRDefault="00BD1DAB" w:rsidP="00BD1DAB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CE91D0" id="Овал 1370294528" o:spid="_x0000_s1153" style="position:absolute;left:0;text-align:left;margin-left:120.05pt;margin-top:3.5pt;width:28.35pt;height:28.35pt;z-index:25195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196A3B14" w14:textId="77777777" w:rsidR="00BD1DAB" w:rsidRPr="00626B2F" w:rsidRDefault="00BD1DAB" w:rsidP="00BD1DAB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BD1DAB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379E36EB" wp14:editId="0C8556B7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500391640" name="Прямая со стрелкой 5003916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D3B6E1" id="Прямая со стрелкой 500391640" o:spid="_x0000_s1026" type="#_x0000_t32" style="position:absolute;margin-left:64.35pt;margin-top:18.2pt;width:56.25pt;height:0;z-index:251957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BD1DAB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5FD72B6B" wp14:editId="77B03745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44228469" name="Овал 1044228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A22ECF" w14:textId="77777777" w:rsidR="00BD1DAB" w:rsidRPr="00626B2F" w:rsidRDefault="00BD1DAB" w:rsidP="00BD1DAB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D72B6B" id="Овал 1044228469" o:spid="_x0000_s1154" style="position:absolute;left:0;text-align:left;margin-left:34.05pt;margin-top:3.5pt;width:28.35pt;height:28.35pt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CZdhD3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2AA22ECF" w14:textId="77777777" w:rsidR="00BD1DAB" w:rsidRPr="00626B2F" w:rsidRDefault="00BD1DAB" w:rsidP="00BD1DAB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, 3, 5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BD1DAB" w:rsidRPr="00700778" w14:paraId="6282E37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EC35ACF" w14:textId="77777777" w:rsidR="00BD1DAB" w:rsidRPr="00C02246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177F8966" w14:textId="2EE2C7AE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2C6CB80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F799EE0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7D0EC1D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4FEEE61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30BAA8D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9A9640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D1DAB" w:rsidRPr="00700778" w14:paraId="062AED3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25D8B12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9AD23E1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2464F9F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E695B48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ADFAECD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241B98D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E783037" w14:textId="37F1FF6A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3DE673B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BD1DAB" w:rsidRPr="00700778" w14:paraId="5ADDB8B4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7DB4C52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730BAA7F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2198B9A2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7B163A1D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1EC06891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56784A3B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5FC4A52E" w14:textId="7285BCFB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1601B732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BD1DAB" w:rsidRPr="00700778" w14:paraId="2576A93E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703AC6F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32FAC60A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598C2B73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16BAEFE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B254CC5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70FEFD33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0144935A" w14:textId="6AEF88D4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3ED5A70E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BD1DAB" w:rsidRPr="00700778" w14:paraId="1CE81C4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44776B4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54A1C6A8" w14:textId="77777777" w:rsidR="00BD1DAB" w:rsidRPr="00C02246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D4F111E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D508FEE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6AE63BE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B355865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88D1BDE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872F32E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0F90BCB6" w14:textId="77777777" w:rsidR="00BD1DAB" w:rsidRPr="00700778" w:rsidRDefault="00BD1DAB" w:rsidP="00BD1D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71152FEE" wp14:editId="6F39F786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343623784" name="Овал 13436237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CC192A" w14:textId="77777777" w:rsidR="00BD1DAB" w:rsidRPr="00626B2F" w:rsidRDefault="00BD1DAB" w:rsidP="00BD1DAB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152FEE" id="Овал 1343623784" o:spid="_x0000_s1155" style="position:absolute;left:0;text-align:left;margin-left:-3.6pt;margin-top:21.55pt;width:28.35pt;height:28.35pt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" filled="f" strokecolor="black [3213]" strokeweight="1pt">
                <v:stroke joinstyle="miter"/>
                <v:textbox>
                  <w:txbxContent>
                    <w:p w14:paraId="03CC192A" w14:textId="77777777" w:rsidR="00BD1DAB" w:rsidRPr="00626B2F" w:rsidRDefault="00BD1DAB" w:rsidP="00BD1DAB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2FCA3E18" wp14:editId="23D5B3C9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2038800469" name="Прямая со стрелкой 20388004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2F85E3" id="Прямая со стрелкой 2038800469" o:spid="_x0000_s1026" type="#_x0000_t32" style="position:absolute;margin-left:17.4pt;margin-top:3.1pt;width:21.45pt;height:21pt;flip:x;z-index:251962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77A4029C" wp14:editId="1DD9CAA4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682101789" name="Овал 6821017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A35A0D" w14:textId="77777777" w:rsidR="00BD1DAB" w:rsidRPr="00626B2F" w:rsidRDefault="00BD1DAB" w:rsidP="00BD1DAB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A4029C" id="Овал 682101789" o:spid="_x0000_s1156" style="position:absolute;left:0;text-align:left;margin-left:155.4pt;margin-top:21.7pt;width:28.35pt;height:28.35pt;z-index:25195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" fillcolor="white [3201]" strokecolor="black [3213]" strokeweight="1pt">
                <v:stroke joinstyle="miter"/>
                <v:textbox>
                  <w:txbxContent>
                    <w:p w14:paraId="11A35A0D" w14:textId="77777777" w:rsidR="00BD1DAB" w:rsidRPr="00626B2F" w:rsidRDefault="00BD1DAB" w:rsidP="00BD1DAB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61970D1A" wp14:editId="04E20DD9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960903767" name="Овал 9609037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9B6D39" w14:textId="77777777" w:rsidR="00BD1DAB" w:rsidRPr="00626B2F" w:rsidRDefault="00BD1DAB" w:rsidP="00BD1DAB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1970D1A" id="Овал 960903767" o:spid="_x0000_s1157" style="position:absolute;left:0;text-align:left;margin-left:81.45pt;margin-top:21.75pt;width:28.3pt;height:28.3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379B6D39" w14:textId="77777777" w:rsidR="00BD1DAB" w:rsidRPr="00626B2F" w:rsidRDefault="00BD1DAB" w:rsidP="00BD1DAB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46A79870" wp14:editId="1F12806E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908965330" name="Прямая со стрелкой 908965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26B228" id="Прямая со стрелкой 908965330" o:spid="_x0000_s1026" type="#_x0000_t32" style="position:absolute;margin-left:144.55pt;margin-top:2.2pt;width:19.65pt;height:21pt;z-index:251961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777A41D1" wp14:editId="366A1774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152303944" name="Прямая со стрелкой 11523039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8ABF99" id="Прямая со стрелкой 1152303944" o:spid="_x0000_s1026" type="#_x0000_t32" style="position:absolute;margin-left:102.7pt;margin-top:3.2pt;width:21.45pt;height:21pt;flip:x;z-index:251960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3EA45674" w14:textId="77777777" w:rsidR="00BD1DAB" w:rsidRPr="00700778" w:rsidRDefault="00BD1DAB" w:rsidP="00BD1D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1BD37373" wp14:editId="5CF4CD05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666872504" name="Прямая со стрелкой 1666872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53E646" id="Прямая со стрелкой 1666872504" o:spid="_x0000_s1026" type="#_x0000_t32" style="position:absolute;margin-left:20.5pt;margin-top:20.5pt;width:23pt;height:23.2pt;flip:x y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28768C1F" wp14:editId="1303548D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624118167" name="Прямая со стрелкой 1624118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512340" id="Прямая со стрелкой 1624118167" o:spid="_x0000_s1026" type="#_x0000_t32" style="position:absolute;margin-left:146.2pt;margin-top:24.4pt;width:21.45pt;height:21pt;flip:x;z-index:251965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47D564B2" wp14:editId="4BA4F978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941356643" name="Прямая со стрелкой 19413566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4CAE6B" id="Прямая со стрелкой 1941356643" o:spid="_x0000_s1026" type="#_x0000_t32" style="position:absolute;margin-left:65.8pt;margin-top:22.5pt;width:21.45pt;height:21pt;flip:x;z-index:251964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62A2C556" wp14:editId="585EE5DB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765549568" name="Прямая со стрелкой 765549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3905E8" id="Прямая со стрелкой 765549568" o:spid="_x0000_s1026" type="#_x0000_t32" style="position:absolute;margin-left:104.4pt;margin-top:22.6pt;width:19.65pt;height:21pt;z-index:251963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614A440B" wp14:editId="725C60A7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3186682" name="Прямая со стрелкой 131866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83CF4AE" id="Прямая со стрелкой 13186682" o:spid="_x0000_s1026" type="#_x0000_t32" style="position:absolute;margin-left:109.55pt;margin-top:9.65pt;width:45.95pt;height:.6pt;flip:x;z-index:2519582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41956CCB" w14:textId="77777777" w:rsidR="00BD1DAB" w:rsidRPr="00700778" w:rsidRDefault="00BD1DAB" w:rsidP="00BD1D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0DF31AB2" wp14:editId="70B28AD7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126105054" name="Овал 11261050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EDB04D" w14:textId="77777777" w:rsidR="00BD1DAB" w:rsidRPr="00626B2F" w:rsidRDefault="00BD1DAB" w:rsidP="00BD1DAB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F31AB2" id="Овал 1126105054" o:spid="_x0000_s1158" style="position:absolute;left:0;text-align:left;margin-left:42.15pt;margin-top:13.85pt;width:28.35pt;height:28.35pt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57EDB04D" w14:textId="77777777" w:rsidR="00BD1DAB" w:rsidRPr="00626B2F" w:rsidRDefault="00BD1DAB" w:rsidP="00BD1DAB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26B6E979" wp14:editId="473FABE7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738525904" name="Овал 7385259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93B55C" w14:textId="77777777" w:rsidR="00BD1DAB" w:rsidRPr="00626B2F" w:rsidRDefault="00BD1DAB" w:rsidP="00BD1DAB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6B6E979" id="Овал 738525904" o:spid="_x0000_s1159" style="position:absolute;left:0;text-align:left;margin-left:119.95pt;margin-top:14pt;width:28.35pt;height:28.35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6793B55C" w14:textId="77777777" w:rsidR="00BD1DAB" w:rsidRPr="00626B2F" w:rsidRDefault="00BD1DAB" w:rsidP="00BD1DAB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1C7B7A9F" w14:textId="77777777" w:rsidR="00BD1DAB" w:rsidRPr="00700778" w:rsidRDefault="00BD1DAB" w:rsidP="00BD1D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5350DACD" wp14:editId="01CF648B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745385460" name="Прямая со стрелкой 1745385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E1F416" id="Прямая со стрелкой 1745385460" o:spid="_x0000_s1026" type="#_x0000_t32" style="position:absolute;margin-left:70.35pt;margin-top:3.35pt;width:49.7pt;height:0;flip:x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32E915D4" w14:textId="77777777" w:rsidR="00BD1DAB" w:rsidRDefault="00BD1DAB" w:rsidP="00BD1DAB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</w:p>
    <w:p w14:paraId="625BFEA4" w14:textId="77777777" w:rsidR="00BD1DAB" w:rsidRDefault="00BD1DAB" w:rsidP="00BD1DAB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</w:p>
    <w:p w14:paraId="2D735621" w14:textId="3ED3452A" w:rsidR="00BD1DAB" w:rsidRPr="00067453" w:rsidRDefault="00BD1DAB" w:rsidP="00BD1DAB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lastRenderedPageBreak/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3CBBFB84" w14:textId="4991A62A" w:rsidR="00BD1DAB" w:rsidRPr="00FA3040" w:rsidRDefault="00FA3040" w:rsidP="00BD1DA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BD1DAB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68EDEA4F" wp14:editId="121FB326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349400414" name="Овал 13494004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99122D" w14:textId="77777777" w:rsidR="00BD1DAB" w:rsidRPr="00626B2F" w:rsidRDefault="00BD1DAB" w:rsidP="00BD1DAB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EDEA4F" id="Овал 1349400414" o:spid="_x0000_s1160" style="position:absolute;left:0;text-align:left;margin-left:120.05pt;margin-top:3.5pt;width:28.35pt;height:28.35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4699122D" w14:textId="77777777" w:rsidR="00BD1DAB" w:rsidRPr="00626B2F" w:rsidRDefault="00BD1DAB" w:rsidP="00BD1DAB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BD1DAB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41CCE47C" wp14:editId="5CEBFFDC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789741751" name="Прямая со стрелкой 789741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27C8246" id="Прямая со стрелкой 789741751" o:spid="_x0000_s1026" type="#_x0000_t32" style="position:absolute;margin-left:64.35pt;margin-top:18.2pt;width:56.25pt;height:0;z-index:25197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BD1DAB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2C7C74FB" wp14:editId="0C50C845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353912827" name="Овал 13539128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8E8DD9" w14:textId="77777777" w:rsidR="00BD1DAB" w:rsidRPr="00626B2F" w:rsidRDefault="00BD1DAB" w:rsidP="00BD1DAB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C7C74FB" id="Овал 1353912827" o:spid="_x0000_s1161" style="position:absolute;left:0;text-align:left;margin-left:34.05pt;margin-top:3.5pt;width:28.35pt;height:28.35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qk9V5X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398E8DD9" w14:textId="77777777" w:rsidR="00BD1DAB" w:rsidRPr="00626B2F" w:rsidRDefault="00BD1DAB" w:rsidP="00BD1DAB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, 3, 5, 2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BD1DAB" w:rsidRPr="00700778" w14:paraId="391801D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2ACD464" w14:textId="77777777" w:rsidR="00BD1DAB" w:rsidRPr="00C02246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0B5CC737" w14:textId="4163F688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1533604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04BF14C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C74D325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8D4EC10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B70EF70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9E7C6B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D1DAB" w:rsidRPr="00700778" w14:paraId="5A134026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90A8CF5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4CE91A2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3B5CCA5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07892C9" w14:textId="1241605B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CA3EF60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8232537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757AC30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97574EB" w14:textId="77777777" w:rsidR="00BD1DAB" w:rsidRPr="00FF7020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BD1DAB" w:rsidRPr="00700778" w14:paraId="3C49BD32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F90D769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62A4964F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5F273342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7DE64DA7" w14:textId="175A240C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073E0857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71D2B111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3ADFD39C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37C5DA05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BD1DAB" w:rsidRPr="00700778" w14:paraId="4C955DF4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3EBF6A9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3E62A6E2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69A8FEBF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341CCA4" w14:textId="53ED52B1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5E546E97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8238DD7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7055C07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63A85A19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BD1DAB" w:rsidRPr="00700778" w14:paraId="40B8EABD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942308F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1B4DAC67" w14:textId="77777777" w:rsidR="00BD1DAB" w:rsidRPr="00C02246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DDBA5B7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E711D18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47603BA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E79C087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FDBB93B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B5E037E" w14:textId="77777777" w:rsidR="00BD1DAB" w:rsidRPr="00700778" w:rsidRDefault="00BD1DAB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11123911" w14:textId="77777777" w:rsidR="00BD1DAB" w:rsidRPr="00700778" w:rsidRDefault="00BD1DAB" w:rsidP="00BD1D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5220AC9D" wp14:editId="59E2C675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472709873" name="Овал 4727098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675E76" w14:textId="77777777" w:rsidR="00BD1DAB" w:rsidRPr="00626B2F" w:rsidRDefault="00BD1DAB" w:rsidP="00BD1DAB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220AC9D" id="Овал 472709873" o:spid="_x0000_s1162" style="position:absolute;left:0;text-align:left;margin-left:-3.6pt;margin-top:21.55pt;width:28.35pt;height:28.35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" fillcolor="#a5a5a5 [3206]" strokecolor="black [3213]" strokeweight="1pt">
                <v:stroke joinstyle="miter"/>
                <v:textbox>
                  <w:txbxContent>
                    <w:p w14:paraId="5A675E76" w14:textId="77777777" w:rsidR="00BD1DAB" w:rsidRPr="00626B2F" w:rsidRDefault="00BD1DAB" w:rsidP="00BD1DAB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4E537782" wp14:editId="4425CB5A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351334151" name="Прямая со стрелкой 351334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9A04B6" id="Прямая со стрелкой 351334151" o:spid="_x0000_s1026" type="#_x0000_t32" style="position:absolute;margin-left:17.4pt;margin-top:3.1pt;width:21.45pt;height:21pt;flip:x;z-index:251980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2C5390E1" wp14:editId="6BE45D27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727525487" name="Овал 7275254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98B266" w14:textId="77777777" w:rsidR="00BD1DAB" w:rsidRPr="00626B2F" w:rsidRDefault="00BD1DAB" w:rsidP="00BD1DAB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C5390E1" id="Овал 727525487" o:spid="_x0000_s1163" style="position:absolute;left:0;text-align:left;margin-left:155.4pt;margin-top:21.7pt;width:28.35pt;height:28.35pt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6F98B266" w14:textId="77777777" w:rsidR="00BD1DAB" w:rsidRPr="00626B2F" w:rsidRDefault="00BD1DAB" w:rsidP="00BD1DAB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53184118" wp14:editId="65286620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347022674" name="Овал 347022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308058" w14:textId="77777777" w:rsidR="00BD1DAB" w:rsidRPr="00626B2F" w:rsidRDefault="00BD1DAB" w:rsidP="00BD1DAB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3184118" id="Овал 347022674" o:spid="_x0000_s1164" style="position:absolute;left:0;text-align:left;margin-left:81.45pt;margin-top:21.75pt;width:28.3pt;height:28.3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FzmO2p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4F308058" w14:textId="77777777" w:rsidR="00BD1DAB" w:rsidRPr="00626B2F" w:rsidRDefault="00BD1DAB" w:rsidP="00BD1DAB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9776" behindDoc="0" locked="0" layoutInCell="1" allowOverlap="1" wp14:anchorId="053AFC32" wp14:editId="5854B161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203969166" name="Прямая со стрелкой 203969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577AACB" id="Прямая со стрелкой 203969166" o:spid="_x0000_s1026" type="#_x0000_t32" style="position:absolute;margin-left:144.55pt;margin-top:2.2pt;width:19.65pt;height:21pt;z-index:25197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1BC11264" wp14:editId="519B929F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314435121" name="Прямая со стрелкой 314435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2C896A" id="Прямая со стрелкой 314435121" o:spid="_x0000_s1026" type="#_x0000_t32" style="position:absolute;margin-left:102.7pt;margin-top:3.2pt;width:21.45pt;height:21pt;flip:x;z-index:251978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032403F1" w14:textId="77777777" w:rsidR="00BD1DAB" w:rsidRPr="00700778" w:rsidRDefault="00BD1DAB" w:rsidP="00BD1D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55880950" wp14:editId="3E25F7AE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706692156" name="Прямая со стрелкой 1706692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C8631C" id="Прямая со стрелкой 1706692156" o:spid="_x0000_s1026" type="#_x0000_t32" style="position:absolute;margin-left:20.5pt;margin-top:20.5pt;width:23pt;height:23.2pt;flip:x y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73B498D3" wp14:editId="5D7755DF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636942014" name="Прямая со стрелкой 16369420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F7BD5D" id="Прямая со стрелкой 1636942014" o:spid="_x0000_s1026" type="#_x0000_t32" style="position:absolute;margin-left:146.2pt;margin-top:24.4pt;width:21.45pt;height:21pt;flip:x;z-index:251983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2CACBA65" wp14:editId="397520C7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23163817" name="Прямая со стрелкой 1231638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08E513" id="Прямая со стрелкой 123163817" o:spid="_x0000_s1026" type="#_x0000_t32" style="position:absolute;margin-left:65.8pt;margin-top:22.5pt;width:21.45pt;height:21pt;flip:x;z-index:251982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7AB5084D" wp14:editId="78F711DC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816509326" name="Прямая со стрелкой 8165093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534024" id="Прямая со стрелкой 816509326" o:spid="_x0000_s1026" type="#_x0000_t32" style="position:absolute;margin-left:104.4pt;margin-top:22.6pt;width:19.65pt;height:21pt;z-index:25198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0ABF258D" wp14:editId="64C39487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846540207" name="Прямая со стрелкой 846540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FA9EC9F" id="Прямая со стрелкой 846540207" o:spid="_x0000_s1026" type="#_x0000_t32" style="position:absolute;margin-left:109.55pt;margin-top:9.65pt;width:45.95pt;height:.6pt;flip:x;z-index:251976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7B7E1F6" w14:textId="77777777" w:rsidR="00BD1DAB" w:rsidRPr="00700778" w:rsidRDefault="00BD1DAB" w:rsidP="00BD1D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26D2C43E" wp14:editId="6E195558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423225384" name="Овал 14232253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91301A" w14:textId="77777777" w:rsidR="00BD1DAB" w:rsidRPr="00626B2F" w:rsidRDefault="00BD1DAB" w:rsidP="00BD1DAB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6D2C43E" id="Овал 1423225384" o:spid="_x0000_s1165" style="position:absolute;left:0;text-align:left;margin-left:42.15pt;margin-top:13.85pt;width:28.35pt;height:28.35pt;z-index:25197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4D91301A" w14:textId="77777777" w:rsidR="00BD1DAB" w:rsidRPr="00626B2F" w:rsidRDefault="00BD1DAB" w:rsidP="00BD1DAB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0AB9BB79" wp14:editId="32D69B87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921031704" name="Овал 921031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2F2718" w14:textId="77777777" w:rsidR="00BD1DAB" w:rsidRPr="00626B2F" w:rsidRDefault="00BD1DAB" w:rsidP="00BD1DAB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B9BB79" id="Овал 921031704" o:spid="_x0000_s1166" style="position:absolute;left:0;text-align:left;margin-left:119.95pt;margin-top:14pt;width:28.35pt;height:28.35pt;z-index:25197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" fillcolor="white [3201]" strokecolor="black [3213]" strokeweight="1pt">
                <v:stroke joinstyle="miter"/>
                <v:textbox>
                  <w:txbxContent>
                    <w:p w14:paraId="552F2718" w14:textId="77777777" w:rsidR="00BD1DAB" w:rsidRPr="00626B2F" w:rsidRDefault="00BD1DAB" w:rsidP="00BD1DAB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046450B2" w14:textId="77777777" w:rsidR="00BD1DAB" w:rsidRPr="00700778" w:rsidRDefault="00BD1DAB" w:rsidP="00BD1DA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1A3617F6" wp14:editId="46263536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267210585" name="Прямая со стрелкой 1267210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20FCF6" id="Прямая со стрелкой 1267210585" o:spid="_x0000_s1026" type="#_x0000_t32" style="position:absolute;margin-left:70.35pt;margin-top:3.35pt;width:49.7pt;height:0;flip:x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44BD4AB8" w14:textId="0FD7980C" w:rsidR="00944E7E" w:rsidRPr="00067453" w:rsidRDefault="00BD1DAB" w:rsidP="00944E7E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2CE83F19" w14:textId="0C62BD90" w:rsidR="00944E7E" w:rsidRPr="00FA3040" w:rsidRDefault="00FA3040" w:rsidP="00944E7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107648DF" wp14:editId="61C3029F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7990477" name="Овал 17990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7BCDF0" w14:textId="77777777" w:rsidR="00944E7E" w:rsidRPr="00626B2F" w:rsidRDefault="00944E7E" w:rsidP="00944E7E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7648DF" id="Овал 17990477" o:spid="_x0000_s1167" style="position:absolute;left:0;text-align:left;margin-left:120.05pt;margin-top:3.5pt;width:28.35pt;height:28.35pt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3C7BCDF0" w14:textId="77777777" w:rsidR="00944E7E" w:rsidRPr="00626B2F" w:rsidRDefault="00944E7E" w:rsidP="00944E7E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4F09D0AA" wp14:editId="4D268728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108212971" name="Прямая со стрелкой 11082129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851A74" id="Прямая со стрелкой 1108212971" o:spid="_x0000_s1026" type="#_x0000_t32" style="position:absolute;margin-left:64.35pt;margin-top:18.2pt;width:56.25pt;height:0;z-index:251994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243C068D" wp14:editId="42D4335B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429813139" name="Овал 429813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3FAA7E" w14:textId="77777777" w:rsidR="00944E7E" w:rsidRPr="00626B2F" w:rsidRDefault="00944E7E" w:rsidP="00944E7E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3C068D" id="Овал 429813139" o:spid="_x0000_s1168" style="position:absolute;left:0;text-align:left;margin-left:34.05pt;margin-top:3.5pt;width:28.35pt;height:28.35pt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irm2jn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133FAA7E" w14:textId="77777777" w:rsidR="00944E7E" w:rsidRPr="00626B2F" w:rsidRDefault="00944E7E" w:rsidP="00944E7E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, 3, 5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944E7E" w:rsidRPr="00700778" w14:paraId="4A0C25A5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4C97C25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20AC7E05" w14:textId="7806CE1D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46B52D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455F7D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10F47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7FC75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B0FE28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71065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44E7E" w:rsidRPr="00700778" w14:paraId="04933D6E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4F0D0B1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6EB377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BE7B4B9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30CE489" w14:textId="400D572A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0A858F9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56A3660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6B4EC9F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5E6713E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944E7E" w:rsidRPr="00700778" w14:paraId="36473FA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FA859A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1883904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A434B1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52A3790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6467080A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5FAC433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6E9AADA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3F04CD5D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944E7E" w:rsidRPr="00700778" w14:paraId="5FA1C12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660CAF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2A5770E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792009D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72E6C9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0B07AEF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0CF639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6F2B697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6F7B135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944E7E" w:rsidRPr="00700778" w14:paraId="149DB93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B7BD93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39483FD0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3C4D09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0827237" w14:textId="52C78CD1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3764878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6AF9D2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A2BF47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34DA41D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01D63950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3C7ABC0A" wp14:editId="25C06252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618246356" name="Овал 1618246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DB878C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7ABC0A" id="Овал 1618246356" o:spid="_x0000_s1169" style="position:absolute;left:0;text-align:left;margin-left:-3.6pt;margin-top:21.55pt;width:28.35pt;height:28.35pt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CSuB4B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18DB878C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9232" behindDoc="0" locked="0" layoutInCell="1" allowOverlap="1" wp14:anchorId="6EDA176F" wp14:editId="615771D8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339477819" name="Прямая со стрелкой 13394778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41F275" id="Прямая со стрелкой 1339477819" o:spid="_x0000_s1026" type="#_x0000_t32" style="position:absolute;margin-left:17.4pt;margin-top:3.1pt;width:21.45pt;height:21pt;flip:x;z-index:251999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1055F3B9" wp14:editId="6088ABA5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534775389" name="Овал 5347753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2C2A2C" w14:textId="77777777" w:rsidR="00944E7E" w:rsidRPr="00626B2F" w:rsidRDefault="00944E7E" w:rsidP="00944E7E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55F3B9" id="Овал 534775389" o:spid="_x0000_s1170" style="position:absolute;left:0;text-align:left;margin-left:155.4pt;margin-top:21.7pt;width:28.35pt;height:28.35pt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462C2A2C" w14:textId="77777777" w:rsidR="00944E7E" w:rsidRPr="00626B2F" w:rsidRDefault="00944E7E" w:rsidP="00944E7E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10591460" wp14:editId="1148826E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929117732" name="Овал 1929117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DC69DF" w14:textId="77777777" w:rsidR="00944E7E" w:rsidRPr="00626B2F" w:rsidRDefault="00944E7E" w:rsidP="00944E7E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591460" id="Овал 1929117732" o:spid="_x0000_s1171" style="position:absolute;left:0;text-align:left;margin-left:81.45pt;margin-top:21.75pt;width:28.3pt;height:28.3pt;z-index:2519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H7+/mx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5EDC69DF" w14:textId="77777777" w:rsidR="00944E7E" w:rsidRPr="00626B2F" w:rsidRDefault="00944E7E" w:rsidP="00944E7E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7FE9D4DB" wp14:editId="391B2496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445505661" name="Прямая со стрелкой 1445505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1395577" id="Прямая со стрелкой 1445505661" o:spid="_x0000_s1026" type="#_x0000_t32" style="position:absolute;margin-left:144.55pt;margin-top:2.2pt;width:19.65pt;height:21pt;z-index:25199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7184" behindDoc="0" locked="0" layoutInCell="1" allowOverlap="1" wp14:anchorId="00A6318F" wp14:editId="23BD881A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135295966" name="Прямая со стрелкой 11352959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C15A7" id="Прямая со стрелкой 1135295966" o:spid="_x0000_s1026" type="#_x0000_t32" style="position:absolute;margin-left:102.7pt;margin-top:3.2pt;width:21.45pt;height:21pt;flip:x;z-index:2519971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261617F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4A12C8C8" wp14:editId="7A0B6F66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304756837" name="Прямая со стрелкой 13047568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2C0819" id="Прямая со стрелкой 1304756837" o:spid="_x0000_s1026" type="#_x0000_t32" style="position:absolute;margin-left:20.5pt;margin-top:20.5pt;width:23pt;height:23.2pt;flip:x y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12624EDE" wp14:editId="234F7704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583879323" name="Прямая со стрелкой 583879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6CE151" id="Прямая со стрелкой 583879323" o:spid="_x0000_s1026" type="#_x0000_t32" style="position:absolute;margin-left:146.2pt;margin-top:24.4pt;width:21.45pt;height:21pt;flip:x;z-index:252002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1280" behindDoc="0" locked="0" layoutInCell="1" allowOverlap="1" wp14:anchorId="0608C8E2" wp14:editId="00D5C0BB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411886688" name="Прямая со стрелкой 4118866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A5C8B3" id="Прямая со стрелкой 411886688" o:spid="_x0000_s1026" type="#_x0000_t32" style="position:absolute;margin-left:65.8pt;margin-top:22.5pt;width:21.45pt;height:21pt;flip:x;z-index:2520012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53B684BB" wp14:editId="72B76620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647272981" name="Прямая со стрелкой 6472729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DDAB70" id="Прямая со стрелкой 647272981" o:spid="_x0000_s1026" type="#_x0000_t32" style="position:absolute;margin-left:104.4pt;margin-top:22.6pt;width:19.65pt;height:21pt;z-index:25200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02E181F2" wp14:editId="5A1BDD73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049818616" name="Прямая со стрелкой 10498186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793806D" id="Прямая со стрелкой 1049818616" o:spid="_x0000_s1026" type="#_x0000_t32" style="position:absolute;margin-left:109.55pt;margin-top:9.65pt;width:45.95pt;height:.6pt;flip:x;z-index:251995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3CE5F7CB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400004D0" wp14:editId="534D0786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661225300" name="Овал 1661225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592BCF" w14:textId="77777777" w:rsidR="00944E7E" w:rsidRPr="00626B2F" w:rsidRDefault="00944E7E" w:rsidP="00944E7E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0004D0" id="Овал 1661225300" o:spid="_x0000_s1172" style="position:absolute;left:0;text-align:left;margin-left:42.15pt;margin-top:13.85pt;width:28.35pt;height:28.35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" fillcolor="#a5a5a5 [3206]" strokecolor="black [3213]" strokeweight="1pt">
                <v:stroke joinstyle="miter"/>
                <v:textbox>
                  <w:txbxContent>
                    <w:p w14:paraId="69592BCF" w14:textId="77777777" w:rsidR="00944E7E" w:rsidRPr="00626B2F" w:rsidRDefault="00944E7E" w:rsidP="00944E7E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3FAFEE88" wp14:editId="762DBA32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864901956" name="Овал 8649019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58919E" w14:textId="77777777" w:rsidR="00944E7E" w:rsidRPr="00626B2F" w:rsidRDefault="00944E7E" w:rsidP="00944E7E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AFEE88" id="Овал 864901956" o:spid="_x0000_s1173" style="position:absolute;left:0;text-align:left;margin-left:119.95pt;margin-top:14pt;width:28.35pt;height:28.35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1E58919E" w14:textId="77777777" w:rsidR="00944E7E" w:rsidRPr="00626B2F" w:rsidRDefault="00944E7E" w:rsidP="00944E7E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5D5FE922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5C6EDC4A" wp14:editId="3A9586F5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310535374" name="Прямая со стрелкой 13105353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511E44" id="Прямая со стрелкой 1310535374" o:spid="_x0000_s1026" type="#_x0000_t32" style="position:absolute;margin-left:70.35pt;margin-top:3.35pt;width:49.7pt;height:0;flip:x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2EA0D76C" w14:textId="5022CD18" w:rsidR="00944E7E" w:rsidRPr="00067453" w:rsidRDefault="00944E7E" w:rsidP="00944E7E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7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6B75245F" w14:textId="0A0F9F00" w:rsidR="00944E7E" w:rsidRPr="00FA3040" w:rsidRDefault="00FA3040" w:rsidP="00944E7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5FBA6125" wp14:editId="334ED859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431829162" name="Овал 431829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16EFF8" w14:textId="77777777" w:rsidR="00944E7E" w:rsidRPr="00626B2F" w:rsidRDefault="00944E7E" w:rsidP="00944E7E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BA6125" id="Овал 431829162" o:spid="_x0000_s1174" style="position:absolute;left:0;text-align:left;margin-left:120.05pt;margin-top:3.5pt;width:28.35pt;height:28.35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6716EFF8" w14:textId="77777777" w:rsidR="00944E7E" w:rsidRPr="00626B2F" w:rsidRDefault="00944E7E" w:rsidP="00944E7E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4E91EC00" wp14:editId="3C1BFFCD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048314509" name="Прямая со стрелкой 10483145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19D75C" id="Прямая со стрелкой 1048314509" o:spid="_x0000_s1026" type="#_x0000_t32" style="position:absolute;margin-left:64.35pt;margin-top:18.2pt;width:56.25pt;height:0;z-index:25201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55D9766A" wp14:editId="15673452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261772266" name="Овал 261772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AC64B2" w14:textId="77777777" w:rsidR="00944E7E" w:rsidRPr="00626B2F" w:rsidRDefault="00944E7E" w:rsidP="00944E7E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D9766A" id="Овал 261772266" o:spid="_x0000_s1175" style="position:absolute;left:0;text-align:left;margin-left:34.05pt;margin-top:3.5pt;width:28.35pt;height:28.35pt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9+XfNn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1BAC64B2" w14:textId="77777777" w:rsidR="00944E7E" w:rsidRPr="00626B2F" w:rsidRDefault="00944E7E" w:rsidP="00944E7E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, 3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944E7E" w:rsidRPr="00700778" w14:paraId="2F5BC5B4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8013E10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32B68E81" w14:textId="776191BC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085C88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76A987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F67FAA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306AD7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39397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85E93E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44E7E" w:rsidRPr="00700778" w14:paraId="58750EA6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EBC4F3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392151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FBFFCF7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3584FB7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DF72455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D39864E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2E2255F" w14:textId="1AF7FF5E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8C0687C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944E7E" w:rsidRPr="00700778" w14:paraId="50E1FE38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DBFD99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640B1CD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95D692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2F97ADD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68F6206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4545C17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201BFF5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6D1EC7C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944E7E" w:rsidRPr="00700778" w14:paraId="082B0CAD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8E292B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772377A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6B2479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0704FE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0FB7378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2D9F64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EC90F0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025168B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944E7E" w:rsidRPr="00700778" w14:paraId="4AB7C088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691F44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585652A8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2ADCB2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058568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37FBBF4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FE5CF8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E581603" w14:textId="08C34F8F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545136F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066210D4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3A13EE8D" wp14:editId="7E136646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523173588" name="Овал 15231735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3361BB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A13EE8D" id="Овал 1523173588" o:spid="_x0000_s1176" style="position:absolute;left:0;text-align:left;margin-left:-3.6pt;margin-top:21.55pt;width:28.35pt;height:28.35pt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+13J5G4CAABz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6C3361BB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636A0B77" wp14:editId="609819F1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014100664" name="Прямая со стрелкой 10141006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E40927" id="Прямая со стрелкой 1014100664" o:spid="_x0000_s1026" type="#_x0000_t32" style="position:absolute;margin-left:17.4pt;margin-top:3.1pt;width:21.45pt;height:21pt;flip:x;z-index:252017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151A05F7" wp14:editId="494779F3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639570785" name="Овал 6395707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9AF56E" w14:textId="77777777" w:rsidR="00944E7E" w:rsidRPr="00626B2F" w:rsidRDefault="00944E7E" w:rsidP="00944E7E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1A05F7" id="Овал 639570785" o:spid="_x0000_s1177" style="position:absolute;left:0;text-align:left;margin-left:155.4pt;margin-top:21.7pt;width:28.35pt;height:28.35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509AF56E" w14:textId="77777777" w:rsidR="00944E7E" w:rsidRPr="00626B2F" w:rsidRDefault="00944E7E" w:rsidP="00944E7E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62D7039C" wp14:editId="72CEAEC3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229753327" name="Овал 229753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AC7746" w14:textId="77777777" w:rsidR="00944E7E" w:rsidRPr="00626B2F" w:rsidRDefault="00944E7E" w:rsidP="00944E7E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D7039C" id="Овал 229753327" o:spid="_x0000_s1178" style="position:absolute;left:0;text-align:left;margin-left:81.45pt;margin-top:21.75pt;width:28.3pt;height:28.3pt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N/I7Ot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49AC7746" w14:textId="77777777" w:rsidR="00944E7E" w:rsidRPr="00626B2F" w:rsidRDefault="00944E7E" w:rsidP="00944E7E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6ED68A46" wp14:editId="7C86F5FE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433820358" name="Прямая со стрелкой 1433820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447AA7" id="Прямая со стрелкой 1433820358" o:spid="_x0000_s1026" type="#_x0000_t32" style="position:absolute;margin-left:144.55pt;margin-top:2.2pt;width:19.65pt;height:21pt;z-index:252016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4DFD6DB4" wp14:editId="69B26985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467365704" name="Прямая со стрелкой 1467365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2BADF8" id="Прямая со стрелкой 1467365704" o:spid="_x0000_s1026" type="#_x0000_t32" style="position:absolute;margin-left:102.7pt;margin-top:3.2pt;width:21.45pt;height:21pt;flip:x;z-index:2520156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B2C4C4F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0B867745" wp14:editId="119A5B6F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015219896" name="Прямая со стрелкой 10152198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F0D2D8" id="Прямая со стрелкой 1015219896" o:spid="_x0000_s1026" type="#_x0000_t32" style="position:absolute;margin-left:20.5pt;margin-top:20.5pt;width:23pt;height:23.2pt;flip:x y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7C41F672" wp14:editId="1B0A49E6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262698278" name="Прямая со стрелкой 262698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916872" id="Прямая со стрелкой 262698278" o:spid="_x0000_s1026" type="#_x0000_t32" style="position:absolute;margin-left:146.2pt;margin-top:24.4pt;width:21.45pt;height:21pt;flip:x;z-index:252020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378172C4" wp14:editId="0B3C1550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751594365" name="Прямая со стрелкой 7515943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50DB26" id="Прямая со стрелкой 751594365" o:spid="_x0000_s1026" type="#_x0000_t32" style="position:absolute;margin-left:65.8pt;margin-top:22.5pt;width:21.45pt;height:21pt;flip:x;z-index:2520197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70575DCC" wp14:editId="46281861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453598011" name="Прямая со стрелкой 14535980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FC0DF75" id="Прямая со стрелкой 1453598011" o:spid="_x0000_s1026" type="#_x0000_t32" style="position:absolute;margin-left:104.4pt;margin-top:22.6pt;width:19.65pt;height:21pt;z-index:252018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06503B0A" wp14:editId="19314114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2116054865" name="Прямая со стрелкой 21160548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F3E9467" id="Прямая со стрелкой 2116054865" o:spid="_x0000_s1026" type="#_x0000_t32" style="position:absolute;margin-left:109.55pt;margin-top:9.65pt;width:45.95pt;height:.6pt;flip:x;z-index:252013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6D7874D9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42EB203A" wp14:editId="600F0ABE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702219561" name="Овал 17022195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F36DE1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EB203A" id="Овал 1702219561" o:spid="_x0000_s1179" style="position:absolute;left:0;text-align:left;margin-left:42.15pt;margin-top:13.85pt;width:28.35pt;height:28.3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61F36DE1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27F70495" wp14:editId="561E361E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260919587" name="Овал 12609195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55289B" w14:textId="77777777" w:rsidR="00944E7E" w:rsidRPr="00626B2F" w:rsidRDefault="00944E7E" w:rsidP="00944E7E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F70495" id="Овал 1260919587" o:spid="_x0000_s1180" style="position:absolute;left:0;text-align:left;margin-left:119.95pt;margin-top:14pt;width:28.35pt;height:28.35pt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5955289B" w14:textId="77777777" w:rsidR="00944E7E" w:rsidRPr="00626B2F" w:rsidRDefault="00944E7E" w:rsidP="00944E7E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4127964D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68517280" wp14:editId="74C1B9FE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862833120" name="Прямая со стрелкой 862833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0A86D6" id="Прямая со стрелкой 862833120" o:spid="_x0000_s1026" type="#_x0000_t32" style="position:absolute;margin-left:70.35pt;margin-top:3.35pt;width:49.7pt;height:0;flip:x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224C8D0F" w14:textId="45912D5E" w:rsidR="00944E7E" w:rsidRPr="00067453" w:rsidRDefault="00944E7E" w:rsidP="00944E7E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6DCC4BB1" w14:textId="37DEE758" w:rsidR="00944E7E" w:rsidRPr="00700778" w:rsidRDefault="00FA3040" w:rsidP="00944E7E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66B4AFC9" wp14:editId="496AAEB0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625222763" name="Овал 6252227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863F93" w14:textId="77777777" w:rsidR="00944E7E" w:rsidRPr="00626B2F" w:rsidRDefault="00944E7E" w:rsidP="00944E7E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B4AFC9" id="Овал 625222763" o:spid="_x0000_s1181" style="position:absolute;left:0;text-align:left;margin-left:120.05pt;margin-top:3.5pt;width:28.35pt;height:28.35pt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67863F93" w14:textId="77777777" w:rsidR="00944E7E" w:rsidRPr="00626B2F" w:rsidRDefault="00944E7E" w:rsidP="00944E7E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7750AA12" wp14:editId="16843C98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062683650" name="Прямая со стрелкой 10626836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A826BE" id="Прямая со стрелкой 1062683650" o:spid="_x0000_s1026" type="#_x0000_t32" style="position:absolute;margin-left:64.35pt;margin-top:18.2pt;width:56.25pt;height:0;z-index:25203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5409C6D3" wp14:editId="47094361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587476183" name="Овал 1587476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4DD3EF" w14:textId="77777777" w:rsidR="00944E7E" w:rsidRPr="00626B2F" w:rsidRDefault="00944E7E" w:rsidP="00944E7E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409C6D3" id="Овал 1587476183" o:spid="_x0000_s1182" style="position:absolute;left:0;text-align:left;margin-left:34.05pt;margin-top:3.5pt;width:28.35pt;height:28.35pt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" fillcolor="#a5a5a5 [3206]" strokecolor="black [3213]" strokeweight="1pt">
                <v:stroke joinstyle="miter"/>
                <v:textbox>
                  <w:txbxContent>
                    <w:p w14:paraId="0F4DD3EF" w14:textId="77777777" w:rsidR="00944E7E" w:rsidRPr="00626B2F" w:rsidRDefault="00944E7E" w:rsidP="00944E7E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, 3, 6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944E7E" w:rsidRPr="00700778" w14:paraId="0743ECB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180BDEF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530364BF" w14:textId="2E05F5E6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43CD4F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CC20E6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BB01C2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E34D29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B80D82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8F056F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44E7E" w:rsidRPr="00700778" w14:paraId="7C37D8B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3DCCC7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9C1272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67C81DE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18F156A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9354F6A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D34490F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9E39D17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C0E509F" w14:textId="527F59C8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</w:tr>
      <w:tr w:rsidR="00944E7E" w:rsidRPr="00700778" w14:paraId="29430FB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5821FE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6C0DB92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584F2C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3862551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2F67584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2AB27E7A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1CAACA4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5F1E522A" w14:textId="052D549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944E7E" w:rsidRPr="00700778" w14:paraId="2A135ED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CBDCB8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6834AAF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78EB74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91A869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19AB5B7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5DE034E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7D59570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676BB533" w14:textId="698C005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944E7E" w:rsidRPr="00700778" w14:paraId="67BA89AE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442A148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1D616DC2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DBC7D9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32B336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2B606BB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D11D94D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0CA2CD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072669E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7A40B737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01D1F75D" wp14:editId="051E8B33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752364000" name="Овал 17523640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CA7F4E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D1F75D" id="Овал 1752364000" o:spid="_x0000_s1183" style="position:absolute;left:0;text-align:left;margin-left:-3.6pt;margin-top:21.55pt;width:28.35pt;height:28.35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EVItKN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14CA7F4E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1FED1BE2" wp14:editId="0D846C2D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729537841" name="Прямая со стрелкой 17295378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22781" id="Прямая со стрелкой 1729537841" o:spid="_x0000_s1026" type="#_x0000_t32" style="position:absolute;margin-left:17.4pt;margin-top:3.1pt;width:21.45pt;height:21pt;flip:x;z-index:2520360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281A1A86" wp14:editId="7FCEDF2B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952971436" name="Овал 9529714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A5F4CE" w14:textId="77777777" w:rsidR="00944E7E" w:rsidRPr="00626B2F" w:rsidRDefault="00944E7E" w:rsidP="00944E7E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1A1A86" id="Овал 952971436" o:spid="_x0000_s1184" style="position:absolute;left:0;text-align:left;margin-left:155.4pt;margin-top:21.7pt;width:28.35pt;height:28.35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24A5F4CE" w14:textId="77777777" w:rsidR="00944E7E" w:rsidRPr="00626B2F" w:rsidRDefault="00944E7E" w:rsidP="00944E7E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0091A633" wp14:editId="1CBC7699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921329197" name="Овал 1921329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6D2EA8" w14:textId="77777777" w:rsidR="00944E7E" w:rsidRPr="00626B2F" w:rsidRDefault="00944E7E" w:rsidP="00944E7E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91A633" id="Овал 1921329197" o:spid="_x0000_s1185" style="position:absolute;left:0;text-align:left;margin-left:81.45pt;margin-top:21.75pt;width:28.3pt;height:28.3pt;z-index:25202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KKUhVN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4E6D2EA8" w14:textId="77777777" w:rsidR="00944E7E" w:rsidRPr="00626B2F" w:rsidRDefault="00944E7E" w:rsidP="00944E7E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4B3EFC77" wp14:editId="11D40304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37315792" name="Прямая со стрелкой 373157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ED55DA" id="Прямая со стрелкой 37315792" o:spid="_x0000_s1026" type="#_x0000_t32" style="position:absolute;margin-left:144.55pt;margin-top:2.2pt;width:19.65pt;height:21pt;z-index:25203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1DA31CB6" wp14:editId="23B27F8D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486883238" name="Прямая со стрелкой 486883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84A034" id="Прямая со стрелкой 486883238" o:spid="_x0000_s1026" type="#_x0000_t32" style="position:absolute;margin-left:102.7pt;margin-top:3.2pt;width:21.45pt;height:21pt;flip:x;z-index:2520340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FC1C579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7E10F63B" wp14:editId="504289EF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940777559" name="Прямая со стрелкой 19407775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DCECB" id="Прямая со стрелкой 1940777559" o:spid="_x0000_s1026" type="#_x0000_t32" style="position:absolute;margin-left:20.5pt;margin-top:20.5pt;width:23pt;height:23.2pt;flip:x y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38F95677" wp14:editId="77C9958D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242747057" name="Прямая со стрелкой 2427470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2A01FE" id="Прямая со стрелкой 242747057" o:spid="_x0000_s1026" type="#_x0000_t32" style="position:absolute;margin-left:146.2pt;margin-top:24.4pt;width:21.45pt;height:21pt;flip:x;z-index:252039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7CA86643" wp14:editId="476138B7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367815650" name="Прямая со стрелкой 3678156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A7DC85" id="Прямая со стрелкой 367815650" o:spid="_x0000_s1026" type="#_x0000_t32" style="position:absolute;margin-left:65.8pt;margin-top:22.5pt;width:21.45pt;height:21pt;flip:x;z-index:252038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28ADFED6" wp14:editId="2C36A4E9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950962704" name="Прямая со стрелкой 1950962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AD45D2B" id="Прямая со стрелкой 1950962704" o:spid="_x0000_s1026" type="#_x0000_t32" style="position:absolute;margin-left:104.4pt;margin-top:22.6pt;width:19.65pt;height:21pt;z-index:252037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081AC51D" wp14:editId="6A155AA0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352168333" name="Прямая со стрелкой 13521683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63F0453" id="Прямая со стрелкой 1352168333" o:spid="_x0000_s1026" type="#_x0000_t32" style="position:absolute;margin-left:109.55pt;margin-top:9.65pt;width:45.95pt;height:.6pt;flip:x;z-index:2520320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67C17C9C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1231BCA3" wp14:editId="46B12FD1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644777887" name="Овал 6447778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042C7E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231BCA3" id="Овал 644777887" o:spid="_x0000_s1186" style="position:absolute;left:0;text-align:left;margin-left:42.15pt;margin-top:13.85pt;width:28.35pt;height:28.35p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20042C7E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41339D57" wp14:editId="3E5464F0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20344141" name="Овал 20344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B77029" w14:textId="77777777" w:rsidR="00944E7E" w:rsidRPr="00626B2F" w:rsidRDefault="00944E7E" w:rsidP="00944E7E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1339D57" id="Овал 20344141" o:spid="_x0000_s1187" style="position:absolute;left:0;text-align:left;margin-left:119.95pt;margin-top:14pt;width:28.35pt;height:28.35pt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34B77029" w14:textId="77777777" w:rsidR="00944E7E" w:rsidRPr="00626B2F" w:rsidRDefault="00944E7E" w:rsidP="00944E7E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04D65BB8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3BBD768B" wp14:editId="0B7B3098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988414040" name="Прямая со стрелкой 1988414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FF1327" id="Прямая со стрелкой 1988414040" o:spid="_x0000_s1026" type="#_x0000_t32" style="position:absolute;margin-left:70.35pt;margin-top:3.35pt;width:49.7pt;height:0;flip:x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144DC809" w14:textId="11C8FC3A" w:rsidR="00944E7E" w:rsidRPr="00067453" w:rsidRDefault="00944E7E" w:rsidP="00944E7E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9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06FFCB87" w14:textId="78700328" w:rsidR="00944E7E" w:rsidRPr="00FA3040" w:rsidRDefault="00FA3040" w:rsidP="00944E7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7DF3156C" wp14:editId="04859B5A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663109179" name="Овал 663109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722FEF" w14:textId="77777777" w:rsidR="00944E7E" w:rsidRPr="00626B2F" w:rsidRDefault="00944E7E" w:rsidP="00944E7E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F3156C" id="Овал 663109179" o:spid="_x0000_s1188" style="position:absolute;left:0;text-align:left;margin-left:120.05pt;margin-top:3.5pt;width:28.35pt;height:28.35pt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21722FEF" w14:textId="77777777" w:rsidR="00944E7E" w:rsidRPr="00626B2F" w:rsidRDefault="00944E7E" w:rsidP="00944E7E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4F5EA6D0" wp14:editId="16328C05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721082223" name="Прямая со стрелкой 1721082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ED67F6" id="Прямая со стрелкой 1721082223" o:spid="_x0000_s1026" type="#_x0000_t32" style="position:absolute;margin-left:64.35pt;margin-top:18.2pt;width:56.25pt;height:0;z-index:25204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0FA7DD3B" wp14:editId="10040021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831141719" name="Овал 8311417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A1FF0" w14:textId="77777777" w:rsidR="00944E7E" w:rsidRPr="00626B2F" w:rsidRDefault="00944E7E" w:rsidP="00944E7E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FA7DD3B" id="Овал 831141719" o:spid="_x0000_s1189" style="position:absolute;left:0;text-align:left;margin-left:34.05pt;margin-top:3.5pt;width:28.35pt;height:28.35pt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" fillcolor="#a5a5a5 [3206]" strokecolor="black [3213]" strokeweight="1pt">
                <v:stroke joinstyle="miter"/>
                <v:textbox>
                  <w:txbxContent>
                    <w:p w14:paraId="546A1FF0" w14:textId="77777777" w:rsidR="00944E7E" w:rsidRPr="00626B2F" w:rsidRDefault="00944E7E" w:rsidP="00944E7E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, 3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944E7E" w:rsidRPr="00700778" w14:paraId="50A1D8E8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E2FADBF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2629389A" w14:textId="125CA9B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66D38F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72F77C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314016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1860E0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ED40A8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7A42EB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44E7E" w:rsidRPr="00700778" w14:paraId="5454707A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C0B2AB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372F15F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BA28E38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636E9D6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3B59B60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916632E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AE7A31F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36993B6" w14:textId="5846384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944E7E" w:rsidRPr="00700778" w14:paraId="173913AF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466BDD7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331C4D0A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5FC4498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0846AD0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1A6869E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32B317D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1BA6359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5262112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944E7E" w:rsidRPr="00700778" w14:paraId="0A78EADF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3B4E67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4DFAE89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DB9652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C6B99B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06F59D1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7981C0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177F38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31C5C08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944E7E" w:rsidRPr="00700778" w14:paraId="3221D0EC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BD713F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652622AD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30D444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F01342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5C3BA12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6A1465A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414E2F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50539902" w14:textId="5FA3E34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</w:tbl>
    <w:p w14:paraId="5658B67D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40466563" wp14:editId="2D937B12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577046597" name="Овал 577046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2CDDDF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466563" id="Овал 577046597" o:spid="_x0000_s1190" style="position:absolute;left:0;text-align:left;margin-left:-3.6pt;margin-top:21.55pt;width:28.35pt;height:28.35pt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OX71Zx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7F2CDDDF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595B63E8" wp14:editId="35A280B8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43805396" name="Прямая со стрелкой 438053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A3F016" id="Прямая со стрелкой 43805396" o:spid="_x0000_s1026" type="#_x0000_t32" style="position:absolute;margin-left:17.4pt;margin-top:3.1pt;width:21.45pt;height:21pt;flip:x;z-index:252054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0B3F1136" wp14:editId="0DE5238E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584803159" name="Овал 1584803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1420DD" w14:textId="77777777" w:rsidR="00944E7E" w:rsidRPr="00626B2F" w:rsidRDefault="00944E7E" w:rsidP="00944E7E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B3F1136" id="Овал 1584803159" o:spid="_x0000_s1191" style="position:absolute;left:0;text-align:left;margin-left:155.4pt;margin-top:21.7pt;width:28.35pt;height:28.35pt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3A1420DD" w14:textId="77777777" w:rsidR="00944E7E" w:rsidRPr="00626B2F" w:rsidRDefault="00944E7E" w:rsidP="00944E7E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1D21A7C0" wp14:editId="14A5895D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248658230" name="Овал 248658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2CC7D9" w14:textId="77777777" w:rsidR="00944E7E" w:rsidRPr="00626B2F" w:rsidRDefault="00944E7E" w:rsidP="00944E7E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21A7C0" id="Овал 248658230" o:spid="_x0000_s1192" style="position:absolute;left:0;text-align:left;margin-left:81.45pt;margin-top:21.75pt;width:28.3pt;height:28.3pt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242CC7D9" w14:textId="77777777" w:rsidR="00944E7E" w:rsidRPr="00626B2F" w:rsidRDefault="00944E7E" w:rsidP="00944E7E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76C45DD6" wp14:editId="37182DD1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763982075" name="Прямая со стрелкой 7639820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68134DB" id="Прямая со стрелкой 763982075" o:spid="_x0000_s1026" type="#_x0000_t32" style="position:absolute;margin-left:144.55pt;margin-top:2.2pt;width:19.65pt;height:21pt;z-index:252053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45541A06" wp14:editId="0912F39B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191193693" name="Прямая со стрелкой 11911936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A78040" id="Прямая со стрелкой 1191193693" o:spid="_x0000_s1026" type="#_x0000_t32" style="position:absolute;margin-left:102.7pt;margin-top:3.2pt;width:21.45pt;height:21pt;flip:x;z-index:252052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45DC190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68367F6C" wp14:editId="20160D8F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2029949495" name="Прямая со стрелкой 20299494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C8ED" id="Прямая со стрелкой 2029949495" o:spid="_x0000_s1026" type="#_x0000_t32" style="position:absolute;margin-left:20.5pt;margin-top:20.5pt;width:23pt;height:23.2pt;flip:x y;z-index:25205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176419B3" wp14:editId="4586087B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756449953" name="Прямая со стрелкой 17564499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986E76" id="Прямая со стрелкой 1756449953" o:spid="_x0000_s1026" type="#_x0000_t32" style="position:absolute;margin-left:146.2pt;margin-top:24.4pt;width:21.45pt;height:21pt;flip:x;z-index:252057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4585A655" wp14:editId="0DD528AC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2040238536" name="Прямая со стрелкой 20402385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4742A" id="Прямая со стрелкой 2040238536" o:spid="_x0000_s1026" type="#_x0000_t32" style="position:absolute;margin-left:65.8pt;margin-top:22.5pt;width:21.45pt;height:21pt;flip:x;z-index:252056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59F34700" wp14:editId="3630EBDC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886538916" name="Прямая со стрелкой 8865389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4BC2CFC" id="Прямая со стрелкой 886538916" o:spid="_x0000_s1026" type="#_x0000_t32" style="position:absolute;margin-left:104.4pt;margin-top:22.6pt;width:19.65pt;height:21pt;z-index:252055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0B985C7D" wp14:editId="2C32488D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89266364" name="Прямая со стрелкой 189266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B4B1D2A" id="Прямая со стрелкой 189266364" o:spid="_x0000_s1026" type="#_x0000_t32" style="position:absolute;margin-left:109.55pt;margin-top:9.65pt;width:45.95pt;height:.6pt;flip:x;z-index:252050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3BD77739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 wp14:anchorId="59FB8DD3" wp14:editId="328E3FCE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152475599" name="Овал 11524755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9AC951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FB8DD3" id="Овал 1152475599" o:spid="_x0000_s1193" style="position:absolute;left:0;text-align:left;margin-left:42.15pt;margin-top:13.85pt;width:28.35pt;height:28.35pt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249AC951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28D3D0DB" wp14:editId="2A91B30A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643290419" name="Овал 16432904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6478E7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D3D0DB" id="Овал 1643290419" o:spid="_x0000_s1194" style="position:absolute;left:0;text-align:left;margin-left:119.95pt;margin-top:14pt;width:28.35pt;height:28.35pt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1E6478E7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54058B3D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5DD46DAD" wp14:editId="420020CA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627546732" name="Прямая со стрелкой 627546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9F612" id="Прямая со стрелкой 627546732" o:spid="_x0000_s1026" type="#_x0000_t32" style="position:absolute;margin-left:70.35pt;margin-top:3.35pt;width:49.7pt;height:0;flip:x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2CE583A6" w14:textId="77777777" w:rsidR="00944E7E" w:rsidRDefault="00944E7E" w:rsidP="00944E7E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</w:p>
    <w:p w14:paraId="657603D6" w14:textId="6ECD4BB4" w:rsidR="00944E7E" w:rsidRPr="00067453" w:rsidRDefault="00944E7E" w:rsidP="00944E7E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lastRenderedPageBreak/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7B7E2126" w14:textId="4100E9A6" w:rsidR="00944E7E" w:rsidRPr="00700778" w:rsidRDefault="00FA3040" w:rsidP="00944E7E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4353BD30" wp14:editId="2804B70C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2100555624" name="Овал 21005556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145808" w14:textId="77777777" w:rsidR="00944E7E" w:rsidRPr="00626B2F" w:rsidRDefault="00944E7E" w:rsidP="00944E7E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53BD30" id="Овал 2100555624" o:spid="_x0000_s1195" style="position:absolute;left:0;text-align:left;margin-left:120.05pt;margin-top:3.5pt;width:28.35pt;height:28.35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3A145808" w14:textId="77777777" w:rsidR="00944E7E" w:rsidRPr="00626B2F" w:rsidRDefault="00944E7E" w:rsidP="00944E7E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1AA377FD" wp14:editId="357BD728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500342975" name="Прямая со стрелкой 5003429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0A99B27" id="Прямая со стрелкой 500342975" o:spid="_x0000_s1026" type="#_x0000_t32" style="position:absolute;margin-left:64.35pt;margin-top:18.2pt;width:56.25pt;height:0;z-index:25206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63FA08E0" wp14:editId="19F6B183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927936264" name="Овал 927936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1F6382" w14:textId="77777777" w:rsidR="00944E7E" w:rsidRPr="00626B2F" w:rsidRDefault="00944E7E" w:rsidP="00944E7E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FA08E0" id="Овал 927936264" o:spid="_x0000_s1196" style="position:absolute;left:0;text-align:left;margin-left:34.05pt;margin-top:3.5pt;width:28.35pt;height:28.35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" fillcolor="#a5a5a5 [3206]" strokecolor="black [3213]" strokeweight="1pt">
                <v:stroke joinstyle="miter"/>
                <v:textbox>
                  <w:txbxContent>
                    <w:p w14:paraId="4C1F6382" w14:textId="77777777" w:rsidR="00944E7E" w:rsidRPr="00626B2F" w:rsidRDefault="00944E7E" w:rsidP="00944E7E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944E7E" w:rsidRPr="00700778" w14:paraId="41C24B3E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0CAAB09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6A105866" w14:textId="46B8EDCB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01C42F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7426FAD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AC3072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F7468D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75A7D1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57CD9F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44E7E" w:rsidRPr="00700778" w14:paraId="56FDC25F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5CD6F0D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2A2448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CBEC0D5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CF8B40C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C201630" w14:textId="397707A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6000381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993646D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680670B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944E7E" w:rsidRPr="00700778" w14:paraId="2597BE73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016AB4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60B48FF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A02D44A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2996D62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1AA263A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62D583B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</w:tcPr>
          <w:p w14:paraId="342BB87C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0C514A3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944E7E" w:rsidRPr="00700778" w14:paraId="28DE2337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4971FF4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355BBEF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BB9874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786C90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48DB6B3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24ACC3A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12DA604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5EACDE6F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944E7E" w:rsidRPr="00700778" w14:paraId="768790BB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CF9B51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42A62C52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7BFF195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47BC007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1A82809F" w14:textId="10A967E3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1B8D107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0DBD10E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293F2552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</w:tbl>
    <w:p w14:paraId="49C83CE3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6E84F138" wp14:editId="09D12A9C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716647789" name="Овал 7166477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6D4DC4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84F138" id="Овал 716647789" o:spid="_x0000_s1197" style="position:absolute;left:0;text-align:left;margin-left:-3.6pt;margin-top:21.55pt;width:28.35pt;height:28.35pt;z-index:2520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rylqbgIAAHMFAAAOAAAAZHJzL2Uyb0RvYy54bWysVN9P2zAQfp+0/8Hy+0jbMdgqUlQVMU1C&#10;gICJZ9exW2uOz7OvTbq/fmcnTWH0CS0Pztn3w/edv7uLy7a2bKtCNOBKPj4ZcaachMq4Vcl/Pl1/&#10;+sp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GmNj7PtulsCdXuPrAAXedEL68NPeeNiHgvArUKMYDaH+9o0RaakkMvcbaG8OfYebInBpOWs4Za&#10;r+Tx90YExZn94Yjb38anp6lX8+b0y/mENuGlZvlS4zb1AoggYxo0XmYx2aPdizpA/UxTYp5uJZVw&#10;ku4mRu3FBXYDgaaMVPN5NqLu9AJv3KOXKXSqc2LqU/ssgu8ZjdQKt7Bv0jes7myTp4P5BkGbTPlD&#10;VfsXoM7OvO6nUBodL/fZ6jArZ38B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+68pam4CAABz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0E6D4DC4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72960" behindDoc="0" locked="0" layoutInCell="1" allowOverlap="1" wp14:anchorId="570AFC44" wp14:editId="64D63B29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533098908" name="Прямая со стрелкой 5330989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6EC894" id="Прямая со стрелкой 533098908" o:spid="_x0000_s1026" type="#_x0000_t32" style="position:absolute;margin-left:17.4pt;margin-top:3.1pt;width:21.45pt;height:21pt;flip:x;z-index:252072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 wp14:anchorId="556EA6C1" wp14:editId="385C66B5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2027724707" name="Овал 20277247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D3C0B5" w14:textId="77777777" w:rsidR="00944E7E" w:rsidRPr="00626B2F" w:rsidRDefault="00944E7E" w:rsidP="00944E7E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6EA6C1" id="Овал 2027724707" o:spid="_x0000_s1198" style="position:absolute;left:0;text-align:left;margin-left:155.4pt;margin-top:21.7pt;width:28.35pt;height:28.35pt;z-index:2520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33D3C0B5" w14:textId="77777777" w:rsidR="00944E7E" w:rsidRPr="00626B2F" w:rsidRDefault="00944E7E" w:rsidP="00944E7E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4BD38042" wp14:editId="57EF13A3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662632371" name="Овал 1662632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4D9D27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D38042" id="Овал 1662632371" o:spid="_x0000_s1199" style="position:absolute;left:0;text-align:left;margin-left:81.45pt;margin-top:21.75pt;width:28.3pt;height:28.3pt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" fillcolor="black [3213]" strokecolor="black [3213]" strokeweight="1pt">
                <v:stroke joinstyle="miter"/>
                <v:textbox>
                  <w:txbxContent>
                    <w:p w14:paraId="2C4D9D27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03BE2D90" wp14:editId="70ED90BB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300227761" name="Прямая со стрелкой 3002277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082BD6E" id="Прямая со стрелкой 300227761" o:spid="_x0000_s1026" type="#_x0000_t32" style="position:absolute;margin-left:144.55pt;margin-top:2.2pt;width:19.65pt;height:21pt;z-index:252071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70912" behindDoc="0" locked="0" layoutInCell="1" allowOverlap="1" wp14:anchorId="78E3E958" wp14:editId="6BC49DFB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2046397623" name="Прямая со стрелкой 20463976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BE4874" id="Прямая со стрелкой 2046397623" o:spid="_x0000_s1026" type="#_x0000_t32" style="position:absolute;margin-left:102.7pt;margin-top:3.2pt;width:21.45pt;height:21pt;flip:x;z-index:252070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1D49A1F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9888" behindDoc="0" locked="0" layoutInCell="1" allowOverlap="1" wp14:anchorId="5963651D" wp14:editId="0E3A4062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739056996" name="Прямая со стрелкой 7390569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4E2CF5" id="Прямая со стрелкой 739056996" o:spid="_x0000_s1026" type="#_x0000_t32" style="position:absolute;margin-left:20.5pt;margin-top:20.5pt;width:23pt;height:23.2pt;flip:x y;z-index:2520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69DD45FC" wp14:editId="2F76E32E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602392581" name="Прямая со стрелкой 6023925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FE6F4B" id="Прямая со стрелкой 602392581" o:spid="_x0000_s1026" type="#_x0000_t32" style="position:absolute;margin-left:146.2pt;margin-top:24.4pt;width:21.45pt;height:21pt;flip:x;z-index:252076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77982531" wp14:editId="1FD0FC97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401814854" name="Прямая со стрелкой 14018148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48979E" id="Прямая со стрелкой 1401814854" o:spid="_x0000_s1026" type="#_x0000_t32" style="position:absolute;margin-left:65.8pt;margin-top:22.5pt;width:21.45pt;height:21pt;flip:x;z-index:252075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49783202" wp14:editId="09A87D06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212909156" name="Прямая со стрелкой 212909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2A0D66" id="Прямая со стрелкой 212909156" o:spid="_x0000_s1026" type="#_x0000_t32" style="position:absolute;margin-left:104.4pt;margin-top:22.6pt;width:19.65pt;height:21pt;z-index:252073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1ACE53C2" wp14:editId="6AF9DA58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651054486" name="Прямая со стрелкой 16510544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3D7FA33" id="Прямая со стрелкой 1651054486" o:spid="_x0000_s1026" type="#_x0000_t32" style="position:absolute;margin-left:109.55pt;margin-top:9.65pt;width:45.95pt;height:.6pt;flip:x;z-index:252068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4295FF0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7B5D61BA" wp14:editId="7911A88B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655717958" name="Овал 16557179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2EA3A4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5D61BA" id="Овал 1655717958" o:spid="_x0000_s1200" style="position:absolute;left:0;text-align:left;margin-left:42.15pt;margin-top:13.85pt;width:28.35pt;height:28.35pt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6E2EA3A4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377B9920" wp14:editId="4BDD04E5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508558170" name="Овал 508558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848FD7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7B9920" id="Овал 508558170" o:spid="_x0000_s1201" style="position:absolute;left:0;text-align:left;margin-left:119.95pt;margin-top:14pt;width:28.35pt;height:28.3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16848FD7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725281BB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77056" behindDoc="0" locked="0" layoutInCell="1" allowOverlap="1" wp14:anchorId="02AFFF51" wp14:editId="7EF629A2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452642214" name="Прямая со стрелкой 1452642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2FF06" id="Прямая со стрелкой 1452642214" o:spid="_x0000_s1026" type="#_x0000_t32" style="position:absolute;margin-left:70.35pt;margin-top:3.35pt;width:49.7pt;height:0;flip:x;z-index:25207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06311D08" w14:textId="0DCADD8F" w:rsidR="00944E7E" w:rsidRPr="00067453" w:rsidRDefault="00944E7E" w:rsidP="00944E7E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11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253362B9" w14:textId="3BD17537" w:rsidR="00944E7E" w:rsidRPr="00700778" w:rsidRDefault="00FA3040" w:rsidP="00944E7E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6E93CFF0" wp14:editId="0224ED0B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113201606" name="Овал 11132016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D71E17" w14:textId="77777777" w:rsidR="00944E7E" w:rsidRPr="00626B2F" w:rsidRDefault="00944E7E" w:rsidP="00944E7E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93CFF0" id="Овал 1113201606" o:spid="_x0000_s1202" style="position:absolute;left:0;text-align:left;margin-left:120.05pt;margin-top:3.5pt;width:28.35pt;height:28.35pt;z-index:25208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5FD71E17" w14:textId="77777777" w:rsidR="00944E7E" w:rsidRPr="00626B2F" w:rsidRDefault="00944E7E" w:rsidP="00944E7E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 wp14:anchorId="234AB1D5" wp14:editId="03025E65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767790476" name="Прямая со стрелкой 767790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5DE131" id="Прямая со стрелкой 767790476" o:spid="_x0000_s1026" type="#_x0000_t32" style="position:absolute;margin-left:64.35pt;margin-top:18.2pt;width:56.25pt;height:0;z-index:25208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944E7E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0775F0B4" wp14:editId="44A82875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713747373" name="Овал 17137473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B04A30" w14:textId="77777777" w:rsidR="00944E7E" w:rsidRPr="00626B2F" w:rsidRDefault="00944E7E" w:rsidP="00944E7E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75F0B4" id="Овал 1713747373" o:spid="_x0000_s1203" style="position:absolute;left:0;text-align:left;margin-left:34.05pt;margin-top:3.5pt;width:28.35pt;height:28.35pt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663lI3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4FB04A30" w14:textId="77777777" w:rsidR="00944E7E" w:rsidRPr="00626B2F" w:rsidRDefault="00944E7E" w:rsidP="00944E7E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>, 4</w: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944E7E" w:rsidRPr="00700778" w14:paraId="683B99EB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F5F0A21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3C14734C" w14:textId="51BBB24B" w:rsidR="00944E7E" w:rsidRPr="00944E7E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798063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E347E5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EDFDFB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D956E7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8BB3A3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B56DA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44E7E" w:rsidRPr="00700778" w14:paraId="460CFFFD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18CC3C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040A435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AE84E15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D086ABF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6F4099C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B2198FD" w14:textId="4B1DD5AB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2F6EA5E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589E46C" w14:textId="77777777" w:rsidR="00944E7E" w:rsidRPr="00FF7020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944E7E" w:rsidRPr="00700778" w14:paraId="6D31AA4A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BC5776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6181C8B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AFDCD5A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05BBCA5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104F355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49BF19FC" w14:textId="4918BA32" w:rsidR="00944E7E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14:paraId="4354B34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236ED016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944E7E" w:rsidRPr="00700778" w14:paraId="0E089478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55ED1F8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41A9DEF3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2CDAF18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670E5C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142B779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2984242" w14:textId="73EF7C66" w:rsidR="00944E7E" w:rsidRPr="00944E7E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0632CCB9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65E49A84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944E7E" w:rsidRPr="00700778" w14:paraId="3DEBB763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A348340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4B9C2F47" w14:textId="77777777" w:rsidR="00944E7E" w:rsidRPr="00C02246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1CE888A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2B58F67E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0EF509E1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6988C8DD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F8EB51B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60C69915" w14:textId="77777777" w:rsidR="00944E7E" w:rsidRPr="00700778" w:rsidRDefault="00944E7E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</w:tbl>
    <w:p w14:paraId="16E71501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5905EC89" wp14:editId="57626808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406709849" name="Овал 4067098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FF2F1C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05EC89" id="Овал 406709849" o:spid="_x0000_s1204" style="position:absolute;left:0;text-align:left;margin-left:-3.6pt;margin-top:21.55pt;width:28.35pt;height:28.35pt;z-index:25208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DmRrqN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58FF2F1C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46473BEB" wp14:editId="0EAC55A0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74672900" name="Прямая со стрелкой 1746729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877E8D" id="Прямая со стрелкой 174672900" o:spid="_x0000_s1026" type="#_x0000_t32" style="position:absolute;margin-left:17.4pt;margin-top:3.1pt;width:21.45pt;height:21pt;flip:x;z-index:252091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66E3D0EB" wp14:editId="753DED9E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481645500" name="Овал 14816455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1AC4F9" w14:textId="77777777" w:rsidR="00944E7E" w:rsidRPr="00626B2F" w:rsidRDefault="00944E7E" w:rsidP="00944E7E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E3D0EB" id="Овал 1481645500" o:spid="_x0000_s1205" style="position:absolute;left:0;text-align:left;margin-left:155.4pt;margin-top:21.7pt;width:28.35pt;height:28.35pt;z-index:2520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521AC4F9" w14:textId="77777777" w:rsidR="00944E7E" w:rsidRPr="00626B2F" w:rsidRDefault="00944E7E" w:rsidP="00944E7E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495F70B1" wp14:editId="5DA67EFC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659196048" name="Овал 16591960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CC7533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95F70B1" id="Овал 1659196048" o:spid="_x0000_s1206" style="position:absolute;left:0;text-align:left;margin-left:81.45pt;margin-top:21.75pt;width:28.3pt;height:28.3pt;z-index:2520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64CC7533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7286E384" wp14:editId="23D71E26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667084368" name="Прямая со стрелкой 1667084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15E1864" id="Прямая со стрелкой 1667084368" o:spid="_x0000_s1026" type="#_x0000_t32" style="position:absolute;margin-left:144.55pt;margin-top:2.2pt;width:19.65pt;height:21pt;z-index:252090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9344" behindDoc="0" locked="0" layoutInCell="1" allowOverlap="1" wp14:anchorId="2E2B6152" wp14:editId="46902B3A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274547499" name="Прямая со стрелкой 1274547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BC9C6D" id="Прямая со стрелкой 1274547499" o:spid="_x0000_s1026" type="#_x0000_t32" style="position:absolute;margin-left:102.7pt;margin-top:3.2pt;width:21.45pt;height:21pt;flip:x;z-index:252089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3A1D7824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 wp14:anchorId="50C39916" wp14:editId="53DFAA2C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993337514" name="Прямая со стрелкой 9933375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F02042" id="Прямая со стрелкой 993337514" o:spid="_x0000_s1026" type="#_x0000_t32" style="position:absolute;margin-left:20.5pt;margin-top:20.5pt;width:23pt;height:23.2pt;flip:x y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 wp14:anchorId="4FEA99B6" wp14:editId="6DD62FFC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793570502" name="Прямая со стрелкой 1793570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112329" id="Прямая со стрелкой 1793570502" o:spid="_x0000_s1026" type="#_x0000_t32" style="position:absolute;margin-left:146.2pt;margin-top:24.4pt;width:21.45pt;height:21pt;flip:x;z-index:252094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080CDB17" wp14:editId="135CE552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324059360" name="Прямая со стрелкой 1324059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1D7A38" id="Прямая со стрелкой 1324059360" o:spid="_x0000_s1026" type="#_x0000_t32" style="position:absolute;margin-left:65.8pt;margin-top:22.5pt;width:21.45pt;height:21pt;flip:x;z-index:252093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0C8287B5" wp14:editId="045D88FC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630819988" name="Прямая со стрелкой 6308199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F14C43B" id="Прямая со стрелкой 630819988" o:spid="_x0000_s1026" type="#_x0000_t32" style="position:absolute;margin-left:104.4pt;margin-top:22.6pt;width:19.65pt;height:21pt;z-index:252092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4AAA533E" wp14:editId="0CEBF9ED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810586611" name="Прямая со стрелкой 8105866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93B02C3" id="Прямая со стрелкой 810586611" o:spid="_x0000_s1026" type="#_x0000_t32" style="position:absolute;margin-left:109.55pt;margin-top:9.65pt;width:45.95pt;height:.6pt;flip:x;z-index:252087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796E070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09F2A445" wp14:editId="0243EDB1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829939051" name="Овал 8299390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902C9D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F2A445" id="Овал 829939051" o:spid="_x0000_s1207" style="position:absolute;left:0;text-align:left;margin-left:42.15pt;margin-top:13.85pt;width:28.35pt;height:28.35pt;z-index:2520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63902C9D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2A1ABF9D" wp14:editId="63D1CA1F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52799790" name="Овал 527997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2859F7" w14:textId="77777777" w:rsidR="00944E7E" w:rsidRPr="00944E7E" w:rsidRDefault="00944E7E" w:rsidP="00944E7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A1ABF9D" id="Овал 52799790" o:spid="_x0000_s1208" style="position:absolute;left:0;text-align:left;margin-left:119.95pt;margin-top:14pt;width:28.35pt;height:28.35pt;z-index:2520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502859F7" w14:textId="77777777" w:rsidR="00944E7E" w:rsidRPr="00944E7E" w:rsidRDefault="00944E7E" w:rsidP="00944E7E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122CD69F" w14:textId="77777777" w:rsidR="00944E7E" w:rsidRPr="00700778" w:rsidRDefault="00944E7E" w:rsidP="00944E7E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2C941AF4" wp14:editId="4CFBD566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82221084" name="Прямая со стрелкой 822210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F0B60" id="Прямая со стрелкой 82221084" o:spid="_x0000_s1026" type="#_x0000_t32" style="position:absolute;margin-left:70.35pt;margin-top:3.35pt;width:49.7pt;height:0;flip:x;z-index:2520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0EFE9598" w14:textId="6AB1E0A2" w:rsidR="00C65263" w:rsidRPr="00067453" w:rsidRDefault="00944E7E" w:rsidP="00C65263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12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57BDA788" w14:textId="7926C12F" w:rsidR="00C65263" w:rsidRPr="00700778" w:rsidRDefault="00FA3040" w:rsidP="00C6526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, 1</w: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3373F82F" wp14:editId="6D6B5776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486569666" name="Овал 1486569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E508D9" w14:textId="77777777" w:rsidR="00C65263" w:rsidRPr="00626B2F" w:rsidRDefault="00C65263" w:rsidP="00C65263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73F82F" id="Овал 1486569666" o:spid="_x0000_s1209" style="position:absolute;left:0;text-align:left;margin-left:120.05pt;margin-top:3.5pt;width:28.35pt;height:28.35pt;z-index:25209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17E508D9" w14:textId="77777777" w:rsidR="00C65263" w:rsidRPr="00626B2F" w:rsidRDefault="00C65263" w:rsidP="00C65263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4704" behindDoc="0" locked="0" layoutInCell="1" allowOverlap="1" wp14:anchorId="6D7C3BD0" wp14:editId="59872F1B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247589034" name="Прямая со стрелкой 12475890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2E9824" id="Прямая со стрелкой 1247589034" o:spid="_x0000_s1026" type="#_x0000_t32" style="position:absolute;margin-left:64.35pt;margin-top:18.2pt;width:56.25pt;height:0;z-index:252104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38B1BC7C" wp14:editId="743697D2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565596173" name="Овал 1565596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14FFE5" w14:textId="77777777" w:rsidR="00C65263" w:rsidRPr="00626B2F" w:rsidRDefault="00C65263" w:rsidP="00C65263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B1BC7C" id="Овал 1565596173" o:spid="_x0000_s1210" style="position:absolute;left:0;text-align:left;margin-left:34.05pt;margin-top:3.5pt;width:28.35pt;height:28.35pt;z-index:25209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CJkWHn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0614FFE5" w14:textId="77777777" w:rsidR="00C65263" w:rsidRPr="00626B2F" w:rsidRDefault="00C65263" w:rsidP="00C65263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C65263" w:rsidRPr="00700778" w14:paraId="53F8FD72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1D0F8E8" w14:textId="77777777" w:rsidR="00C65263" w:rsidRPr="00C02246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68E9905B" w14:textId="5C540660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353D61D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49F552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A551C0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E207507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E369ADC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DFB393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C65263" w:rsidRPr="00700778" w14:paraId="5C17D865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21FDF99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BD1BA9C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67F0DE31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E88F0D1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68B54CD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A40EBE7" w14:textId="6352ECE4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7A6D5F0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66A0391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65263" w:rsidRPr="00700778" w14:paraId="348100B3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9D58B50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304E2FC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428B326B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7119FFE5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0D7AE9E8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3F6C2A8B" w14:textId="77777777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14:paraId="33A8F85B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744C7713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C65263" w:rsidRPr="00700778" w14:paraId="221E4EBB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404A2F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50ED236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473939D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0F2B12C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0983B53C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CCC86E1" w14:textId="77777777" w:rsidR="00C65263" w:rsidRPr="00944E7E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6D5F3589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7895B3C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C65263" w:rsidRPr="00700778" w14:paraId="0B721556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FBF1E6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61FDE6F3" w14:textId="77777777" w:rsidR="00C65263" w:rsidRPr="00C02246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491E599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4C21F8F2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4E583800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29693AE8" w14:textId="7AC510EE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709" w:type="dxa"/>
          </w:tcPr>
          <w:p w14:paraId="4505A721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04E97675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</w:tbl>
    <w:p w14:paraId="32A94BE0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0608" behindDoc="0" locked="0" layoutInCell="1" allowOverlap="1" wp14:anchorId="1D10219E" wp14:editId="11530D16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811755480" name="Овал 811755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ABA49B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10219E" id="Овал 811755480" o:spid="_x0000_s1211" style="position:absolute;left:0;text-align:left;margin-left:-3.6pt;margin-top:21.55pt;width:28.35pt;height:28.35pt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KaOpxB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7FABA49B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9824" behindDoc="0" locked="0" layoutInCell="1" allowOverlap="1" wp14:anchorId="37898217" wp14:editId="314F40DA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465906277" name="Прямая со стрелкой 1465906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D02617" id="Прямая со стрелкой 1465906277" o:spid="_x0000_s1026" type="#_x0000_t32" style="position:absolute;margin-left:17.4pt;margin-top:3.1pt;width:21.45pt;height:21pt;flip:x;z-index:252109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 wp14:anchorId="77983096" wp14:editId="3A29C7AE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585575937" name="Овал 15855759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2D8FCE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983096" id="Овал 1585575937" o:spid="_x0000_s1212" style="position:absolute;left:0;text-align:left;margin-left:155.4pt;margin-top:21.7pt;width:28.35pt;height:28.35pt;z-index:2521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292D8FCE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4A937D2D" wp14:editId="4A073397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2043913807" name="Овал 20439138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103BC9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937D2D" id="Овал 2043913807" o:spid="_x0000_s1213" style="position:absolute;left:0;text-align:left;margin-left:81.45pt;margin-top:21.75pt;width:28.3pt;height:28.3pt;z-index:2520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" fillcolor="black [3213]" strokecolor="black [3213]" strokeweight="1pt">
                <v:stroke joinstyle="miter"/>
                <v:textbox>
                  <w:txbxContent>
                    <w:p w14:paraId="1D103BC9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 wp14:anchorId="0D8503DD" wp14:editId="78B776A3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173998293" name="Прямая со стрелкой 1173998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E48A00" id="Прямая со стрелкой 1173998293" o:spid="_x0000_s1026" type="#_x0000_t32" style="position:absolute;margin-left:144.55pt;margin-top:2.2pt;width:19.65pt;height:21pt;z-index:252108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7776" behindDoc="0" locked="0" layoutInCell="1" allowOverlap="1" wp14:anchorId="5613ABA8" wp14:editId="4F93EB52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564029954" name="Прямая со стрелкой 15640299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801554" id="Прямая со стрелкой 1564029954" o:spid="_x0000_s1026" type="#_x0000_t32" style="position:absolute;margin-left:102.7pt;margin-top:3.2pt;width:21.45pt;height:21pt;flip:x;z-index:252107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3D09CBB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4E44BA28" wp14:editId="1C1AEA1C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20714095" name="Прямая со стрелкой 207140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3BBDE9" id="Прямая со стрелкой 20714095" o:spid="_x0000_s1026" type="#_x0000_t32" style="position:absolute;margin-left:20.5pt;margin-top:20.5pt;width:23pt;height:23.2pt;flip:x y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32F57F93" wp14:editId="785AF3E1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966272047" name="Прямая со стрелкой 9662720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33388" id="Прямая со стрелкой 966272047" o:spid="_x0000_s1026" type="#_x0000_t32" style="position:absolute;margin-left:146.2pt;margin-top:24.4pt;width:21.45pt;height:21pt;flip:x;z-index:252112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11872" behindDoc="0" locked="0" layoutInCell="1" allowOverlap="1" wp14:anchorId="255B3F54" wp14:editId="36D7300B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888784000" name="Прямая со стрелкой 18887840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59DFCE" id="Прямая со стрелкой 1888784000" o:spid="_x0000_s1026" type="#_x0000_t32" style="position:absolute;margin-left:65.8pt;margin-top:22.5pt;width:21.45pt;height:21pt;flip:x;z-index:252111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6A931916" wp14:editId="4877CBED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957629570" name="Прямая со стрелкой 1957629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47487F5" id="Прямая со стрелкой 1957629570" o:spid="_x0000_s1026" type="#_x0000_t32" style="position:absolute;margin-left:104.4pt;margin-top:22.6pt;width:19.65pt;height:21pt;z-index:252110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5728" behindDoc="0" locked="0" layoutInCell="1" allowOverlap="1" wp14:anchorId="45A0D659" wp14:editId="3226F893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623192240" name="Прямая со стрелкой 1623192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B0D514C" id="Прямая со стрелкой 1623192240" o:spid="_x0000_s1026" type="#_x0000_t32" style="position:absolute;margin-left:109.55pt;margin-top:9.65pt;width:45.95pt;height:.6pt;flip:x;z-index:252105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51968EF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 wp14:anchorId="6CB1A07C" wp14:editId="3924F2E6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670900684" name="Овал 6709006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DF6E89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B1A07C" id="Овал 670900684" o:spid="_x0000_s1214" style="position:absolute;left:0;text-align:left;margin-left:42.15pt;margin-top:13.85pt;width:28.35pt;height:28.35pt;z-index:25210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27DF6E89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02656" behindDoc="0" locked="0" layoutInCell="1" allowOverlap="1" wp14:anchorId="00D6C37B" wp14:editId="6FDE2B03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298248132" name="Овал 298248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34C80F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D6C37B" id="Овал 298248132" o:spid="_x0000_s1215" style="position:absolute;left:0;text-align:left;margin-left:119.95pt;margin-top:14pt;width:28.35pt;height:28.35pt;z-index:25210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3A34C80F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0ADB58BE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474C73D8" wp14:editId="544AEF6E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820693445" name="Прямая со стрелкой 820693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6978D1" id="Прямая со стрелкой 820693445" o:spid="_x0000_s1026" type="#_x0000_t32" style="position:absolute;margin-left:70.35pt;margin-top:3.35pt;width:49.7pt;height:0;flip:x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26AE164D" w14:textId="1122B61A" w:rsidR="00C65263" w:rsidRPr="00067453" w:rsidRDefault="00C65263" w:rsidP="00C65263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i/>
          <w:iCs/>
          <w:sz w:val="28"/>
          <w:szCs w:val="28"/>
        </w:rPr>
        <w:t>3:</w:t>
      </w:r>
    </w:p>
    <w:p w14:paraId="7F9A60C2" w14:textId="1D6965E3" w:rsidR="00C65263" w:rsidRPr="00700778" w:rsidRDefault="00FA3040" w:rsidP="00C6526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0</w: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5CBB7B46" wp14:editId="22CE05BB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2113510152" name="Овал 2113510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453C65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BB7B46" id="Овал 2113510152" o:spid="_x0000_s1216" style="position:absolute;left:0;text-align:left;margin-left:120.05pt;margin-top:3.5pt;width:28.35pt;height:28.35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lvmbgIAAHMFAAAOAAAAZHJzL2Uyb0RvYy54bWysVN9P2zAQfp+0/8Hy+0jbMTYqUlQVMU1C&#10;gICJZ9exW2uOz7OvTbq/fmcnTWH0CS0Pztn3w/edv7uLy7a2bKtCNOBKPj4ZcaachMq4Vcl/Pl1/&#10;+sZ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GmNj7PjZHOllDt7gML0HVO9PLa0HPeiIj3IlCrEAOo/fGOFm2hKTn0EmdrCH+OnSd7YjBpOWuo&#10;9Uoef29EUJzZH464fT4+PU29mjenX75OaBNeapYvNW5TL4AIMqZB42UWkz3avagD1M80JebpVlIJ&#10;J+luYtReXGA3EGjKSDWfZyPqTi/wxj16mUKnOiemPrXPIvie0UitcAv7Jn3D6s42eTqYbxC0yZQ/&#10;VLV/AerszOt+CqXR8XKfrQ6zcvYX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LjaW+ZuAgAAcw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50453C65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3136" behindDoc="0" locked="0" layoutInCell="1" allowOverlap="1" wp14:anchorId="692D8356" wp14:editId="55FBA1D7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01753275" name="Прямая со стрелкой 101753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DA0F435" id="Прямая со стрелкой 101753275" o:spid="_x0000_s1026" type="#_x0000_t32" style="position:absolute;margin-left:64.35pt;margin-top:18.2pt;width:56.25pt;height:0;z-index:25212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15968" behindDoc="0" locked="0" layoutInCell="1" allowOverlap="1" wp14:anchorId="35F2415D" wp14:editId="59D02FFE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727083701" name="Овал 7270837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A8F50F" w14:textId="77777777" w:rsidR="00C65263" w:rsidRPr="00626B2F" w:rsidRDefault="00C65263" w:rsidP="00C65263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F2415D" id="Овал 727083701" o:spid="_x0000_s1217" style="position:absolute;left:0;text-align:left;margin-left:34.05pt;margin-top:3.5pt;width:28.35pt;height:28.35pt;z-index:2521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" fillcolor="#a5a5a5 [3206]" strokecolor="black [3213]" strokeweight="1pt">
                <v:stroke joinstyle="miter"/>
                <v:textbox>
                  <w:txbxContent>
                    <w:p w14:paraId="06A8F50F" w14:textId="77777777" w:rsidR="00C65263" w:rsidRPr="00626B2F" w:rsidRDefault="00C65263" w:rsidP="00C65263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C65263" w:rsidRPr="00700778" w14:paraId="0360AEDE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607EFC0B" w14:textId="77777777" w:rsidR="00C65263" w:rsidRPr="00C02246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02981EB9" w14:textId="057E608A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0DF41D3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FED1259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4E5B0E2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ABF8BB1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15EEAF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696551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C65263" w:rsidRPr="00700778" w14:paraId="1CDC9993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F213757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854E364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BA4448D" w14:textId="28732775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47E6AB2A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7415135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1FD54E20" w14:textId="77777777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5522DC71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56FCB72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65263" w:rsidRPr="00700778" w14:paraId="518C4671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5FC68F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4F543116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BEBF2E7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55D286EC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088EE115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6C5D91D5" w14:textId="77777777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14:paraId="5CB082D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7A98C360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C65263" w:rsidRPr="00700778" w14:paraId="609971F6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0D772D9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301D2A8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69F5AF72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115894E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0E558916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0278CDB0" w14:textId="77777777" w:rsidR="00C65263" w:rsidRPr="00944E7E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6F77915B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591047A5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C65263" w:rsidRPr="00700778" w14:paraId="4D5149D8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79B5CF38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4EDB83EA" w14:textId="77777777" w:rsidR="00C65263" w:rsidRPr="00C02246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5660897D" w14:textId="0F2CF492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709" w:type="dxa"/>
          </w:tcPr>
          <w:p w14:paraId="50876650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756CE619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6DC44185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709" w:type="dxa"/>
          </w:tcPr>
          <w:p w14:paraId="1D126FA6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6751EF2C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</w:tbl>
    <w:p w14:paraId="428ABBA9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211EA2DA" wp14:editId="30B34312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759564829" name="Овал 17595648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6981DE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1EA2DA" id="Овал 1759564829" o:spid="_x0000_s1218" style="position:absolute;left:0;text-align:left;margin-left:-3.6pt;margin-top:21.55pt;width:28.35pt;height:28.35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LWXbwIAAHMFAAAOAAAAZHJzL2Uyb0RvYy54bWysVN9P2zAQfp+0/8Hy+0jbMTYqUlQVMU1C&#10;gICJZ9exW2uOz7OvTbq/fmcnTWH0CS0Pztn3w/edv7uLy7a2bKtCNOBKPj4ZcaachMq4Vcl/Pl1/&#10;+sZ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GmNj6fJGjpbAnV7j6wAF3nRC+vDT3njYh4LwK1CjGA2h/vaNEWmpJDL3G2hvDn2HmyJwaTlrOG&#10;Wq/k8fdGBMWZ/eGI2+fj09PUq3lz+uXrhDbhpWb5UuM29QKIIGMaNF5mMdmj3Ys6QP1MU2KebiWV&#10;cJLuJkbtxQV2A4GmjFTzeTai7vQCb9yjlyl0qnNi6lP7LILvGY3UCrewb9I3rO5sk6eD+QZBm0z5&#10;Q1X7F6DOzrzup1AaHS/32eowK2d/AQ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Ae4tZd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6C6981DE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 wp14:anchorId="36284E88" wp14:editId="34EA0707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841064629" name="Прямая со стрелкой 841064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CF9A2E" id="Прямая со стрелкой 841064629" o:spid="_x0000_s1026" type="#_x0000_t32" style="position:absolute;margin-left:17.4pt;margin-top:3.1pt;width:21.45pt;height:21pt;flip:x;z-index:252128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 wp14:anchorId="5E7C2BAD" wp14:editId="6820DC7C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610578646" name="Овал 6105786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1C517B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7C2BAD" id="Овал 610578646" o:spid="_x0000_s1219" style="position:absolute;left:0;text-align:left;margin-left:155.4pt;margin-top:21.7pt;width:28.35pt;height:28.35pt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191C517B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18016" behindDoc="0" locked="0" layoutInCell="1" allowOverlap="1" wp14:anchorId="2E44AFEA" wp14:editId="54BEA455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501503041" name="Овал 15015030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9B99D9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44AFEA" id="Овал 1501503041" o:spid="_x0000_s1220" style="position:absolute;left:0;text-align:left;margin-left:81.45pt;margin-top:21.75pt;width:28.3pt;height:28.3pt;z-index:25211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269B99D9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7232" behindDoc="0" locked="0" layoutInCell="1" allowOverlap="1" wp14:anchorId="31BF8786" wp14:editId="4AAB9E70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61590806" name="Прямая со стрелкой 615908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9EC7D1" id="Прямая со стрелкой 61590806" o:spid="_x0000_s1026" type="#_x0000_t32" style="position:absolute;margin-left:144.55pt;margin-top:2.2pt;width:19.65pt;height:21pt;z-index:252127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 wp14:anchorId="0671CC45" wp14:editId="41B7FE82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038827969" name="Прямая со стрелкой 10388279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F6A4ED" id="Прямая со стрелкой 1038827969" o:spid="_x0000_s1026" type="#_x0000_t32" style="position:absolute;margin-left:102.7pt;margin-top:3.2pt;width:21.45pt;height:21pt;flip:x;z-index:2521262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5F4E1437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5184" behindDoc="0" locked="0" layoutInCell="1" allowOverlap="1" wp14:anchorId="26CE9EB4" wp14:editId="12F7A66A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312706835" name="Прямая со стрелкой 13127068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525A85" id="Прямая со стрелкой 1312706835" o:spid="_x0000_s1026" type="#_x0000_t32" style="position:absolute;margin-left:20.5pt;margin-top:20.5pt;width:23pt;height:23.2pt;flip:x y;z-index:25212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1328" behindDoc="0" locked="0" layoutInCell="1" allowOverlap="1" wp14:anchorId="41E595F9" wp14:editId="4EB79A2E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639808503" name="Прямая со стрелкой 16398085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11AF5" id="Прямая со стрелкой 1639808503" o:spid="_x0000_s1026" type="#_x0000_t32" style="position:absolute;margin-left:146.2pt;margin-top:24.4pt;width:21.45pt;height:21pt;flip:x;z-index:252131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0304" behindDoc="0" locked="0" layoutInCell="1" allowOverlap="1" wp14:anchorId="58151A28" wp14:editId="0C19A40F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729959366" name="Прямая со стрелкой 729959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5613E3" id="Прямая со стрелкой 729959366" o:spid="_x0000_s1026" type="#_x0000_t32" style="position:absolute;margin-left:65.8pt;margin-top:22.5pt;width:21.45pt;height:21pt;flip:x;z-index:252130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9280" behindDoc="0" locked="0" layoutInCell="1" allowOverlap="1" wp14:anchorId="61705D0B" wp14:editId="111C774E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684638458" name="Прямая со стрелкой 6846384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05819FB" id="Прямая со стрелкой 684638458" o:spid="_x0000_s1026" type="#_x0000_t32" style="position:absolute;margin-left:104.4pt;margin-top:22.6pt;width:19.65pt;height:21pt;z-index:252129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4160" behindDoc="0" locked="0" layoutInCell="1" allowOverlap="1" wp14:anchorId="6FB14576" wp14:editId="317C91F1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838729466" name="Прямая со стрелкой 838729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9C9AB89" id="Прямая со стрелкой 838729466" o:spid="_x0000_s1026" type="#_x0000_t32" style="position:absolute;margin-left:109.55pt;margin-top:9.65pt;width:45.95pt;height:.6pt;flip:x;z-index:252124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516A694E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2112" behindDoc="0" locked="0" layoutInCell="1" allowOverlap="1" wp14:anchorId="1094412F" wp14:editId="4896A318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659881916" name="Овал 16598819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FB8A19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94412F" id="Овал 1659881916" o:spid="_x0000_s1221" style="position:absolute;left:0;text-align:left;margin-left:42.15pt;margin-top:13.85pt;width:28.35pt;height:28.35pt;z-index:25212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09FB8A19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21088" behindDoc="0" locked="0" layoutInCell="1" allowOverlap="1" wp14:anchorId="5A4FDA94" wp14:editId="4FB75DCF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329501832" name="Овал 13295018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695AA4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A4FDA94" id="Овал 1329501832" o:spid="_x0000_s1222" style="position:absolute;left:0;text-align:left;margin-left:119.95pt;margin-top:14pt;width:28.35pt;height:28.35pt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Wl0bgIAAHMFAAAOAAAAZHJzL2Uyb0RvYy54bWysVN9P2zAQfp+0/8Hy+0jbMTYqUlQVMU1C&#10;gICJZ9exW2uOz7OvTbq/fmcnTWH0CS0Pztn3w/edv7uLy7a2bKtCNOBKPj4ZcaachMq4Vcl/Pl1/&#10;+sZ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60695AA4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7A56C1AE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 wp14:anchorId="2E746AFF" wp14:editId="74A2C288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874626039" name="Прямая со стрелкой 8746260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BC84B7" id="Прямая со стрелкой 874626039" o:spid="_x0000_s1026" type="#_x0000_t32" style="position:absolute;margin-left:70.35pt;margin-top:3.35pt;width:49.7pt;height:0;flip:x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71DEA8AD" w14:textId="36FB556F" w:rsidR="00C65263" w:rsidRPr="00067453" w:rsidRDefault="00C65263" w:rsidP="00C65263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14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05F9D908" w14:textId="51A4CFC6" w:rsidR="00C65263" w:rsidRPr="00700778" w:rsidRDefault="00FA3040" w:rsidP="00C6526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Стек: </w: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5424" behindDoc="0" locked="0" layoutInCell="1" allowOverlap="1" wp14:anchorId="63E5765C" wp14:editId="621F8A7D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456721032" name="Овал 14567210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73215D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E5765C" id="Овал 1456721032" o:spid="_x0000_s1223" style="position:absolute;left:0;text-align:left;margin-left:120.05pt;margin-top:3.5pt;width:28.35pt;height:28.35pt;z-index:25213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" fillcolor="black [3213]" strokecolor="black [3213]" strokeweight="1pt">
                <v:stroke joinstyle="miter"/>
                <v:textbox>
                  <w:txbxContent>
                    <w:p w14:paraId="3073215D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1568" behindDoc="0" locked="0" layoutInCell="1" allowOverlap="1" wp14:anchorId="4C14F84B" wp14:editId="402B6EFB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259588800" name="Прямая со стрелкой 2595888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C20210" id="Прямая со стрелкой 259588800" o:spid="_x0000_s1026" type="#_x0000_t32" style="position:absolute;margin-left:64.35pt;margin-top:18.2pt;width:56.25pt;height:0;z-index:25214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 wp14:anchorId="44B53D14" wp14:editId="230DC3DC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661397542" name="Овал 16613975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EB62AB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B53D14" id="Овал 1661397542" o:spid="_x0000_s1224" style="position:absolute;left:0;text-align:left;margin-left:34.05pt;margin-top:3.5pt;width:28.35pt;height:28.35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12EB62AB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C65263" w:rsidRPr="00700778" w14:paraId="7B7E6EA0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D07B5D6" w14:textId="77777777" w:rsidR="00C65263" w:rsidRPr="00C02246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14:paraId="0BD7B9D9" w14:textId="4564A4C2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E016AE8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76F4582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CA768E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C32CF65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44B3D2B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5766E9E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C65263" w:rsidRPr="00700778" w14:paraId="74455F6B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C66D80D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7B422A" w14:textId="2DA9FEB5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3A61E20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36DE7570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F4C0BED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73724C73" w14:textId="77777777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02EBD151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14:paraId="2BC9B584" w14:textId="77777777" w:rsidR="00C65263" w:rsidRPr="00FF7020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65263" w:rsidRPr="00700778" w14:paraId="210693B5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246A943E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14:paraId="27C5D87B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6C0EA4DF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14:paraId="08D7F61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60080281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2E54F345" w14:textId="77777777" w:rsidR="00C65263" w:rsidRPr="00C65263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709" w:type="dxa"/>
          </w:tcPr>
          <w:p w14:paraId="0C0560D5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14:paraId="456078C9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  <w:tr w:rsidR="00C65263" w:rsidRPr="00700778" w14:paraId="616A0A29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145D54AF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5B866D7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4F21D79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60590E5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53878F1F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128A739A" w14:textId="77777777" w:rsidR="00C65263" w:rsidRPr="00944E7E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64819E87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5BAB9B1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C65263" w:rsidRPr="00700778" w14:paraId="0AEEFE75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3C14BF4E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14:paraId="02FBE935" w14:textId="37A5107D" w:rsidR="00C65263" w:rsidRPr="00C02246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709" w:type="dxa"/>
          </w:tcPr>
          <w:p w14:paraId="152E4FE0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709" w:type="dxa"/>
          </w:tcPr>
          <w:p w14:paraId="2CBB1201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" w:type="dxa"/>
          </w:tcPr>
          <w:p w14:paraId="1FAE81BD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709" w:type="dxa"/>
          </w:tcPr>
          <w:p w14:paraId="04B3ED2E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709" w:type="dxa"/>
          </w:tcPr>
          <w:p w14:paraId="059EB610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" w:type="dxa"/>
          </w:tcPr>
          <w:p w14:paraId="34BB27B4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</w:tr>
    </w:tbl>
    <w:p w14:paraId="0DA48EB9" w14:textId="116F0A26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7472" behindDoc="0" locked="0" layoutInCell="1" allowOverlap="1" wp14:anchorId="0F194391" wp14:editId="71A5E926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959771930" name="Овал 9597719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2A1CA6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F194391" id="Овал 959771930" o:spid="_x0000_s1225" style="position:absolute;left:0;text-align:left;margin-left:-3.6pt;margin-top:21.55pt;width:28.35pt;height:28.35pt;z-index:25213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Hrk3C9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682A1CA6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6688" behindDoc="0" locked="0" layoutInCell="1" allowOverlap="1" wp14:anchorId="13C49D5B" wp14:editId="6C61BF14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434199550" name="Прямая со стрелкой 434199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02E797" id="Прямая со стрелкой 434199550" o:spid="_x0000_s1026" type="#_x0000_t32" style="position:absolute;margin-left:17.4pt;margin-top:3.1pt;width:21.45pt;height:21pt;flip:x;z-index:252146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8496" behindDoc="0" locked="0" layoutInCell="1" allowOverlap="1" wp14:anchorId="2F98FB98" wp14:editId="04EE4D92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476503930" name="Овал 14765039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CDC0B1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98FB98" id="Овал 1476503930" o:spid="_x0000_s1226" style="position:absolute;left:0;text-align:left;margin-left:155.4pt;margin-top:21.7pt;width:28.35pt;height:28.35pt;z-index:25213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58CDC0B1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6448" behindDoc="0" locked="0" layoutInCell="1" allowOverlap="1" wp14:anchorId="549DB4C7" wp14:editId="6F10C6C2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003080990" name="Овал 10030809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4164D5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49DB4C7" id="Овал 1003080990" o:spid="_x0000_s1227" style="position:absolute;left:0;text-align:left;margin-left:81.45pt;margin-top:21.75pt;width:28.3pt;height:28.3pt;z-index:25213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354164D5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5664" behindDoc="0" locked="0" layoutInCell="1" allowOverlap="1" wp14:anchorId="7AA26512" wp14:editId="2AB4926A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292475253" name="Прямая со стрелкой 1292475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0B38E8" id="Прямая со стрелкой 1292475253" o:spid="_x0000_s1026" type="#_x0000_t32" style="position:absolute;margin-left:144.55pt;margin-top:2.2pt;width:19.65pt;height:21pt;z-index:252145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4640" behindDoc="0" locked="0" layoutInCell="1" allowOverlap="1" wp14:anchorId="4AF9DD30" wp14:editId="4E04D6E3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05581061" name="Прямая со стрелкой 1055810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3CED57" id="Прямая со стрелкой 105581061" o:spid="_x0000_s1026" type="#_x0000_t32" style="position:absolute;margin-left:102.7pt;margin-top:3.2pt;width:21.45pt;height:21pt;flip:x;z-index:2521446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D03F5DE" w14:textId="490E074E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3616" behindDoc="0" locked="0" layoutInCell="1" allowOverlap="1" wp14:anchorId="24059D38" wp14:editId="7F8FE303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937768828" name="Прямая со стрелкой 9377688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B810A9" id="Прямая со стрелкой 937768828" o:spid="_x0000_s1026" type="#_x0000_t32" style="position:absolute;margin-left:20.5pt;margin-top:20.5pt;width:23pt;height:23.2pt;flip:x y;z-index:2521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9760" behindDoc="0" locked="0" layoutInCell="1" allowOverlap="1" wp14:anchorId="242C22FB" wp14:editId="3E7F1F9E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375190772" name="Прямая со стрелкой 13751907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BC831A" id="Прямая со стрелкой 1375190772" o:spid="_x0000_s1026" type="#_x0000_t32" style="position:absolute;margin-left:146.2pt;margin-top:24.4pt;width:21.45pt;height:21pt;flip:x;z-index:2521497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8736" behindDoc="0" locked="0" layoutInCell="1" allowOverlap="1" wp14:anchorId="4F21DAA7" wp14:editId="0EC1DE70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776854071" name="Прямая со стрелкой 17768540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82EC21" id="Прямая со стрелкой 1776854071" o:spid="_x0000_s1026" type="#_x0000_t32" style="position:absolute;margin-left:65.8pt;margin-top:22.5pt;width:21.45pt;height:21pt;flip:x;z-index:252148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7712" behindDoc="0" locked="0" layoutInCell="1" allowOverlap="1" wp14:anchorId="5ACBAC5D" wp14:editId="7CEC428C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81388791" name="Прямая со стрелкой 813887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07DA72" id="Прямая со стрелкой 81388791" o:spid="_x0000_s1026" type="#_x0000_t32" style="position:absolute;margin-left:104.4pt;margin-top:22.6pt;width:19.65pt;height:21pt;z-index:252147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2592" behindDoc="0" locked="0" layoutInCell="1" allowOverlap="1" wp14:anchorId="6E53267A" wp14:editId="5D4D750A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883731255" name="Прямая со стрелкой 1883731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780E18B" id="Прямая со стрелкой 1883731255" o:spid="_x0000_s1026" type="#_x0000_t32" style="position:absolute;margin-left:109.55pt;margin-top:9.65pt;width:45.95pt;height:.6pt;flip:x;z-index:252142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BFC3B5D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40544" behindDoc="0" locked="0" layoutInCell="1" allowOverlap="1" wp14:anchorId="75C72CF6" wp14:editId="590C1917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557966478" name="Овал 1557966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04EA92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C72CF6" id="Овал 1557966478" o:spid="_x0000_s1228" style="position:absolute;left:0;text-align:left;margin-left:42.15pt;margin-top:13.85pt;width:28.35pt;height:28.35pt;z-index:2521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5004EA92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39520" behindDoc="0" locked="0" layoutInCell="1" allowOverlap="1" wp14:anchorId="37AA18BA" wp14:editId="452289C5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972801674" name="Овал 1972801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2B0838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AA18BA" id="Овал 1972801674" o:spid="_x0000_s1229" style="position:absolute;left:0;text-align:left;margin-left:119.95pt;margin-top:14pt;width:28.35pt;height:28.35pt;z-index:2521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2A2B0838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367E200C" w14:textId="0CE233AE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50784" behindDoc="0" locked="0" layoutInCell="1" allowOverlap="1" wp14:anchorId="32EDAE7A" wp14:editId="2DECBB54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477205504" name="Прямая со стрелкой 477205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710D3A" id="Прямая со стрелкой 477205504" o:spid="_x0000_s1026" type="#_x0000_t32" style="position:absolute;margin-left:70.35pt;margin-top:3.35pt;width:49.7pt;height:0;flip:x;z-index:25215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76DE779D" w14:textId="1CBDADF1" w:rsidR="00C65263" w:rsidRDefault="00C65263" w:rsidP="00C65263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</w:p>
    <w:p w14:paraId="50E25AAC" w14:textId="54B4E3B2" w:rsidR="00C65263" w:rsidRPr="00067453" w:rsidRDefault="00C65263" w:rsidP="00C65263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7F0A25">
        <w:rPr>
          <w:rFonts w:ascii="Times New Roman" w:hAnsi="Times New Roman" w:cs="Times New Roman"/>
          <w:i/>
          <w:iCs/>
          <w:sz w:val="28"/>
          <w:szCs w:val="28"/>
        </w:rPr>
        <w:lastRenderedPageBreak/>
        <w:t xml:space="preserve">В результате получили такое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D</w:t>
      </w:r>
      <w:r w:rsidRPr="007F0A25">
        <w:rPr>
          <w:rFonts w:ascii="Times New Roman" w:hAnsi="Times New Roman" w:cs="Times New Roman"/>
          <w:i/>
          <w:iCs/>
          <w:sz w:val="28"/>
          <w:szCs w:val="28"/>
        </w:rPr>
        <w:t>FS-дерево:</w:t>
      </w:r>
    </w:p>
    <w:p w14:paraId="16BD5852" w14:textId="4F03534F" w:rsidR="00C65263" w:rsidRPr="00700778" w:rsidRDefault="00C65263" w:rsidP="00C6526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53856" behindDoc="0" locked="0" layoutInCell="1" allowOverlap="1" wp14:anchorId="188E5CF7" wp14:editId="11D50F88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925294258" name="Овал 1925294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E1C6DF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8E5CF7" id="Овал 1925294258" o:spid="_x0000_s1230" style="position:absolute;left:0;text-align:left;margin-left:120.05pt;margin-top:3.5pt;width:28.35pt;height:28.35pt;z-index:25215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F+aDT1uAgAAcw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03E1C6DF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60000" behindDoc="0" locked="0" layoutInCell="1" allowOverlap="1" wp14:anchorId="663C54AE" wp14:editId="6D6450D5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906389691" name="Прямая со стрелкой 9063896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22B7CF" id="Прямая со стрелкой 906389691" o:spid="_x0000_s1026" type="#_x0000_t32" style="position:absolute;margin-left:64.35pt;margin-top:18.2pt;width:56.25pt;height:0;z-index:25216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52832" behindDoc="0" locked="0" layoutInCell="1" allowOverlap="1" wp14:anchorId="3B0D8E08" wp14:editId="6DDB5191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2091163669" name="Овал 2091163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B85E38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B0D8E08" id="Овал 2091163669" o:spid="_x0000_s1231" style="position:absolute;left:0;text-align:left;margin-left:34.05pt;margin-top:3.5pt;width:28.35pt;height:28.35pt;z-index:25215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" fillcolor="black [3213]" strokecolor="black [3213]" strokeweight="1pt">
                <v:stroke joinstyle="miter"/>
                <v:textbox>
                  <w:txbxContent>
                    <w:p w14:paraId="49B85E38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8"/>
        <w:tblpPr w:leftFromText="180" w:rightFromText="180" w:vertAnchor="text" w:horzAnchor="margin" w:tblpXSpec="right" w:tblpY="80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C65263" w:rsidRPr="00700778" w14:paraId="10EB8A2B" w14:textId="77777777" w:rsidTr="00774E07">
        <w:tc>
          <w:tcPr>
            <w:tcW w:w="562" w:type="dxa"/>
            <w:shd w:val="clear" w:color="auto" w:fill="E7E6E6" w:themeFill="background2"/>
            <w:vAlign w:val="center"/>
          </w:tcPr>
          <w:p w14:paraId="5D4F6C80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14:paraId="4B025D11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007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09" w:type="dxa"/>
          </w:tcPr>
          <w:p w14:paraId="34B9249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</w:tcPr>
          <w:p w14:paraId="3DBDF01A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9" w:type="dxa"/>
          </w:tcPr>
          <w:p w14:paraId="3AB0EC37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</w:tcPr>
          <w:p w14:paraId="3062BA7F" w14:textId="77777777" w:rsidR="00C65263" w:rsidRPr="00944E7E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14:paraId="56995CAC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14:paraId="548517B6" w14:textId="77777777" w:rsidR="00C65263" w:rsidRPr="00700778" w:rsidRDefault="00C65263" w:rsidP="00774E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</w:tbl>
    <w:p w14:paraId="08339CBB" w14:textId="6FD24520" w:rsidR="00C65263" w:rsidRPr="00700778" w:rsidRDefault="00BC2191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57344" behindDoc="0" locked="0" layoutInCell="1" allowOverlap="1" wp14:anchorId="6EB38C98" wp14:editId="03B174B5">
                <wp:simplePos x="0" y="0"/>
                <wp:positionH relativeFrom="column">
                  <wp:posOffset>1301750</wp:posOffset>
                </wp:positionH>
                <wp:positionV relativeFrom="paragraph">
                  <wp:posOffset>32385</wp:posOffset>
                </wp:positionV>
                <wp:extent cx="272415" cy="266700"/>
                <wp:effectExtent l="38100" t="0" r="32385" b="57150"/>
                <wp:wrapNone/>
                <wp:docPr id="473537765" name="Прямая со стрелкой 4735377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B94E02" id="Прямая со стрелкой 473537765" o:spid="_x0000_s1026" type="#_x0000_t32" style="position:absolute;margin-left:102.5pt;margin-top:2.55pt;width:21.45pt;height:21pt;flip:x;z-index:252857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AtRvpT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55904" behindDoc="0" locked="0" layoutInCell="1" allowOverlap="1" wp14:anchorId="57A5BE20" wp14:editId="5B224ACF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981625170" name="Овал 1981625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F37313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A5BE20" id="Овал 1981625170" o:spid="_x0000_s1232" style="position:absolute;left:0;text-align:left;margin-left:-3.6pt;margin-top:21.55pt;width:28.35pt;height:28.35pt;z-index:25215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" fillcolor="black [3213]" strokecolor="black [3213]" strokeweight="1pt">
                <v:stroke joinstyle="miter"/>
                <v:textbox>
                  <w:txbxContent>
                    <w:p w14:paraId="39F37313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56928" behindDoc="0" locked="0" layoutInCell="1" allowOverlap="1" wp14:anchorId="3931067A" wp14:editId="4D9CCCE0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321479621" name="Овал 1321479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E244DE" w14:textId="77777777" w:rsidR="00C65263" w:rsidRPr="00C65263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C65263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31067A" id="Овал 1321479621" o:spid="_x0000_s1233" style="position:absolute;left:0;text-align:left;margin-left:155.4pt;margin-top:21.7pt;width:28.35pt;height:28.35pt;z-index:25215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4CE244DE" w14:textId="77777777" w:rsidR="00C65263" w:rsidRPr="00C65263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C65263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54880" behindDoc="0" locked="0" layoutInCell="1" allowOverlap="1" wp14:anchorId="23B6B078" wp14:editId="35C17E98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93603786" name="Овал 936037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D38432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B6B078" id="Овал 93603786" o:spid="_x0000_s1234" style="position:absolute;left:0;text-align:left;margin-left:81.45pt;margin-top:21.75pt;width:28.3pt;height:28.3pt;z-index:25215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7AD38432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64096" behindDoc="0" locked="0" layoutInCell="1" allowOverlap="1" wp14:anchorId="421E52B4" wp14:editId="43274E8E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362509543" name="Прямая со стрелкой 13625095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3D755E" id="Прямая со стрелкой 1362509543" o:spid="_x0000_s1026" type="#_x0000_t32" style="position:absolute;margin-left:144.55pt;margin-top:2.2pt;width:19.65pt;height:21pt;z-index:252164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</w:p>
    <w:p w14:paraId="3F106017" w14:textId="67E02838" w:rsidR="00C65263" w:rsidRPr="00700778" w:rsidRDefault="00BC2191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61440" behindDoc="0" locked="0" layoutInCell="1" allowOverlap="1" wp14:anchorId="78D873A5" wp14:editId="53FD44F4">
                <wp:simplePos x="0" y="0"/>
                <wp:positionH relativeFrom="column">
                  <wp:posOffset>1778000</wp:posOffset>
                </wp:positionH>
                <wp:positionV relativeFrom="paragraph">
                  <wp:posOffset>266700</wp:posOffset>
                </wp:positionV>
                <wp:extent cx="272415" cy="266700"/>
                <wp:effectExtent l="38100" t="0" r="32385" b="57150"/>
                <wp:wrapNone/>
                <wp:docPr id="1909639139" name="Прямая со стрелкой 1909639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26663" id="Прямая со стрелкой 1909639139" o:spid="_x0000_s1026" type="#_x0000_t32" style="position:absolute;margin-left:140pt;margin-top:21pt;width:21.45pt;height:21pt;flip:x;z-index:252861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4Y9/V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59392" behindDoc="0" locked="0" layoutInCell="1" allowOverlap="1" wp14:anchorId="0BBBB613" wp14:editId="49D6E433">
                <wp:simplePos x="0" y="0"/>
                <wp:positionH relativeFrom="column">
                  <wp:posOffset>819150</wp:posOffset>
                </wp:positionH>
                <wp:positionV relativeFrom="paragraph">
                  <wp:posOffset>266700</wp:posOffset>
                </wp:positionV>
                <wp:extent cx="272415" cy="266700"/>
                <wp:effectExtent l="38100" t="0" r="32385" b="57150"/>
                <wp:wrapNone/>
                <wp:docPr id="1072596927" name="Прямая со стрелкой 10725969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6AB50B" id="Прямая со стрелкой 1072596927" o:spid="_x0000_s1026" type="#_x0000_t32" style="position:absolute;margin-left:64.5pt;margin-top:21pt;width:21.45pt;height:21pt;flip:x;z-index:252859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Bbds+q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="00C65263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62048" behindDoc="0" locked="0" layoutInCell="1" allowOverlap="1" wp14:anchorId="3F968CAF" wp14:editId="3C7DDA2A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271986033" name="Прямая со стрелкой 12719860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1EC18D" id="Прямая со стрелкой 1271986033" o:spid="_x0000_s1026" type="#_x0000_t32" style="position:absolute;margin-left:20.5pt;margin-top:20.5pt;width:23pt;height:23.2pt;flip:x y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</w:r>
      <w:r w:rsidR="00FA3040">
        <w:rPr>
          <w:rFonts w:ascii="Times New Roman" w:hAnsi="Times New Roman" w:cs="Times New Roman"/>
          <w:sz w:val="28"/>
          <w:szCs w:val="28"/>
        </w:rPr>
        <w:tab/>
        <w:t xml:space="preserve"> Обход в глубину: 0, 1, </w:t>
      </w:r>
      <w:r w:rsidR="000B4A24">
        <w:rPr>
          <w:rFonts w:ascii="Times New Roman" w:hAnsi="Times New Roman" w:cs="Times New Roman"/>
          <w:sz w:val="28"/>
          <w:szCs w:val="28"/>
        </w:rPr>
        <w:t>3</w:t>
      </w:r>
      <w:r w:rsidR="00FA3040">
        <w:rPr>
          <w:rFonts w:ascii="Times New Roman" w:hAnsi="Times New Roman" w:cs="Times New Roman"/>
          <w:sz w:val="28"/>
          <w:szCs w:val="28"/>
        </w:rPr>
        <w:t xml:space="preserve">, </w:t>
      </w:r>
      <w:r w:rsidR="000B4A24">
        <w:rPr>
          <w:rFonts w:ascii="Times New Roman" w:hAnsi="Times New Roman" w:cs="Times New Roman"/>
          <w:sz w:val="28"/>
          <w:szCs w:val="28"/>
        </w:rPr>
        <w:t>5</w:t>
      </w:r>
      <w:r w:rsidR="00FA3040">
        <w:rPr>
          <w:rFonts w:ascii="Times New Roman" w:hAnsi="Times New Roman" w:cs="Times New Roman"/>
          <w:sz w:val="28"/>
          <w:szCs w:val="28"/>
        </w:rPr>
        <w:t xml:space="preserve">, </w:t>
      </w:r>
      <w:r w:rsidR="000B4A24">
        <w:rPr>
          <w:rFonts w:ascii="Times New Roman" w:hAnsi="Times New Roman" w:cs="Times New Roman"/>
          <w:sz w:val="28"/>
          <w:szCs w:val="28"/>
        </w:rPr>
        <w:t>2</w:t>
      </w:r>
      <w:r w:rsidR="00FA3040">
        <w:rPr>
          <w:rFonts w:ascii="Times New Roman" w:hAnsi="Times New Roman" w:cs="Times New Roman"/>
          <w:sz w:val="28"/>
          <w:szCs w:val="28"/>
        </w:rPr>
        <w:t xml:space="preserve">, </w:t>
      </w:r>
      <w:r w:rsidR="000B4A24">
        <w:rPr>
          <w:rFonts w:ascii="Times New Roman" w:hAnsi="Times New Roman" w:cs="Times New Roman"/>
          <w:sz w:val="28"/>
          <w:szCs w:val="28"/>
        </w:rPr>
        <w:t>4</w:t>
      </w:r>
      <w:r w:rsidR="00FA3040">
        <w:rPr>
          <w:rFonts w:ascii="Times New Roman" w:hAnsi="Times New Roman" w:cs="Times New Roman"/>
          <w:sz w:val="28"/>
          <w:szCs w:val="28"/>
        </w:rPr>
        <w:t xml:space="preserve">, </w:t>
      </w:r>
      <w:r w:rsidR="000B4A24">
        <w:rPr>
          <w:rFonts w:ascii="Times New Roman" w:hAnsi="Times New Roman" w:cs="Times New Roman"/>
          <w:sz w:val="28"/>
          <w:szCs w:val="28"/>
        </w:rPr>
        <w:t>6</w:t>
      </w:r>
      <w:r w:rsidR="00375C98">
        <w:rPr>
          <w:rFonts w:ascii="Times New Roman" w:hAnsi="Times New Roman" w:cs="Times New Roman"/>
          <w:sz w:val="28"/>
          <w:szCs w:val="28"/>
        </w:rPr>
        <w:tab/>
      </w:r>
    </w:p>
    <w:p w14:paraId="724327FF" w14:textId="77777777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58976" behindDoc="0" locked="0" layoutInCell="1" allowOverlap="1" wp14:anchorId="4DDA5D56" wp14:editId="4857DA73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592684066" name="Овал 5926840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87BDB9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DDA5D56" id="Овал 592684066" o:spid="_x0000_s1235" style="position:absolute;left:0;text-align:left;margin-left:42.15pt;margin-top:13.85pt;width:28.35pt;height:28.35pt;z-index:25215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1287BDB9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57952" behindDoc="0" locked="0" layoutInCell="1" allowOverlap="1" wp14:anchorId="7E90F0F0" wp14:editId="136C99E0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138248827" name="Овал 11382488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5930F5" w14:textId="77777777" w:rsidR="00C65263" w:rsidRPr="00944E7E" w:rsidRDefault="00C65263" w:rsidP="00C65263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44E7E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90F0F0" id="Овал 1138248827" o:spid="_x0000_s1236" style="position:absolute;left:0;text-align:left;margin-left:119.95pt;margin-top:14pt;width:28.35pt;height:28.35pt;z-index:25215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415930F5" w14:textId="77777777" w:rsidR="00C65263" w:rsidRPr="00944E7E" w:rsidRDefault="00C65263" w:rsidP="00C65263">
                      <w:pPr>
                        <w:rPr>
                          <w:color w:val="FFFFFF" w:themeColor="background1"/>
                        </w:rPr>
                      </w:pPr>
                      <w:r w:rsidRPr="00944E7E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15625315" w14:textId="57CDDAFD" w:rsidR="00C65263" w:rsidRPr="00700778" w:rsidRDefault="00C65263" w:rsidP="00C652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4327424" w14:textId="3221C437" w:rsidR="00566ADF" w:rsidRPr="00700778" w:rsidRDefault="00566ADF" w:rsidP="00566ADF">
      <w:pPr>
        <w:spacing w:before="24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опологическая сортировка</w:t>
      </w:r>
      <w:r w:rsidRPr="00700778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83D5914" w14:textId="1F60185F" w:rsidR="009C0A79" w:rsidRPr="00067453" w:rsidRDefault="009C0A79" w:rsidP="009C0A79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3248" behindDoc="0" locked="0" layoutInCell="1" allowOverlap="1" wp14:anchorId="3F2CE186" wp14:editId="03CB2911">
                <wp:simplePos x="0" y="0"/>
                <wp:positionH relativeFrom="column">
                  <wp:posOffset>4580709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1759671320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5245562" w14:textId="13EE5DF2" w:rsidR="009C0A79" w:rsidRDefault="009C0A79" w:rsidP="009C0A79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F2CE186" id="_x0000_s1237" type="#_x0000_t202" style="position:absolute;left:0;text-align:left;margin-left:360.7pt;margin-top:23.75pt;width:32.15pt;height:20.15pt;z-index:252213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" filled="f" stroked="f" strokeweight=".5pt">
                <v:textbox>
                  <w:txbxContent>
                    <w:p w14:paraId="45245562" w14:textId="13EE5DF2" w:rsidR="009C0A79" w:rsidRDefault="009C0A79" w:rsidP="009C0A79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11200" behindDoc="0" locked="0" layoutInCell="1" allowOverlap="1" wp14:anchorId="27123815" wp14:editId="26116136">
                <wp:simplePos x="0" y="0"/>
                <wp:positionH relativeFrom="column">
                  <wp:posOffset>3497580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944452499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F59E322" w14:textId="77777777" w:rsidR="009C0A79" w:rsidRDefault="009C0A79" w:rsidP="009C0A79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7123815" id="_x0000_s1238" type="#_x0000_t202" style="position:absolute;left:0;text-align:left;margin-left:275.4pt;margin-top:23.75pt;width:32.15pt;height:20.15pt;z-index:252211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" filled="f" stroked="f" strokeweight=".5pt">
                <v:textbox>
                  <w:txbxContent>
                    <w:p w14:paraId="7F59E322" w14:textId="77777777" w:rsidR="009C0A79" w:rsidRDefault="009C0A79" w:rsidP="009C0A79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09152" behindDoc="0" locked="0" layoutInCell="1" allowOverlap="1" wp14:anchorId="649A5C9A" wp14:editId="50C16375">
                <wp:simplePos x="0" y="0"/>
                <wp:positionH relativeFrom="column">
                  <wp:posOffset>221433</wp:posOffset>
                </wp:positionH>
                <wp:positionV relativeFrom="paragraph">
                  <wp:posOffset>301807</wp:posOffset>
                </wp:positionV>
                <wp:extent cx="408214" cy="255815"/>
                <wp:effectExtent l="0" t="0" r="0" b="0"/>
                <wp:wrapNone/>
                <wp:docPr id="134140812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96C6E3D" w14:textId="74282B5A" w:rsidR="009C0A79" w:rsidRDefault="009C0A79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49A5C9A" id="_x0000_s1239" type="#_x0000_t202" style="position:absolute;left:0;text-align:left;margin-left:17.45pt;margin-top:23.75pt;width:32.15pt;height:20.15pt;z-index:252209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" filled="f" stroked="f" strokeweight=".5pt">
                <v:textbox>
                  <w:txbxContent>
                    <w:p w14:paraId="696C6E3D" w14:textId="74282B5A" w:rsidR="009C0A79" w:rsidRDefault="009C0A79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 1: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Шаг 2:</w:t>
      </w:r>
    </w:p>
    <w:p w14:paraId="248F2856" w14:textId="281790F9" w:rsidR="009C0A79" w:rsidRPr="00700778" w:rsidRDefault="009C0A79" w:rsidP="009C0A79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6864" behindDoc="0" locked="0" layoutInCell="1" allowOverlap="1" wp14:anchorId="7E498D4C" wp14:editId="2B9099FB">
                <wp:simplePos x="0" y="0"/>
                <wp:positionH relativeFrom="column">
                  <wp:posOffset>408876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404948206" name="Прямая со стрелкой 404948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E5D418E" id="Прямая со стрелкой 404948206" o:spid="_x0000_s1026" type="#_x0000_t32" style="position:absolute;margin-left:321.95pt;margin-top:18.2pt;width:56.25pt;height:0;z-index:252196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ASrgBB3QAAAAkBAAAPAAAAZHJzL2Rvd25yZXYu&#10;eG1sTI/LbsIwEEX3lfgHayp1V5wCDZDGQVXVLlFVgqouTTyJo9rjKHYg/XuMWNDdPI7unMk3ozXs&#10;iL1vHQl4mibAkCqnWmoE7MuPxxUwHyQpaRyhgD/0sCkmd7nMlDvRFx53oWExhHwmBegQuoxzX2m0&#10;0k9dhxR3teutDLHtG656eYrh1vBZkqTcypbiBS07fNNY/e4GK6Aum331877ig6k/l+W3XuttuRXi&#10;4X58fQEWcAw3GC76UR2K6HRwAynPjIB0MV9HVMA8XQCLwPL5UhyuA17k/P8HxRk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ASrgBB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9696" behindDoc="0" locked="0" layoutInCell="1" allowOverlap="1" wp14:anchorId="31CA3571" wp14:editId="5E46E10D">
                <wp:simplePos x="0" y="0"/>
                <wp:positionH relativeFrom="column">
                  <wp:posOffset>37103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874732034" name="Овал 18747320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0203A9" w14:textId="77777777" w:rsidR="009C0A79" w:rsidRPr="00626B2F" w:rsidRDefault="009C0A79" w:rsidP="009C0A79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1CA3571" id="Овал 1874732034" o:spid="_x0000_s1240" style="position:absolute;left:0;text-align:left;margin-left:292.15pt;margin-top:3.5pt;width:28.3pt;height:28.3pt;z-index:2521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560203A9" w14:textId="77777777" w:rsidR="009C0A79" w:rsidRPr="00626B2F" w:rsidRDefault="009C0A79" w:rsidP="009C0A79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0720" behindDoc="0" locked="0" layoutInCell="1" allowOverlap="1" wp14:anchorId="4AFFF3BC" wp14:editId="6034A9EE">
                <wp:simplePos x="0" y="0"/>
                <wp:positionH relativeFrom="column">
                  <wp:posOffset>48025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111829041" name="Овал 11118290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E8F265" w14:textId="77777777" w:rsidR="009C0A79" w:rsidRPr="00626B2F" w:rsidRDefault="009C0A79" w:rsidP="009C0A79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FFF3BC" id="Овал 1111829041" o:spid="_x0000_s1241" style="position:absolute;left:0;text-align:left;margin-left:378.15pt;margin-top:3.5pt;width:28.3pt;height:28.3pt;z-index:25219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64E8F265" w14:textId="77777777" w:rsidR="009C0A79" w:rsidRPr="00626B2F" w:rsidRDefault="009C0A79" w:rsidP="009C0A79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1744" behindDoc="0" locked="0" layoutInCell="1" allowOverlap="1" wp14:anchorId="37006077" wp14:editId="5F67F31D">
                <wp:simplePos x="0" y="0"/>
                <wp:positionH relativeFrom="column">
                  <wp:posOffset>4312285</wp:posOffset>
                </wp:positionH>
                <wp:positionV relativeFrom="paragraph">
                  <wp:posOffset>598805</wp:posOffset>
                </wp:positionV>
                <wp:extent cx="359410" cy="359410"/>
                <wp:effectExtent l="0" t="0" r="21590" b="21590"/>
                <wp:wrapNone/>
                <wp:docPr id="922798441" name="Овал 9227984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E9CB89" w14:textId="77777777" w:rsidR="009C0A79" w:rsidRPr="00626B2F" w:rsidRDefault="009C0A79" w:rsidP="009C0A79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006077" id="Овал 922798441" o:spid="_x0000_s1242" style="position:absolute;left:0;text-align:left;margin-left:339.55pt;margin-top:47.15pt;width:28.3pt;height:28.3pt;z-index:25219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" fillcolor="white [3201]" strokecolor="black [3213]" strokeweight="1pt">
                <v:stroke joinstyle="miter"/>
                <v:textbox>
                  <w:txbxContent>
                    <w:p w14:paraId="63E9CB89" w14:textId="77777777" w:rsidR="009C0A79" w:rsidRPr="00626B2F" w:rsidRDefault="009C0A79" w:rsidP="009C0A79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2768" behindDoc="0" locked="0" layoutInCell="1" allowOverlap="1" wp14:anchorId="16EAB347" wp14:editId="31E68FB4">
                <wp:simplePos x="0" y="0"/>
                <wp:positionH relativeFrom="column">
                  <wp:posOffset>3232150</wp:posOffset>
                </wp:positionH>
                <wp:positionV relativeFrom="paragraph">
                  <wp:posOffset>596265</wp:posOffset>
                </wp:positionV>
                <wp:extent cx="359410" cy="359410"/>
                <wp:effectExtent l="0" t="0" r="21590" b="21590"/>
                <wp:wrapNone/>
                <wp:docPr id="1281351054" name="Овал 12813510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10B033" w14:textId="77777777" w:rsidR="009C0A79" w:rsidRPr="00626B2F" w:rsidRDefault="009C0A79" w:rsidP="009C0A79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6EAB347" id="Овал 1281351054" o:spid="_x0000_s1243" style="position:absolute;left:0;text-align:left;margin-left:254.5pt;margin-top:46.95pt;width:28.3pt;height:28.3pt;z-index:25219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7010B033" w14:textId="77777777" w:rsidR="009C0A79" w:rsidRPr="00626B2F" w:rsidRDefault="009C0A79" w:rsidP="009C0A79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3792" behindDoc="0" locked="0" layoutInCell="1" allowOverlap="1" wp14:anchorId="3CA11AF4" wp14:editId="7523C301">
                <wp:simplePos x="0" y="0"/>
                <wp:positionH relativeFrom="column">
                  <wp:posOffset>5251450</wp:posOffset>
                </wp:positionH>
                <wp:positionV relativeFrom="paragraph">
                  <wp:posOffset>598170</wp:posOffset>
                </wp:positionV>
                <wp:extent cx="359410" cy="359410"/>
                <wp:effectExtent l="0" t="0" r="21590" b="21590"/>
                <wp:wrapNone/>
                <wp:docPr id="1252323754" name="Овал 12523237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E87441" w14:textId="77777777" w:rsidR="009C0A79" w:rsidRPr="00626B2F" w:rsidRDefault="009C0A79" w:rsidP="009C0A79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A11AF4" id="Овал 1252323754" o:spid="_x0000_s1244" style="position:absolute;left:0;text-align:left;margin-left:413.5pt;margin-top:47.1pt;width:28.3pt;height:28.3pt;z-index:25219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1EE87441" w14:textId="77777777" w:rsidR="009C0A79" w:rsidRPr="00626B2F" w:rsidRDefault="009C0A79" w:rsidP="009C0A79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4816" behindDoc="0" locked="0" layoutInCell="1" allowOverlap="1" wp14:anchorId="3FEBE9F9" wp14:editId="77FCFCAA">
                <wp:simplePos x="0" y="0"/>
                <wp:positionH relativeFrom="column">
                  <wp:posOffset>4801235</wp:posOffset>
                </wp:positionH>
                <wp:positionV relativeFrom="paragraph">
                  <wp:posOffset>1144270</wp:posOffset>
                </wp:positionV>
                <wp:extent cx="359410" cy="359410"/>
                <wp:effectExtent l="0" t="0" r="21590" b="21590"/>
                <wp:wrapNone/>
                <wp:docPr id="209813273" name="Овал 209813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7A1E9E" w14:textId="77777777" w:rsidR="009C0A79" w:rsidRPr="00626B2F" w:rsidRDefault="009C0A79" w:rsidP="009C0A79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EBE9F9" id="Овал 209813273" o:spid="_x0000_s1245" style="position:absolute;left:0;text-align:left;margin-left:378.05pt;margin-top:90.1pt;width:28.3pt;height:28.3pt;z-index:25219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387A1E9E" w14:textId="77777777" w:rsidR="009C0A79" w:rsidRPr="00626B2F" w:rsidRDefault="009C0A79" w:rsidP="009C0A79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5840" behindDoc="0" locked="0" layoutInCell="1" allowOverlap="1" wp14:anchorId="1E6DE392" wp14:editId="3F75F6FA">
                <wp:simplePos x="0" y="0"/>
                <wp:positionH relativeFrom="column">
                  <wp:posOffset>3813175</wp:posOffset>
                </wp:positionH>
                <wp:positionV relativeFrom="paragraph">
                  <wp:posOffset>1142365</wp:posOffset>
                </wp:positionV>
                <wp:extent cx="359410" cy="359410"/>
                <wp:effectExtent l="0" t="0" r="21590" b="21590"/>
                <wp:wrapNone/>
                <wp:docPr id="178664241" name="Овал 178664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E82945" w14:textId="77777777" w:rsidR="009C0A79" w:rsidRPr="00626B2F" w:rsidRDefault="009C0A79" w:rsidP="009C0A79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6DE392" id="Овал 178664241" o:spid="_x0000_s1246" style="position:absolute;left:0;text-align:left;margin-left:300.25pt;margin-top:89.95pt;width:28.3pt;height:28.3pt;z-index:25219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45E82945" w14:textId="77777777" w:rsidR="009C0A79" w:rsidRPr="00626B2F" w:rsidRDefault="009C0A79" w:rsidP="009C0A79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7888" behindDoc="0" locked="0" layoutInCell="1" allowOverlap="1" wp14:anchorId="3998690D" wp14:editId="656FFEC2">
                <wp:simplePos x="0" y="0"/>
                <wp:positionH relativeFrom="column">
                  <wp:posOffset>3538220</wp:posOffset>
                </wp:positionH>
                <wp:positionV relativeFrom="paragraph">
                  <wp:posOffset>942340</wp:posOffset>
                </wp:positionV>
                <wp:extent cx="292100" cy="294005"/>
                <wp:effectExtent l="38100" t="38100" r="31750" b="29845"/>
                <wp:wrapNone/>
                <wp:docPr id="1205814809" name="Прямая со стрелкой 12058148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100" cy="2940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7796DD" id="Прямая со стрелкой 1205814809" o:spid="_x0000_s1026" type="#_x0000_t32" style="position:absolute;margin-left:278.6pt;margin-top:74.2pt;width:23pt;height:23.15pt;flip:x y;z-index:25219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8912" behindDoc="0" locked="0" layoutInCell="1" allowOverlap="1" wp14:anchorId="36B7D5F6" wp14:editId="148D4ABF">
                <wp:simplePos x="0" y="0"/>
                <wp:positionH relativeFrom="column">
                  <wp:posOffset>4582160</wp:posOffset>
                </wp:positionH>
                <wp:positionV relativeFrom="paragraph">
                  <wp:posOffset>363220</wp:posOffset>
                </wp:positionV>
                <wp:extent cx="272415" cy="266700"/>
                <wp:effectExtent l="38100" t="0" r="32385" b="57150"/>
                <wp:wrapNone/>
                <wp:docPr id="25041815" name="Прямая со стрелкой 250418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14BA13" id="Прямая со стрелкой 25041815" o:spid="_x0000_s1026" type="#_x0000_t32" style="position:absolute;margin-left:360.8pt;margin-top:28.6pt;width:21.45pt;height:21pt;flip:x;z-index:252198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9jzeZ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99936" behindDoc="0" locked="0" layoutInCell="1" allowOverlap="1" wp14:anchorId="73C93EBF" wp14:editId="0B7934F1">
                <wp:simplePos x="0" y="0"/>
                <wp:positionH relativeFrom="column">
                  <wp:posOffset>5113655</wp:posOffset>
                </wp:positionH>
                <wp:positionV relativeFrom="paragraph">
                  <wp:posOffset>350520</wp:posOffset>
                </wp:positionV>
                <wp:extent cx="249555" cy="266700"/>
                <wp:effectExtent l="0" t="0" r="74295" b="57150"/>
                <wp:wrapNone/>
                <wp:docPr id="1786605525" name="Прямая со стрелкой 17866055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298ADEB" id="Прямая со стрелкой 1786605525" o:spid="_x0000_s1026" type="#_x0000_t32" style="position:absolute;margin-left:402.65pt;margin-top:27.6pt;width:19.65pt;height:21pt;z-index:252199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C8tjCU3wAAAAkBAAAPAAAAZHJzL2Rv&#10;d25yZXYueG1sTI/LTsMwEEX3SPyDNUjsqENo2jRkUiEEy6qiqRBLN57EEX5EsdOGv8ddwXJ0j+49&#10;U25no9mZRt87i/C4SICRbZzsbYdwrN8fcmA+CCuFdpYQfsjDtrq9KUUh3cV+0PkQOhZLrC8Eggph&#10;KDj3jSIj/MINZGPWutGIEM+x43IUl1huNE+TZMWN6G1cUGKgV0XN92EyCG3dHZuvt5xPut2v60+1&#10;Ubt6h3h/N788Aws0hz8YrvpRHarodHKTlZ5phDzJniKKkGUpsAjky+UK2Alhs06BVyX//0H1Cw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Ly2MJTfAAAACQ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00960" behindDoc="0" locked="0" layoutInCell="1" allowOverlap="1" wp14:anchorId="632B5478" wp14:editId="43F0B3D4">
                <wp:simplePos x="0" y="0"/>
                <wp:positionH relativeFrom="column">
                  <wp:posOffset>3498850</wp:posOffset>
                </wp:positionH>
                <wp:positionV relativeFrom="paragraph">
                  <wp:posOffset>361950</wp:posOffset>
                </wp:positionV>
                <wp:extent cx="272415" cy="266700"/>
                <wp:effectExtent l="38100" t="0" r="32385" b="57150"/>
                <wp:wrapNone/>
                <wp:docPr id="2049957543" name="Прямая со стрелкой 20499575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5B5432" id="Прямая со стрелкой 2049957543" o:spid="_x0000_s1026" type="#_x0000_t32" style="position:absolute;margin-left:275.5pt;margin-top:28.5pt;width:21.45pt;height:21pt;flip:x;z-index:252200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wZJE6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01984" behindDoc="0" locked="0" layoutInCell="1" allowOverlap="1" wp14:anchorId="0F50E4FE" wp14:editId="042FA14A">
                <wp:simplePos x="0" y="0"/>
                <wp:positionH relativeFrom="column">
                  <wp:posOffset>4603750</wp:posOffset>
                </wp:positionH>
                <wp:positionV relativeFrom="paragraph">
                  <wp:posOffset>930910</wp:posOffset>
                </wp:positionV>
                <wp:extent cx="249555" cy="266700"/>
                <wp:effectExtent l="0" t="0" r="74295" b="57150"/>
                <wp:wrapNone/>
                <wp:docPr id="1928659413" name="Прямая со стрелкой 19286594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6E754E" id="Прямая со стрелкой 1928659413" o:spid="_x0000_s1026" type="#_x0000_t32" style="position:absolute;margin-left:362.5pt;margin-top:73.3pt;width:19.65pt;height:21pt;z-index:252201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DGSWVh3wAAAAsBAAAPAAAAZHJzL2Rv&#10;d25yZXYueG1sTI/NTsMwEITvSLyDtUjcqEMpTghxKoTgWCGaCnF0400c4Z8odtrw9iwnOO7MaPab&#10;ars4y044xSF4CberDBj6NujB9xIOzetNASwm5bWywaOEb4ywrS8vKlXqcPbveNqnnlGJj6WSYFIa&#10;S85ja9CpuAojevK6MDmV6Jx6rid1pnJn+TrLBHdq8PTBqBGfDbZf+9lJ6Jr+0H6+FHy23VvefJgH&#10;s2t2Ul5fLU+PwBIu6S8Mv/iEDjUxHcPsdWRWQr6+py2JjI0QwCiRi80dsCMpRSGA1xX/v6H+AQ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MZJZWHfAAAACw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03008" behindDoc="0" locked="0" layoutInCell="1" allowOverlap="1" wp14:anchorId="5E6C690D" wp14:editId="324B3C1F">
                <wp:simplePos x="0" y="0"/>
                <wp:positionH relativeFrom="column">
                  <wp:posOffset>4112895</wp:posOffset>
                </wp:positionH>
                <wp:positionV relativeFrom="paragraph">
                  <wp:posOffset>929640</wp:posOffset>
                </wp:positionV>
                <wp:extent cx="272415" cy="266700"/>
                <wp:effectExtent l="38100" t="0" r="32385" b="57150"/>
                <wp:wrapNone/>
                <wp:docPr id="1595807869" name="Прямая со стрелкой 15958078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901C41" id="Прямая со стрелкой 1595807869" o:spid="_x0000_s1026" type="#_x0000_t32" style="position:absolute;margin-left:323.85pt;margin-top:73.2pt;width:21.45pt;height:21pt;flip:x;z-index:252203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AloAQ/3wAAAAs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04032" behindDoc="0" locked="0" layoutInCell="1" allowOverlap="1" wp14:anchorId="29F45EDE" wp14:editId="0B4E397F">
                <wp:simplePos x="0" y="0"/>
                <wp:positionH relativeFrom="column">
                  <wp:posOffset>5133975</wp:posOffset>
                </wp:positionH>
                <wp:positionV relativeFrom="paragraph">
                  <wp:posOffset>954405</wp:posOffset>
                </wp:positionV>
                <wp:extent cx="272415" cy="266700"/>
                <wp:effectExtent l="38100" t="0" r="32385" b="57150"/>
                <wp:wrapNone/>
                <wp:docPr id="930412629" name="Прямая со стрелкой 930412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24F00" id="Прямая со стрелкой 930412629" o:spid="_x0000_s1026" type="#_x0000_t32" style="position:absolute;margin-left:404.25pt;margin-top:75.15pt;width:21.45pt;height:21pt;flip:x;z-index:252204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2288" behindDoc="0" locked="0" layoutInCell="1" allowOverlap="1" wp14:anchorId="30F3BD9B" wp14:editId="78513CF7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715884098" name="Овал 7158840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A29619" w14:textId="77777777" w:rsidR="009C0A79" w:rsidRPr="00626B2F" w:rsidRDefault="009C0A79" w:rsidP="009C0A79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F3BD9B" id="Овал 715884098" o:spid="_x0000_s1247" style="position:absolute;left:0;text-align:left;margin-left:120.05pt;margin-top:3.5pt;width:28.35pt;height:28.35pt;z-index:2521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" fillcolor="white [3201]" strokecolor="black [3213]" strokeweight="1pt">
                <v:stroke joinstyle="miter"/>
                <v:textbox>
                  <w:txbxContent>
                    <w:p w14:paraId="6FA29619" w14:textId="77777777" w:rsidR="009C0A79" w:rsidRPr="00626B2F" w:rsidRDefault="009C0A79" w:rsidP="009C0A79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8432" behindDoc="0" locked="0" layoutInCell="1" allowOverlap="1" wp14:anchorId="368FB22B" wp14:editId="5DD9FCEE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394134868" name="Прямая со стрелкой 13941348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FDF8C3E" id="Прямая со стрелкой 1394134868" o:spid="_x0000_s1026" type="#_x0000_t32" style="position:absolute;margin-left:64.35pt;margin-top:18.2pt;width:56.25pt;height:0;z-index:252178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1264" behindDoc="0" locked="0" layoutInCell="1" allowOverlap="1" wp14:anchorId="07DBD46D" wp14:editId="55FD7A7F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869124144" name="Овал 1869124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34F38C" w14:textId="77777777" w:rsidR="009C0A79" w:rsidRPr="00626B2F" w:rsidRDefault="009C0A79" w:rsidP="009C0A79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DBD46D" id="Овал 1869124144" o:spid="_x0000_s1248" style="position:absolute;left:0;text-align:left;margin-left:34.05pt;margin-top:3.5pt;width:28.35pt;height:28.35pt;z-index:25217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" fillcolor="#a5a5a5 [3206]" strokecolor="black [3213]" strokeweight="1pt">
                <v:stroke joinstyle="miter"/>
                <v:textbox>
                  <w:txbxContent>
                    <w:p w14:paraId="0534F38C" w14:textId="77777777" w:rsidR="009C0A79" w:rsidRPr="00626B2F" w:rsidRDefault="009C0A79" w:rsidP="009C0A79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2F6D8884" w14:textId="77777777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4336" behindDoc="0" locked="0" layoutInCell="1" allowOverlap="1" wp14:anchorId="652C794D" wp14:editId="1B7D9132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437881617" name="Овал 4378816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65D2F0" w14:textId="77777777" w:rsidR="009C0A79" w:rsidRPr="00626B2F" w:rsidRDefault="009C0A79" w:rsidP="009C0A79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2C794D" id="Овал 437881617" o:spid="_x0000_s1249" style="position:absolute;left:0;text-align:left;margin-left:-3.6pt;margin-top:21.55pt;width:28.35pt;height:28.35pt;z-index:25217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7165D2F0" w14:textId="77777777" w:rsidR="009C0A79" w:rsidRPr="00626B2F" w:rsidRDefault="009C0A79" w:rsidP="009C0A79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3552" behindDoc="0" locked="0" layoutInCell="1" allowOverlap="1" wp14:anchorId="1E2DB2E9" wp14:editId="663AFB94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714080155" name="Прямая со стрелкой 1714080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4AABE4" id="Прямая со стрелкой 1714080155" o:spid="_x0000_s1026" type="#_x0000_t32" style="position:absolute;margin-left:17.4pt;margin-top:3.1pt;width:21.45pt;height:21pt;flip:x;z-index:252183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5360" behindDoc="0" locked="0" layoutInCell="1" allowOverlap="1" wp14:anchorId="496D1B50" wp14:editId="3B37E78F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199246157" name="Овал 1199246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C56AF2" w14:textId="77777777" w:rsidR="009C0A79" w:rsidRPr="00626B2F" w:rsidRDefault="009C0A79" w:rsidP="009C0A79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96D1B50" id="Овал 1199246157" o:spid="_x0000_s1250" style="position:absolute;left:0;text-align:left;margin-left:155.4pt;margin-top:21.7pt;width:28.35pt;height:28.35pt;z-index:25217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" fillcolor="white [3201]" strokecolor="black [3213]" strokeweight="1pt">
                <v:stroke joinstyle="miter"/>
                <v:textbox>
                  <w:txbxContent>
                    <w:p w14:paraId="20C56AF2" w14:textId="77777777" w:rsidR="009C0A79" w:rsidRPr="00626B2F" w:rsidRDefault="009C0A79" w:rsidP="009C0A79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3312" behindDoc="0" locked="0" layoutInCell="1" allowOverlap="1" wp14:anchorId="7B75A1E1" wp14:editId="5F9CBFF9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987335170" name="Овал 987335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D14078" w14:textId="77777777" w:rsidR="009C0A79" w:rsidRPr="00626B2F" w:rsidRDefault="009C0A79" w:rsidP="009C0A79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75A1E1" id="Овал 987335170" o:spid="_x0000_s1251" style="position:absolute;left:0;text-align:left;margin-left:81.45pt;margin-top:21.75pt;width:28.3pt;height:28.3pt;z-index:25217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knRVVG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53D14078" w14:textId="77777777" w:rsidR="009C0A79" w:rsidRPr="00626B2F" w:rsidRDefault="009C0A79" w:rsidP="009C0A79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2528" behindDoc="0" locked="0" layoutInCell="1" allowOverlap="1" wp14:anchorId="50E7CF29" wp14:editId="6D836EB5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843306785" name="Прямая со стрелкой 8433067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D4DF5B" id="Прямая со стрелкой 843306785" o:spid="_x0000_s1026" type="#_x0000_t32" style="position:absolute;margin-left:144.55pt;margin-top:2.2pt;width:19.65pt;height:21pt;z-index:25218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1504" behindDoc="0" locked="0" layoutInCell="1" allowOverlap="1" wp14:anchorId="5C10DC8E" wp14:editId="6B0658A4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84588710" name="Прямая со стрелкой 84588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C978D2" id="Прямая со стрелкой 84588710" o:spid="_x0000_s1026" type="#_x0000_t32" style="position:absolute;margin-left:102.7pt;margin-top:3.2pt;width:21.45pt;height:21pt;flip:x;z-index:252181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81B0C44" w14:textId="1649313C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06080" behindDoc="0" locked="0" layoutInCell="1" allowOverlap="1" wp14:anchorId="736D2618" wp14:editId="53007482">
                <wp:simplePos x="0" y="0"/>
                <wp:positionH relativeFrom="column">
                  <wp:posOffset>4662170</wp:posOffset>
                </wp:positionH>
                <wp:positionV relativeFrom="paragraph">
                  <wp:posOffset>116205</wp:posOffset>
                </wp:positionV>
                <wp:extent cx="583623" cy="7620"/>
                <wp:effectExtent l="19050" t="57150" r="0" b="87630"/>
                <wp:wrapNone/>
                <wp:docPr id="604452577" name="Прямая со стрелкой 6044525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1F8F1D" id="Прямая со стрелкой 604452577" o:spid="_x0000_s1026" type="#_x0000_t32" style="position:absolute;margin-left:367.1pt;margin-top:9.15pt;width:45.95pt;height:.6pt;flip:x;z-index:252206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CH7mIB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0480" behindDoc="0" locked="0" layoutInCell="1" allowOverlap="1" wp14:anchorId="6A8178B2" wp14:editId="56969CB3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954803412" name="Прямая со стрелкой 19548034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CFAEBD" id="Прямая со стрелкой 1954803412" o:spid="_x0000_s1026" type="#_x0000_t32" style="position:absolute;margin-left:20.5pt;margin-top:20.5pt;width:23pt;height:23.2pt;flip:x y;z-index:252180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6624" behindDoc="0" locked="0" layoutInCell="1" allowOverlap="1" wp14:anchorId="144B84C7" wp14:editId="78C3340D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841755163" name="Прямая со стрелкой 841755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B1CAAA" id="Прямая со стрелкой 841755163" o:spid="_x0000_s1026" type="#_x0000_t32" style="position:absolute;margin-left:146.2pt;margin-top:24.4pt;width:21.45pt;height:21pt;flip:x;z-index:252186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5600" behindDoc="0" locked="0" layoutInCell="1" allowOverlap="1" wp14:anchorId="78386848" wp14:editId="436AF198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251601496" name="Прямая со стрелкой 1251601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80A53D" id="Прямая со стрелкой 1251601496" o:spid="_x0000_s1026" type="#_x0000_t32" style="position:absolute;margin-left:65.8pt;margin-top:22.5pt;width:21.45pt;height:21pt;flip:x;z-index:252185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4576" behindDoc="0" locked="0" layoutInCell="1" allowOverlap="1" wp14:anchorId="1C849CE5" wp14:editId="7FD25745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562653117" name="Прямая со стрелкой 1562653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338BBA" id="Прямая со стрелкой 1562653117" o:spid="_x0000_s1026" type="#_x0000_t32" style="position:absolute;margin-left:104.4pt;margin-top:22.6pt;width:19.65pt;height:21pt;z-index:252184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9456" behindDoc="0" locked="0" layoutInCell="1" allowOverlap="1" wp14:anchorId="26CF6E44" wp14:editId="0EC92B81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103092365" name="Прямая со стрелкой 11030923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1BA897D" id="Прямая со стрелкой 1103092365" o:spid="_x0000_s1026" type="#_x0000_t32" style="position:absolute;margin-left:109.55pt;margin-top:9.65pt;width:45.95pt;height:.6pt;flip:x;z-index:252179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60B25E26" w14:textId="362CD80E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7408" behindDoc="0" locked="0" layoutInCell="1" allowOverlap="1" wp14:anchorId="0BB99590" wp14:editId="2728A8A1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921045037" name="Овал 19210450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3D60B2" w14:textId="77777777" w:rsidR="009C0A79" w:rsidRPr="00626B2F" w:rsidRDefault="009C0A79" w:rsidP="009C0A79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BB99590" id="Овал 1921045037" o:spid="_x0000_s1252" style="position:absolute;left:0;text-align:left;margin-left:42.15pt;margin-top:13.85pt;width:28.35pt;height:28.35pt;z-index:25217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163D60B2" w14:textId="77777777" w:rsidR="009C0A79" w:rsidRPr="00626B2F" w:rsidRDefault="009C0A79" w:rsidP="009C0A79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76384" behindDoc="0" locked="0" layoutInCell="1" allowOverlap="1" wp14:anchorId="6E926E0E" wp14:editId="6ABB1BDC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318545960" name="Овал 3185459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658E9A" w14:textId="77777777" w:rsidR="009C0A79" w:rsidRPr="00626B2F" w:rsidRDefault="009C0A79" w:rsidP="009C0A79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926E0E" id="Овал 318545960" o:spid="_x0000_s1253" style="position:absolute;left:0;text-align:left;margin-left:119.95pt;margin-top:14pt;width:28.35pt;height:28.35pt;z-index:25217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37658E9A" w14:textId="77777777" w:rsidR="009C0A79" w:rsidRPr="00626B2F" w:rsidRDefault="009C0A79" w:rsidP="009C0A79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35D2C2A7" w14:textId="0D648307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08128" behindDoc="0" locked="0" layoutInCell="1" allowOverlap="1" wp14:anchorId="6A2A0A5B" wp14:editId="538281FB">
                <wp:simplePos x="0" y="0"/>
                <wp:positionH relativeFrom="column">
                  <wp:posOffset>4169047</wp:posOffset>
                </wp:positionH>
                <wp:positionV relativeFrom="paragraph">
                  <wp:posOffset>38735</wp:posOffset>
                </wp:positionV>
                <wp:extent cx="631133" cy="0"/>
                <wp:effectExtent l="38100" t="76200" r="0" b="95250"/>
                <wp:wrapNone/>
                <wp:docPr id="1357198426" name="Прямая со стрелкой 13571984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7EDF39" id="Прямая со стрелкой 1357198426" o:spid="_x0000_s1026" type="#_x0000_t32" style="position:absolute;margin-left:328.25pt;margin-top:3.05pt;width:49.7pt;height:0;flip:x;z-index:252208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187648" behindDoc="0" locked="0" layoutInCell="1" allowOverlap="1" wp14:anchorId="284DC01A" wp14:editId="73B0BCC6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488160860" name="Прямая со стрелкой 14881608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E95BE2" id="Прямая со стрелкой 1488160860" o:spid="_x0000_s1026" type="#_x0000_t32" style="position:absolute;margin-left:70.35pt;margin-top:3.35pt;width:49.7pt;height:0;flip:x;z-index:25218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  <w:r w:rsidR="00495808">
        <w:rPr>
          <w:rFonts w:ascii="Times New Roman" w:hAnsi="Times New Roman" w:cs="Times New Roman"/>
          <w:sz w:val="28"/>
          <w:szCs w:val="28"/>
        </w:rPr>
        <w:tab/>
      </w:r>
      <w:r w:rsidR="00495808">
        <w:rPr>
          <w:rFonts w:ascii="Times New Roman" w:hAnsi="Times New Roman" w:cs="Times New Roman"/>
          <w:sz w:val="28"/>
          <w:szCs w:val="28"/>
        </w:rPr>
        <w:tab/>
      </w:r>
      <w:r w:rsidR="00495808">
        <w:rPr>
          <w:rFonts w:ascii="Times New Roman" w:hAnsi="Times New Roman" w:cs="Times New Roman"/>
          <w:sz w:val="28"/>
          <w:szCs w:val="28"/>
        </w:rPr>
        <w:tab/>
      </w:r>
      <w:r w:rsidR="00495808">
        <w:rPr>
          <w:rFonts w:ascii="Times New Roman" w:hAnsi="Times New Roman" w:cs="Times New Roman"/>
          <w:sz w:val="28"/>
          <w:szCs w:val="28"/>
        </w:rPr>
        <w:tab/>
        <w:t xml:space="preserve">    </w:t>
      </w:r>
    </w:p>
    <w:p w14:paraId="5213C8CE" w14:textId="77B4EC4E" w:rsidR="009C0A79" w:rsidRPr="00067453" w:rsidRDefault="009C0A79" w:rsidP="009C0A79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4208" behindDoc="0" locked="0" layoutInCell="1" allowOverlap="1" wp14:anchorId="4963C1AD" wp14:editId="1F0B62C5">
                <wp:simplePos x="0" y="0"/>
                <wp:positionH relativeFrom="column">
                  <wp:posOffset>1837781</wp:posOffset>
                </wp:positionH>
                <wp:positionV relativeFrom="paragraph">
                  <wp:posOffset>297906</wp:posOffset>
                </wp:positionV>
                <wp:extent cx="408214" cy="255815"/>
                <wp:effectExtent l="0" t="0" r="0" b="0"/>
                <wp:wrapNone/>
                <wp:docPr id="184915234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EAC51C7" w14:textId="77777777" w:rsidR="009C0A79" w:rsidRDefault="009C0A79" w:rsidP="009C0A79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963C1AD" id="_x0000_s1254" type="#_x0000_t202" style="position:absolute;left:0;text-align:left;margin-left:144.7pt;margin-top:23.45pt;width:32.15pt;height:20.15pt;z-index:2522542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" filled="f" stroked="f" strokeweight=".5pt">
                <v:textbox>
                  <w:txbxContent>
                    <w:p w14:paraId="7EAC51C7" w14:textId="77777777" w:rsidR="009C0A79" w:rsidRDefault="009C0A79" w:rsidP="009C0A79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2160" behindDoc="0" locked="0" layoutInCell="1" allowOverlap="1" wp14:anchorId="42273D03" wp14:editId="41E5917E">
                <wp:simplePos x="0" y="0"/>
                <wp:positionH relativeFrom="column">
                  <wp:posOffset>4580709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1618196533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74C89D2" w14:textId="77777777" w:rsidR="009C0A79" w:rsidRDefault="009C0A79" w:rsidP="009C0A79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2273D03" id="_x0000_s1255" type="#_x0000_t202" style="position:absolute;left:0;text-align:left;margin-left:360.7pt;margin-top:23.75pt;width:32.15pt;height:20.15pt;z-index:252252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" filled="f" stroked="f" strokeweight=".5pt">
                <v:textbox>
                  <w:txbxContent>
                    <w:p w14:paraId="274C89D2" w14:textId="77777777" w:rsidR="009C0A79" w:rsidRDefault="009C0A79" w:rsidP="009C0A79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1136" behindDoc="0" locked="0" layoutInCell="1" allowOverlap="1" wp14:anchorId="55D9E979" wp14:editId="14CE1AC4">
                <wp:simplePos x="0" y="0"/>
                <wp:positionH relativeFrom="column">
                  <wp:posOffset>3497580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771085683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DEDE8B2" w14:textId="77777777" w:rsidR="009C0A79" w:rsidRDefault="009C0A79" w:rsidP="009C0A79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5D9E979" id="_x0000_s1256" type="#_x0000_t202" style="position:absolute;left:0;text-align:left;margin-left:275.4pt;margin-top:23.75pt;width:32.15pt;height:20.15pt;z-index:252251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" filled="f" stroked="f" strokeweight=".5pt">
                <v:textbox>
                  <w:txbxContent>
                    <w:p w14:paraId="1DEDE8B2" w14:textId="77777777" w:rsidR="009C0A79" w:rsidRDefault="009C0A79" w:rsidP="009C0A79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0112" behindDoc="0" locked="0" layoutInCell="1" allowOverlap="1" wp14:anchorId="329CD7D0" wp14:editId="644A633E">
                <wp:simplePos x="0" y="0"/>
                <wp:positionH relativeFrom="column">
                  <wp:posOffset>221433</wp:posOffset>
                </wp:positionH>
                <wp:positionV relativeFrom="paragraph">
                  <wp:posOffset>301807</wp:posOffset>
                </wp:positionV>
                <wp:extent cx="408214" cy="255815"/>
                <wp:effectExtent l="0" t="0" r="0" b="0"/>
                <wp:wrapNone/>
                <wp:docPr id="704638750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C20A559" w14:textId="77777777" w:rsidR="009C0A79" w:rsidRDefault="009C0A79" w:rsidP="009C0A79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29CD7D0" id="_x0000_s1257" type="#_x0000_t202" style="position:absolute;left:0;text-align:left;margin-left:17.45pt;margin-top:23.75pt;width:32.15pt;height:20.15pt;z-index:252250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" filled="f" stroked="f" strokeweight=".5pt">
                <v:textbox>
                  <w:txbxContent>
                    <w:p w14:paraId="0C20A559" w14:textId="77777777" w:rsidR="009C0A79" w:rsidRDefault="009C0A79" w:rsidP="009C0A79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</w:rPr>
        <w:t>3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Шаг 4:</w:t>
      </w:r>
    </w:p>
    <w:p w14:paraId="5C0B7906" w14:textId="4C9C0E40" w:rsidR="009C0A79" w:rsidRPr="00700778" w:rsidRDefault="009C0A79" w:rsidP="009C0A79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9872" behindDoc="0" locked="0" layoutInCell="1" allowOverlap="1" wp14:anchorId="32743CE8" wp14:editId="3572EF7D">
                <wp:simplePos x="0" y="0"/>
                <wp:positionH relativeFrom="column">
                  <wp:posOffset>4082415</wp:posOffset>
                </wp:positionH>
                <wp:positionV relativeFrom="paragraph">
                  <wp:posOffset>212090</wp:posOffset>
                </wp:positionV>
                <wp:extent cx="714375" cy="0"/>
                <wp:effectExtent l="0" t="76200" r="9525" b="95250"/>
                <wp:wrapNone/>
                <wp:docPr id="1935233145" name="Прямая со стрелкой 1935233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A8345E" id="Прямая со стрелкой 1935233145" o:spid="_x0000_s1026" type="#_x0000_t32" style="position:absolute;margin-left:321.45pt;margin-top:16.7pt;width:56.25pt;height:0;z-index:252239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GEGEl3QAAAAkBAAAPAAAAZHJzL2Rvd25yZXYu&#10;eG1sTI/LTsMwEEX3SPyDNUjsqEPfDXEqhGBZIZoKsXSTSRxhj6PYacPfd1AXsJvH0Z0z2XZ0Vpyw&#10;D60nBY+TBARS6auWGgWH4u1hDSJETZW2nlDBDwbY5rc3mU4rf6YPPO1jIziEQqoVmBi7VMpQGnQ6&#10;THyHxLva905HbvtGVr0+c7izcpokS+l0S3zB6A5fDJbf+8EpqIvmUH69ruVg6/dV8Wk2ZlfslLq/&#10;G5+fQEQc4x8Mv/qsDjk7Hf1AVRBWwXI+3TCqYDabg2BgtVhwcbwOZJ7J/x/kF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GEGEl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2704" behindDoc="0" locked="0" layoutInCell="1" allowOverlap="1" wp14:anchorId="70A44486" wp14:editId="1B19FB14">
                <wp:simplePos x="0" y="0"/>
                <wp:positionH relativeFrom="column">
                  <wp:posOffset>37103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713126732" name="Овал 713126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18A9F7" w14:textId="77777777" w:rsidR="009C0A79" w:rsidRPr="00626B2F" w:rsidRDefault="009C0A79" w:rsidP="009C0A79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0A44486" id="Овал 713126732" o:spid="_x0000_s1258" style="position:absolute;left:0;text-align:left;margin-left:292.15pt;margin-top:3.5pt;width:28.3pt;height:28.3pt;z-index:25223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0E18A9F7" w14:textId="77777777" w:rsidR="009C0A79" w:rsidRPr="00626B2F" w:rsidRDefault="009C0A79" w:rsidP="009C0A79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3728" behindDoc="0" locked="0" layoutInCell="1" allowOverlap="1" wp14:anchorId="4F057E21" wp14:editId="4EC1E9D5">
                <wp:simplePos x="0" y="0"/>
                <wp:positionH relativeFrom="column">
                  <wp:posOffset>48025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650040828" name="Овал 6500408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3EBA1B" w14:textId="77777777" w:rsidR="009C0A79" w:rsidRPr="00626B2F" w:rsidRDefault="009C0A79" w:rsidP="009C0A79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057E21" id="Овал 650040828" o:spid="_x0000_s1259" style="position:absolute;left:0;text-align:left;margin-left:378.15pt;margin-top:3.5pt;width:28.3pt;height:28.3pt;z-index:25223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3C3EBA1B" w14:textId="77777777" w:rsidR="009C0A79" w:rsidRPr="00626B2F" w:rsidRDefault="009C0A79" w:rsidP="009C0A79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4752" behindDoc="0" locked="0" layoutInCell="1" allowOverlap="1" wp14:anchorId="2FEA65E3" wp14:editId="003479BB">
                <wp:simplePos x="0" y="0"/>
                <wp:positionH relativeFrom="column">
                  <wp:posOffset>4312285</wp:posOffset>
                </wp:positionH>
                <wp:positionV relativeFrom="paragraph">
                  <wp:posOffset>598805</wp:posOffset>
                </wp:positionV>
                <wp:extent cx="359410" cy="359410"/>
                <wp:effectExtent l="0" t="0" r="21590" b="21590"/>
                <wp:wrapNone/>
                <wp:docPr id="2101421857" name="Овал 21014218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15A148" w14:textId="77777777" w:rsidR="009C0A79" w:rsidRPr="00626B2F" w:rsidRDefault="009C0A79" w:rsidP="009C0A79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EA65E3" id="Овал 2101421857" o:spid="_x0000_s1260" style="position:absolute;left:0;text-align:left;margin-left:339.55pt;margin-top:47.15pt;width:28.3pt;height:28.3pt;z-index:25223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" fillcolor="#a5a5a5 [3206]" strokecolor="black [3213]" strokeweight="1pt">
                <v:stroke joinstyle="miter"/>
                <v:textbox>
                  <w:txbxContent>
                    <w:p w14:paraId="5315A148" w14:textId="77777777" w:rsidR="009C0A79" w:rsidRPr="00626B2F" w:rsidRDefault="009C0A79" w:rsidP="009C0A79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5776" behindDoc="0" locked="0" layoutInCell="1" allowOverlap="1" wp14:anchorId="759C614A" wp14:editId="782EBD3E">
                <wp:simplePos x="0" y="0"/>
                <wp:positionH relativeFrom="column">
                  <wp:posOffset>3232150</wp:posOffset>
                </wp:positionH>
                <wp:positionV relativeFrom="paragraph">
                  <wp:posOffset>596265</wp:posOffset>
                </wp:positionV>
                <wp:extent cx="359410" cy="359410"/>
                <wp:effectExtent l="0" t="0" r="21590" b="21590"/>
                <wp:wrapNone/>
                <wp:docPr id="1329441681" name="Овал 1329441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FC1202" w14:textId="77777777" w:rsidR="009C0A79" w:rsidRPr="00626B2F" w:rsidRDefault="009C0A79" w:rsidP="009C0A79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9C614A" id="Овал 1329441681" o:spid="_x0000_s1261" style="position:absolute;left:0;text-align:left;margin-left:254.5pt;margin-top:46.95pt;width:28.3pt;height:28.3pt;z-index:25223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46FC1202" w14:textId="77777777" w:rsidR="009C0A79" w:rsidRPr="00626B2F" w:rsidRDefault="009C0A79" w:rsidP="009C0A79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6800" behindDoc="0" locked="0" layoutInCell="1" allowOverlap="1" wp14:anchorId="31BC3503" wp14:editId="341EEA36">
                <wp:simplePos x="0" y="0"/>
                <wp:positionH relativeFrom="column">
                  <wp:posOffset>5251450</wp:posOffset>
                </wp:positionH>
                <wp:positionV relativeFrom="paragraph">
                  <wp:posOffset>598170</wp:posOffset>
                </wp:positionV>
                <wp:extent cx="359410" cy="359410"/>
                <wp:effectExtent l="0" t="0" r="21590" b="21590"/>
                <wp:wrapNone/>
                <wp:docPr id="2084342818" name="Овал 20843428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06793F" w14:textId="77777777" w:rsidR="009C0A79" w:rsidRPr="00626B2F" w:rsidRDefault="009C0A79" w:rsidP="009C0A79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1BC3503" id="Овал 2084342818" o:spid="_x0000_s1262" style="position:absolute;left:0;text-align:left;margin-left:413.5pt;margin-top:47.1pt;width:28.3pt;height:28.3pt;z-index:2522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2606793F" w14:textId="77777777" w:rsidR="009C0A79" w:rsidRPr="00626B2F" w:rsidRDefault="009C0A79" w:rsidP="009C0A79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7824" behindDoc="0" locked="0" layoutInCell="1" allowOverlap="1" wp14:anchorId="7192E7E2" wp14:editId="210BF70E">
                <wp:simplePos x="0" y="0"/>
                <wp:positionH relativeFrom="column">
                  <wp:posOffset>4801235</wp:posOffset>
                </wp:positionH>
                <wp:positionV relativeFrom="paragraph">
                  <wp:posOffset>1144270</wp:posOffset>
                </wp:positionV>
                <wp:extent cx="359410" cy="359410"/>
                <wp:effectExtent l="0" t="0" r="21590" b="21590"/>
                <wp:wrapNone/>
                <wp:docPr id="512949227" name="Овал 512949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437B4D" w14:textId="77777777" w:rsidR="009C0A79" w:rsidRPr="00626B2F" w:rsidRDefault="009C0A79" w:rsidP="009C0A79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92E7E2" id="Овал 512949227" o:spid="_x0000_s1263" style="position:absolute;left:0;text-align:left;margin-left:378.05pt;margin-top:90.1pt;width:28.3pt;height:28.3pt;z-index:25223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27437B4D" w14:textId="77777777" w:rsidR="009C0A79" w:rsidRPr="00626B2F" w:rsidRDefault="009C0A79" w:rsidP="009C0A79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8848" behindDoc="0" locked="0" layoutInCell="1" allowOverlap="1" wp14:anchorId="677483D8" wp14:editId="63119AF7">
                <wp:simplePos x="0" y="0"/>
                <wp:positionH relativeFrom="column">
                  <wp:posOffset>3813175</wp:posOffset>
                </wp:positionH>
                <wp:positionV relativeFrom="paragraph">
                  <wp:posOffset>1142365</wp:posOffset>
                </wp:positionV>
                <wp:extent cx="359410" cy="359410"/>
                <wp:effectExtent l="0" t="0" r="21590" b="21590"/>
                <wp:wrapNone/>
                <wp:docPr id="1906660506" name="Овал 19066605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3D2CFF" w14:textId="77777777" w:rsidR="009C0A79" w:rsidRPr="00626B2F" w:rsidRDefault="009C0A79" w:rsidP="009C0A79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7483D8" id="Овал 1906660506" o:spid="_x0000_s1264" style="position:absolute;left:0;text-align:left;margin-left:300.25pt;margin-top:89.95pt;width:28.3pt;height:28.3pt;z-index:25223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" fillcolor="#a5a5a5 [3206]" strokecolor="black [3213]" strokeweight="1pt">
                <v:stroke joinstyle="miter"/>
                <v:textbox>
                  <w:txbxContent>
                    <w:p w14:paraId="793D2CFF" w14:textId="77777777" w:rsidR="009C0A79" w:rsidRPr="00626B2F" w:rsidRDefault="009C0A79" w:rsidP="009C0A79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0896" behindDoc="0" locked="0" layoutInCell="1" allowOverlap="1" wp14:anchorId="3EFC31F3" wp14:editId="155A6E9F">
                <wp:simplePos x="0" y="0"/>
                <wp:positionH relativeFrom="column">
                  <wp:posOffset>3538220</wp:posOffset>
                </wp:positionH>
                <wp:positionV relativeFrom="paragraph">
                  <wp:posOffset>942340</wp:posOffset>
                </wp:positionV>
                <wp:extent cx="292100" cy="294005"/>
                <wp:effectExtent l="38100" t="38100" r="31750" b="29845"/>
                <wp:wrapNone/>
                <wp:docPr id="858318497" name="Прямая со стрелкой 858318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100" cy="2940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43E98B" id="Прямая со стрелкой 858318497" o:spid="_x0000_s1026" type="#_x0000_t32" style="position:absolute;margin-left:278.6pt;margin-top:74.2pt;width:23pt;height:23.15pt;flip:x y;z-index:25224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1920" behindDoc="0" locked="0" layoutInCell="1" allowOverlap="1" wp14:anchorId="00527129" wp14:editId="495285EE">
                <wp:simplePos x="0" y="0"/>
                <wp:positionH relativeFrom="column">
                  <wp:posOffset>4582160</wp:posOffset>
                </wp:positionH>
                <wp:positionV relativeFrom="paragraph">
                  <wp:posOffset>363220</wp:posOffset>
                </wp:positionV>
                <wp:extent cx="272415" cy="266700"/>
                <wp:effectExtent l="38100" t="0" r="32385" b="57150"/>
                <wp:wrapNone/>
                <wp:docPr id="1540396612" name="Прямая со стрелкой 15403966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39C8B4" id="Прямая со стрелкой 1540396612" o:spid="_x0000_s1026" type="#_x0000_t32" style="position:absolute;margin-left:360.8pt;margin-top:28.6pt;width:21.45pt;height:21pt;flip:x;z-index:252241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9jzeZ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2944" behindDoc="0" locked="0" layoutInCell="1" allowOverlap="1" wp14:anchorId="2853D465" wp14:editId="7DE8CFD4">
                <wp:simplePos x="0" y="0"/>
                <wp:positionH relativeFrom="column">
                  <wp:posOffset>5113655</wp:posOffset>
                </wp:positionH>
                <wp:positionV relativeFrom="paragraph">
                  <wp:posOffset>350520</wp:posOffset>
                </wp:positionV>
                <wp:extent cx="249555" cy="266700"/>
                <wp:effectExtent l="0" t="0" r="74295" b="57150"/>
                <wp:wrapNone/>
                <wp:docPr id="1767063425" name="Прямая со стрелкой 17670634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4C89CE4" id="Прямая со стрелкой 1767063425" o:spid="_x0000_s1026" type="#_x0000_t32" style="position:absolute;margin-left:402.65pt;margin-top:27.6pt;width:19.65pt;height:21pt;z-index:252242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C8tjCU3wAAAAkBAAAPAAAAZHJzL2Rv&#10;d25yZXYueG1sTI/LTsMwEEX3SPyDNUjsqENo2jRkUiEEy6qiqRBLN57EEX5EsdOGv8ddwXJ0j+49&#10;U25no9mZRt87i/C4SICRbZzsbYdwrN8fcmA+CCuFdpYQfsjDtrq9KUUh3cV+0PkQOhZLrC8Eggph&#10;KDj3jSIj/MINZGPWutGIEM+x43IUl1huNE+TZMWN6G1cUGKgV0XN92EyCG3dHZuvt5xPut2v60+1&#10;Ubt6h3h/N788Aws0hz8YrvpRHarodHKTlZ5phDzJniKKkGUpsAjky+UK2Alhs06BVyX//0H1Cw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Ly2MJTfAAAACQ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3968" behindDoc="0" locked="0" layoutInCell="1" allowOverlap="1" wp14:anchorId="54EC745F" wp14:editId="6779E615">
                <wp:simplePos x="0" y="0"/>
                <wp:positionH relativeFrom="column">
                  <wp:posOffset>3498850</wp:posOffset>
                </wp:positionH>
                <wp:positionV relativeFrom="paragraph">
                  <wp:posOffset>361950</wp:posOffset>
                </wp:positionV>
                <wp:extent cx="272415" cy="266700"/>
                <wp:effectExtent l="38100" t="0" r="32385" b="57150"/>
                <wp:wrapNone/>
                <wp:docPr id="110720048" name="Прямая со стрелкой 1107200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879FA" id="Прямая со стрелкой 110720048" o:spid="_x0000_s1026" type="#_x0000_t32" style="position:absolute;margin-left:275.5pt;margin-top:28.5pt;width:21.45pt;height:21pt;flip:x;z-index:252243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wZJE6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4992" behindDoc="0" locked="0" layoutInCell="1" allowOverlap="1" wp14:anchorId="44DC5C3B" wp14:editId="4A7CAD63">
                <wp:simplePos x="0" y="0"/>
                <wp:positionH relativeFrom="column">
                  <wp:posOffset>4603750</wp:posOffset>
                </wp:positionH>
                <wp:positionV relativeFrom="paragraph">
                  <wp:posOffset>930910</wp:posOffset>
                </wp:positionV>
                <wp:extent cx="249555" cy="266700"/>
                <wp:effectExtent l="0" t="0" r="74295" b="57150"/>
                <wp:wrapNone/>
                <wp:docPr id="1407357098" name="Прямая со стрелкой 14073570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939E119" id="Прямая со стрелкой 1407357098" o:spid="_x0000_s1026" type="#_x0000_t32" style="position:absolute;margin-left:362.5pt;margin-top:73.3pt;width:19.65pt;height:21pt;z-index:25224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DGSWVh3wAAAAsBAAAPAAAAZHJzL2Rv&#10;d25yZXYueG1sTI/NTsMwEITvSLyDtUjcqEMpTghxKoTgWCGaCnF0400c4Z8odtrw9iwnOO7MaPab&#10;ars4y044xSF4CberDBj6NujB9xIOzetNASwm5bWywaOEb4ywrS8vKlXqcPbveNqnnlGJj6WSYFIa&#10;S85ja9CpuAojevK6MDmV6Jx6rid1pnJn+TrLBHdq8PTBqBGfDbZf+9lJ6Jr+0H6+FHy23VvefJgH&#10;s2t2Ul5fLU+PwBIu6S8Mv/iEDjUxHcPsdWRWQr6+py2JjI0QwCiRi80dsCMpRSGA1xX/v6H+AQ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MZJZWHfAAAACw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6016" behindDoc="0" locked="0" layoutInCell="1" allowOverlap="1" wp14:anchorId="0C99B5DA" wp14:editId="2C148F2D">
                <wp:simplePos x="0" y="0"/>
                <wp:positionH relativeFrom="column">
                  <wp:posOffset>4112895</wp:posOffset>
                </wp:positionH>
                <wp:positionV relativeFrom="paragraph">
                  <wp:posOffset>929640</wp:posOffset>
                </wp:positionV>
                <wp:extent cx="272415" cy="266700"/>
                <wp:effectExtent l="38100" t="0" r="32385" b="57150"/>
                <wp:wrapNone/>
                <wp:docPr id="2041369161" name="Прямая со стрелкой 2041369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823FC1" id="Прямая со стрелкой 2041369161" o:spid="_x0000_s1026" type="#_x0000_t32" style="position:absolute;margin-left:323.85pt;margin-top:73.2pt;width:21.45pt;height:21pt;flip:x;z-index:2522460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AloAQ/3wAAAAs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7040" behindDoc="0" locked="0" layoutInCell="1" allowOverlap="1" wp14:anchorId="1F256F55" wp14:editId="2BC56D84">
                <wp:simplePos x="0" y="0"/>
                <wp:positionH relativeFrom="column">
                  <wp:posOffset>5133975</wp:posOffset>
                </wp:positionH>
                <wp:positionV relativeFrom="paragraph">
                  <wp:posOffset>954405</wp:posOffset>
                </wp:positionV>
                <wp:extent cx="272415" cy="266700"/>
                <wp:effectExtent l="38100" t="0" r="32385" b="57150"/>
                <wp:wrapNone/>
                <wp:docPr id="630796909" name="Прямая со стрелкой 6307969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B2877B" id="Прямая со стрелкой 630796909" o:spid="_x0000_s1026" type="#_x0000_t32" style="position:absolute;margin-left:404.25pt;margin-top:75.15pt;width:21.45pt;height:21pt;flip:x;z-index:252247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16320" behindDoc="0" locked="0" layoutInCell="1" allowOverlap="1" wp14:anchorId="269F1A12" wp14:editId="40259F9C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2126903331" name="Овал 21269033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9A9E88" w14:textId="77777777" w:rsidR="009C0A79" w:rsidRPr="00626B2F" w:rsidRDefault="009C0A79" w:rsidP="009C0A79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69F1A12" id="Овал 2126903331" o:spid="_x0000_s1265" style="position:absolute;left:0;text-align:left;margin-left:120.05pt;margin-top:3.5pt;width:28.35pt;height:28.35pt;z-index:2522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419A9E88" w14:textId="77777777" w:rsidR="009C0A79" w:rsidRPr="00626B2F" w:rsidRDefault="009C0A79" w:rsidP="009C0A79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2464" behindDoc="0" locked="0" layoutInCell="1" allowOverlap="1" wp14:anchorId="6C2B31FB" wp14:editId="3ADE79C5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966853602" name="Прямая со стрелкой 19668536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F052AC" id="Прямая со стрелкой 1966853602" o:spid="_x0000_s1026" type="#_x0000_t32" style="position:absolute;margin-left:64.35pt;margin-top:18.2pt;width:56.25pt;height:0;z-index:252222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15296" behindDoc="0" locked="0" layoutInCell="1" allowOverlap="1" wp14:anchorId="5B1AA0CE" wp14:editId="23F3197D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19483827" name="Овал 10194838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C638C6" w14:textId="77777777" w:rsidR="009C0A79" w:rsidRPr="00626B2F" w:rsidRDefault="009C0A79" w:rsidP="009C0A79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1AA0CE" id="Овал 1019483827" o:spid="_x0000_s1266" style="position:absolute;left:0;text-align:left;margin-left:34.05pt;margin-top:3.5pt;width:28.35pt;height:28.35pt;z-index:25221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" fillcolor="#a5a5a5 [3206]" strokecolor="black [3213]" strokeweight="1pt">
                <v:stroke joinstyle="miter"/>
                <v:textbox>
                  <w:txbxContent>
                    <w:p w14:paraId="6DC638C6" w14:textId="77777777" w:rsidR="009C0A79" w:rsidRPr="00626B2F" w:rsidRDefault="009C0A79" w:rsidP="009C0A79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3F2ED47D" w14:textId="5FF287C9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8304" behindDoc="0" locked="0" layoutInCell="1" allowOverlap="1" wp14:anchorId="76500175" wp14:editId="26B455AC">
                <wp:simplePos x="0" y="0"/>
                <wp:positionH relativeFrom="column">
                  <wp:posOffset>4090307</wp:posOffset>
                </wp:positionH>
                <wp:positionV relativeFrom="paragraph">
                  <wp:posOffset>153307</wp:posOffset>
                </wp:positionV>
                <wp:extent cx="408214" cy="255815"/>
                <wp:effectExtent l="0" t="0" r="0" b="0"/>
                <wp:wrapNone/>
                <wp:docPr id="3834451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DF95BF0" w14:textId="77777777" w:rsidR="009C0A79" w:rsidRDefault="009C0A79" w:rsidP="009C0A79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6500175" id="_x0000_s1267" type="#_x0000_t202" style="position:absolute;left:0;text-align:left;margin-left:322.05pt;margin-top:12.05pt;width:32.15pt;height:20.15pt;z-index:2522583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" filled="f" stroked="f" strokeweight=".5pt">
                <v:textbox>
                  <w:txbxContent>
                    <w:p w14:paraId="3DF95BF0" w14:textId="77777777" w:rsidR="009C0A79" w:rsidRDefault="009C0A79" w:rsidP="009C0A79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56256" behindDoc="0" locked="0" layoutInCell="1" allowOverlap="1" wp14:anchorId="34670ECB" wp14:editId="12D8EACC">
                <wp:simplePos x="0" y="0"/>
                <wp:positionH relativeFrom="column">
                  <wp:posOffset>830853</wp:posOffset>
                </wp:positionH>
                <wp:positionV relativeFrom="paragraph">
                  <wp:posOffset>82550</wp:posOffset>
                </wp:positionV>
                <wp:extent cx="408214" cy="255815"/>
                <wp:effectExtent l="0" t="0" r="0" b="0"/>
                <wp:wrapNone/>
                <wp:docPr id="197869274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A613198" w14:textId="2DDE30C9" w:rsidR="009C0A79" w:rsidRDefault="009C0A79" w:rsidP="009C0A79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4670ECB" id="_x0000_s1268" type="#_x0000_t202" style="position:absolute;left:0;text-align:left;margin-left:65.4pt;margin-top:6.5pt;width:32.15pt;height:20.15pt;z-index:252256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" filled="f" stroked="f" strokeweight=".5pt">
                <v:textbox>
                  <w:txbxContent>
                    <w:p w14:paraId="7A613198" w14:textId="2DDE30C9" w:rsidR="009C0A79" w:rsidRDefault="009C0A79" w:rsidP="009C0A79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18368" behindDoc="0" locked="0" layoutInCell="1" allowOverlap="1" wp14:anchorId="06FB9B0D" wp14:editId="1CC9BCA7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969778435" name="Овал 19697784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B58272" w14:textId="77777777" w:rsidR="009C0A79" w:rsidRPr="00626B2F" w:rsidRDefault="009C0A79" w:rsidP="009C0A79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FB9B0D" id="Овал 1969778435" o:spid="_x0000_s1269" style="position:absolute;left:0;text-align:left;margin-left:-3.6pt;margin-top:21.55pt;width:28.35pt;height:28.35pt;z-index:25221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1EB58272" w14:textId="77777777" w:rsidR="009C0A79" w:rsidRPr="00626B2F" w:rsidRDefault="009C0A79" w:rsidP="009C0A79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7584" behindDoc="0" locked="0" layoutInCell="1" allowOverlap="1" wp14:anchorId="7C93A7E1" wp14:editId="7E83C11F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721249364" name="Прямая со стрелкой 721249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D6EDC6" id="Прямая со стрелкой 721249364" o:spid="_x0000_s1026" type="#_x0000_t32" style="position:absolute;margin-left:17.4pt;margin-top:3.1pt;width:21.45pt;height:21pt;flip:x;z-index:252227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19392" behindDoc="0" locked="0" layoutInCell="1" allowOverlap="1" wp14:anchorId="54AC5362" wp14:editId="02571223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826794974" name="Овал 18267949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955D5A" w14:textId="77777777" w:rsidR="009C0A79" w:rsidRPr="00626B2F" w:rsidRDefault="009C0A79" w:rsidP="009C0A79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4AC5362" id="Овал 1826794974" o:spid="_x0000_s1270" style="position:absolute;left:0;text-align:left;margin-left:155.4pt;margin-top:21.7pt;width:28.35pt;height:28.35pt;z-index:25221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" fillcolor="white [3201]" strokecolor="black [3213]" strokeweight="1pt">
                <v:stroke joinstyle="miter"/>
                <v:textbox>
                  <w:txbxContent>
                    <w:p w14:paraId="7B955D5A" w14:textId="77777777" w:rsidR="009C0A79" w:rsidRPr="00626B2F" w:rsidRDefault="009C0A79" w:rsidP="009C0A79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17344" behindDoc="0" locked="0" layoutInCell="1" allowOverlap="1" wp14:anchorId="2F306C62" wp14:editId="7E68FD48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2032191076" name="Овал 20321910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50CF4F" w14:textId="77777777" w:rsidR="009C0A79" w:rsidRPr="00626B2F" w:rsidRDefault="009C0A79" w:rsidP="009C0A79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306C62" id="Овал 2032191076" o:spid="_x0000_s1271" style="position:absolute;left:0;text-align:left;margin-left:81.45pt;margin-top:21.75pt;width:28.3pt;height:28.3pt;z-index:2522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EVf1yF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1150CF4F" w14:textId="77777777" w:rsidR="009C0A79" w:rsidRPr="00626B2F" w:rsidRDefault="009C0A79" w:rsidP="009C0A79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6560" behindDoc="0" locked="0" layoutInCell="1" allowOverlap="1" wp14:anchorId="6A15DEA7" wp14:editId="4227736C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698967263" name="Прямая со стрелкой 1698967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C2E6F7" id="Прямая со стрелкой 1698967263" o:spid="_x0000_s1026" type="#_x0000_t32" style="position:absolute;margin-left:144.55pt;margin-top:2.2pt;width:19.65pt;height:21pt;z-index:252226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5536" behindDoc="0" locked="0" layoutInCell="1" allowOverlap="1" wp14:anchorId="2D6CCA46" wp14:editId="2A05F8D3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798274296" name="Прямая со стрелкой 1798274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84088D" id="Прямая со стрелкой 1798274296" o:spid="_x0000_s1026" type="#_x0000_t32" style="position:absolute;margin-left:102.7pt;margin-top:3.2pt;width:21.45pt;height:21pt;flip:x;z-index:252225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029A9C2D" w14:textId="73C88B41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60352" behindDoc="0" locked="0" layoutInCell="1" allowOverlap="1" wp14:anchorId="5C75B1DF" wp14:editId="6F477ED9">
                <wp:simplePos x="0" y="0"/>
                <wp:positionH relativeFrom="column">
                  <wp:posOffset>3718197</wp:posOffset>
                </wp:positionH>
                <wp:positionV relativeFrom="paragraph">
                  <wp:posOffset>241663</wp:posOffset>
                </wp:positionV>
                <wp:extent cx="408214" cy="255815"/>
                <wp:effectExtent l="0" t="0" r="0" b="0"/>
                <wp:wrapNone/>
                <wp:docPr id="62588452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AFBE19" w14:textId="7CC045B9" w:rsidR="009C0A79" w:rsidRDefault="009C0A79" w:rsidP="009C0A79">
                            <w:r>
                              <w:t>4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C75B1DF" id="_x0000_s1272" type="#_x0000_t202" style="position:absolute;left:0;text-align:left;margin-left:292.75pt;margin-top:19.05pt;width:32.15pt;height:20.15pt;z-index:2522603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" filled="f" stroked="f" strokeweight=".5pt">
                <v:textbox>
                  <w:txbxContent>
                    <w:p w14:paraId="6AAFBE19" w14:textId="7CC045B9" w:rsidR="009C0A79" w:rsidRDefault="009C0A79" w:rsidP="009C0A79">
                      <w:r>
                        <w:t>4/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8064" behindDoc="0" locked="0" layoutInCell="1" allowOverlap="1" wp14:anchorId="18B83862" wp14:editId="50073552">
                <wp:simplePos x="0" y="0"/>
                <wp:positionH relativeFrom="column">
                  <wp:posOffset>4662170</wp:posOffset>
                </wp:positionH>
                <wp:positionV relativeFrom="paragraph">
                  <wp:posOffset>116205</wp:posOffset>
                </wp:positionV>
                <wp:extent cx="583623" cy="7620"/>
                <wp:effectExtent l="19050" t="57150" r="0" b="87630"/>
                <wp:wrapNone/>
                <wp:docPr id="904029492" name="Прямая со стрелкой 9040294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08A74F5" id="Прямая со стрелкой 904029492" o:spid="_x0000_s1026" type="#_x0000_t32" style="position:absolute;margin-left:367.1pt;margin-top:9.15pt;width:45.95pt;height:.6pt;flip:x;z-index:252248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CH7mIB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4512" behindDoc="0" locked="0" layoutInCell="1" allowOverlap="1" wp14:anchorId="375D382E" wp14:editId="00F09EBA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829798979" name="Прямая со стрелкой 8297989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372670" id="Прямая со стрелкой 829798979" o:spid="_x0000_s1026" type="#_x0000_t32" style="position:absolute;margin-left:20.5pt;margin-top:20.5pt;width:23pt;height:23.2pt;flip:x y;z-index:25222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0656" behindDoc="0" locked="0" layoutInCell="1" allowOverlap="1" wp14:anchorId="6F700EE5" wp14:editId="23DC6E93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260449856" name="Прямая со стрелкой 12604498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85D863" id="Прямая со стрелкой 1260449856" o:spid="_x0000_s1026" type="#_x0000_t32" style="position:absolute;margin-left:146.2pt;margin-top:24.4pt;width:21.45pt;height:21pt;flip:x;z-index:252230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9632" behindDoc="0" locked="0" layoutInCell="1" allowOverlap="1" wp14:anchorId="2C1F2564" wp14:editId="293CFDAC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021893004" name="Прямая со стрелкой 10218930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070527" id="Прямая со стрелкой 1021893004" o:spid="_x0000_s1026" type="#_x0000_t32" style="position:absolute;margin-left:65.8pt;margin-top:22.5pt;width:21.45pt;height:21pt;flip:x;z-index:252229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8608" behindDoc="0" locked="0" layoutInCell="1" allowOverlap="1" wp14:anchorId="4E9D2923" wp14:editId="1F94C457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095432243" name="Прямая со стрелкой 1095432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8285EF" id="Прямая со стрелкой 1095432243" o:spid="_x0000_s1026" type="#_x0000_t32" style="position:absolute;margin-left:104.4pt;margin-top:22.6pt;width:19.65pt;height:21pt;z-index:252228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3488" behindDoc="0" locked="0" layoutInCell="1" allowOverlap="1" wp14:anchorId="7728AB2E" wp14:editId="03F2493F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550938170" name="Прямая со стрелкой 1550938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7FBC3B2" id="Прямая со стрелкой 1550938170" o:spid="_x0000_s1026" type="#_x0000_t32" style="position:absolute;margin-left:109.55pt;margin-top:9.65pt;width:45.95pt;height:.6pt;flip:x;z-index:252223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006618E2" w14:textId="779C8C29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1440" behindDoc="0" locked="0" layoutInCell="1" allowOverlap="1" wp14:anchorId="0BFF6155" wp14:editId="264EDF6F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297891633" name="Овал 297891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9C380A" w14:textId="77777777" w:rsidR="009C0A79" w:rsidRPr="00626B2F" w:rsidRDefault="009C0A79" w:rsidP="009C0A79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BFF6155" id="Овал 297891633" o:spid="_x0000_s1273" style="position:absolute;left:0;text-align:left;margin-left:42.15pt;margin-top:13.85pt;width:28.35pt;height:28.35pt;z-index:25222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" fillcolor="white [3201]" strokecolor="black [3213]" strokeweight="1pt">
                <v:stroke joinstyle="miter"/>
                <v:textbox>
                  <w:txbxContent>
                    <w:p w14:paraId="4C9C380A" w14:textId="77777777" w:rsidR="009C0A79" w:rsidRPr="00626B2F" w:rsidRDefault="009C0A79" w:rsidP="009C0A79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20416" behindDoc="0" locked="0" layoutInCell="1" allowOverlap="1" wp14:anchorId="0F578AE3" wp14:editId="615F766B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489905505" name="Овал 14899055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F7F92F" w14:textId="77777777" w:rsidR="009C0A79" w:rsidRPr="00626B2F" w:rsidRDefault="009C0A79" w:rsidP="009C0A79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F578AE3" id="Овал 1489905505" o:spid="_x0000_s1274" style="position:absolute;left:0;text-align:left;margin-left:119.95pt;margin-top:14pt;width:28.35pt;height:28.35pt;z-index:25222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57F7F92F" w14:textId="77777777" w:rsidR="009C0A79" w:rsidRPr="00626B2F" w:rsidRDefault="009C0A79" w:rsidP="009C0A79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67D541DC" w14:textId="07D6363C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49088" behindDoc="0" locked="0" layoutInCell="1" allowOverlap="1" wp14:anchorId="10889AD7" wp14:editId="3F9578DC">
                <wp:simplePos x="0" y="0"/>
                <wp:positionH relativeFrom="column">
                  <wp:posOffset>4169047</wp:posOffset>
                </wp:positionH>
                <wp:positionV relativeFrom="paragraph">
                  <wp:posOffset>38735</wp:posOffset>
                </wp:positionV>
                <wp:extent cx="631133" cy="0"/>
                <wp:effectExtent l="38100" t="76200" r="0" b="95250"/>
                <wp:wrapNone/>
                <wp:docPr id="143996550" name="Прямая со стрелкой 143996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C8FC94" id="Прямая со стрелкой 143996550" o:spid="_x0000_s1026" type="#_x0000_t32" style="position:absolute;margin-left:328.25pt;margin-top:3.05pt;width:49.7pt;height:0;flip:x;z-index:25224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31680" behindDoc="0" locked="0" layoutInCell="1" allowOverlap="1" wp14:anchorId="63D00631" wp14:editId="5A8AD4FE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784259710" name="Прямая со стрелкой 784259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B45D1D" id="Прямая со стрелкой 784259710" o:spid="_x0000_s1026" type="#_x0000_t32" style="position:absolute;margin-left:70.35pt;margin-top:3.35pt;width:49.7pt;height:0;flip:x;z-index:25223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3E21406E" w14:textId="250A9D6F" w:rsidR="009C0A79" w:rsidRPr="00067453" w:rsidRDefault="009C0A79" w:rsidP="009C0A79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0288" behindDoc="0" locked="0" layoutInCell="1" allowOverlap="1" wp14:anchorId="7C543D1E" wp14:editId="4191EFE1">
                <wp:simplePos x="0" y="0"/>
                <wp:positionH relativeFrom="column">
                  <wp:posOffset>1837781</wp:posOffset>
                </wp:positionH>
                <wp:positionV relativeFrom="paragraph">
                  <wp:posOffset>297906</wp:posOffset>
                </wp:positionV>
                <wp:extent cx="408214" cy="255815"/>
                <wp:effectExtent l="0" t="0" r="0" b="0"/>
                <wp:wrapNone/>
                <wp:docPr id="331419673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1AA86A2" w14:textId="77777777" w:rsidR="009C0A79" w:rsidRDefault="009C0A79" w:rsidP="009C0A79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C543D1E" id="_x0000_s1275" type="#_x0000_t202" style="position:absolute;left:0;text-align:left;margin-left:144.7pt;margin-top:23.45pt;width:32.15pt;height:20.15pt;z-index:25230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" filled="f" stroked="f" strokeweight=".5pt">
                <v:textbox>
                  <w:txbxContent>
                    <w:p w14:paraId="41AA86A2" w14:textId="77777777" w:rsidR="009C0A79" w:rsidRDefault="009C0A79" w:rsidP="009C0A79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9264" behindDoc="0" locked="0" layoutInCell="1" allowOverlap="1" wp14:anchorId="5CA93139" wp14:editId="5F89B92D">
                <wp:simplePos x="0" y="0"/>
                <wp:positionH relativeFrom="column">
                  <wp:posOffset>4580709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2118583397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618C649" w14:textId="77777777" w:rsidR="009C0A79" w:rsidRDefault="009C0A79" w:rsidP="009C0A79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CA93139" id="_x0000_s1276" type="#_x0000_t202" style="position:absolute;left:0;text-align:left;margin-left:360.7pt;margin-top:23.75pt;width:32.15pt;height:20.15pt;z-index:25229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" filled="f" stroked="f" strokeweight=".5pt">
                <v:textbox>
                  <w:txbxContent>
                    <w:p w14:paraId="6618C649" w14:textId="77777777" w:rsidR="009C0A79" w:rsidRDefault="009C0A79" w:rsidP="009C0A79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8240" behindDoc="0" locked="0" layoutInCell="1" allowOverlap="1" wp14:anchorId="5B0813E5" wp14:editId="169B5146">
                <wp:simplePos x="0" y="0"/>
                <wp:positionH relativeFrom="column">
                  <wp:posOffset>3497580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158864556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96AA6F0" w14:textId="77777777" w:rsidR="009C0A79" w:rsidRDefault="009C0A79" w:rsidP="009C0A79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B0813E5" id="_x0000_s1277" type="#_x0000_t202" style="position:absolute;left:0;text-align:left;margin-left:275.4pt;margin-top:23.75pt;width:32.15pt;height:20.15pt;z-index:25229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" filled="f" stroked="f" strokeweight=".5pt">
                <v:textbox>
                  <w:txbxContent>
                    <w:p w14:paraId="296AA6F0" w14:textId="77777777" w:rsidR="009C0A79" w:rsidRDefault="009C0A79" w:rsidP="009C0A79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297216" behindDoc="0" locked="0" layoutInCell="1" allowOverlap="1" wp14:anchorId="1C20BE58" wp14:editId="2B527D3D">
                <wp:simplePos x="0" y="0"/>
                <wp:positionH relativeFrom="column">
                  <wp:posOffset>221433</wp:posOffset>
                </wp:positionH>
                <wp:positionV relativeFrom="paragraph">
                  <wp:posOffset>301807</wp:posOffset>
                </wp:positionV>
                <wp:extent cx="408214" cy="255815"/>
                <wp:effectExtent l="0" t="0" r="0" b="0"/>
                <wp:wrapNone/>
                <wp:docPr id="909716077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5792875" w14:textId="77777777" w:rsidR="009C0A79" w:rsidRDefault="009C0A79" w:rsidP="009C0A79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C20BE58" id="_x0000_s1278" type="#_x0000_t202" style="position:absolute;left:0;text-align:left;margin-left:17.45pt;margin-top:23.75pt;width:32.15pt;height:20.15pt;z-index:25229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" filled="f" stroked="f" strokeweight=".5pt">
                <v:textbox>
                  <w:txbxContent>
                    <w:p w14:paraId="55792875" w14:textId="77777777" w:rsidR="009C0A79" w:rsidRDefault="009C0A79" w:rsidP="009C0A79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</w:rPr>
        <w:t>5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Шаг 6:</w:t>
      </w:r>
    </w:p>
    <w:p w14:paraId="1CB1979A" w14:textId="06421D4D" w:rsidR="009C0A79" w:rsidRPr="00700778" w:rsidRDefault="00310B6C" w:rsidP="009C0A79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7456" behindDoc="0" locked="0" layoutInCell="1" allowOverlap="1" wp14:anchorId="490FE823" wp14:editId="3B9C0BFF">
                <wp:simplePos x="0" y="0"/>
                <wp:positionH relativeFrom="column">
                  <wp:posOffset>-231140</wp:posOffset>
                </wp:positionH>
                <wp:positionV relativeFrom="paragraph">
                  <wp:posOffset>354330</wp:posOffset>
                </wp:positionV>
                <wp:extent cx="408214" cy="255815"/>
                <wp:effectExtent l="0" t="0" r="0" b="0"/>
                <wp:wrapNone/>
                <wp:docPr id="13550037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379E96E" w14:textId="04F86071" w:rsidR="009C0A79" w:rsidRDefault="00310B6C" w:rsidP="009C0A79">
                            <w:r>
                              <w:t>5</w:t>
                            </w:r>
                            <w:r w:rsidR="009C0A79">
                              <w:t>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90FE823" id="_x0000_s1279" type="#_x0000_t202" style="position:absolute;left:0;text-align:left;margin-left:-18.2pt;margin-top:27.9pt;width:32.15pt;height:20.15pt;z-index:25230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" filled="f" stroked="f" strokeweight=".5pt">
                <v:textbox>
                  <w:txbxContent>
                    <w:p w14:paraId="3379E96E" w14:textId="04F86071" w:rsidR="009C0A79" w:rsidRDefault="00310B6C" w:rsidP="009C0A79">
                      <w:r>
                        <w:t>5</w:t>
                      </w:r>
                      <w:r w:rsidR="009C0A79">
                        <w:t>/</w:t>
                      </w:r>
                    </w:p>
                  </w:txbxContent>
                </v:textbox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6976" behindDoc="0" locked="0" layoutInCell="1" allowOverlap="1" wp14:anchorId="4EBCB163" wp14:editId="3F27C2B2">
                <wp:simplePos x="0" y="0"/>
                <wp:positionH relativeFrom="column">
                  <wp:posOffset>4082415</wp:posOffset>
                </wp:positionH>
                <wp:positionV relativeFrom="paragraph">
                  <wp:posOffset>212090</wp:posOffset>
                </wp:positionV>
                <wp:extent cx="714375" cy="0"/>
                <wp:effectExtent l="0" t="76200" r="9525" b="95250"/>
                <wp:wrapNone/>
                <wp:docPr id="251108767" name="Прямая со стрелкой 2511087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E2D64BE" id="Прямая со стрелкой 251108767" o:spid="_x0000_s1026" type="#_x0000_t32" style="position:absolute;margin-left:321.45pt;margin-top:16.7pt;width:56.25pt;height:0;z-index:25228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GEGEl3QAAAAkBAAAPAAAAZHJzL2Rvd25yZXYu&#10;eG1sTI/LTsMwEEX3SPyDNUjsqEPfDXEqhGBZIZoKsXSTSRxhj6PYacPfd1AXsJvH0Z0z2XZ0Vpyw&#10;D60nBY+TBARS6auWGgWH4u1hDSJETZW2nlDBDwbY5rc3mU4rf6YPPO1jIziEQqoVmBi7VMpQGnQ6&#10;THyHxLva905HbvtGVr0+c7izcpokS+l0S3zB6A5fDJbf+8EpqIvmUH69ruVg6/dV8Wk2ZlfslLq/&#10;G5+fQEQc4x8Mv/qsDjk7Hf1AVRBWwXI+3TCqYDabg2BgtVhwcbwOZJ7J/x/kF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GEGEl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9808" behindDoc="0" locked="0" layoutInCell="1" allowOverlap="1" wp14:anchorId="424A0283" wp14:editId="6DEEF0D1">
                <wp:simplePos x="0" y="0"/>
                <wp:positionH relativeFrom="column">
                  <wp:posOffset>37103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721439880" name="Овал 7214398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63831F" w14:textId="77777777" w:rsidR="009C0A79" w:rsidRPr="00626B2F" w:rsidRDefault="009C0A79" w:rsidP="009C0A79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4A0283" id="Овал 721439880" o:spid="_x0000_s1280" style="position:absolute;left:0;text-align:left;margin-left:292.15pt;margin-top:3.5pt;width:28.3pt;height:28.3pt;z-index:25227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5E63831F" w14:textId="77777777" w:rsidR="009C0A79" w:rsidRPr="00626B2F" w:rsidRDefault="009C0A79" w:rsidP="009C0A79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0832" behindDoc="0" locked="0" layoutInCell="1" allowOverlap="1" wp14:anchorId="78091460" wp14:editId="0299650F">
                <wp:simplePos x="0" y="0"/>
                <wp:positionH relativeFrom="column">
                  <wp:posOffset>48025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840966009" name="Овал 18409660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54D021" w14:textId="77777777" w:rsidR="009C0A79" w:rsidRPr="00626B2F" w:rsidRDefault="009C0A79" w:rsidP="009C0A79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091460" id="Овал 1840966009" o:spid="_x0000_s1281" style="position:absolute;left:0;text-align:left;margin-left:378.15pt;margin-top:3.5pt;width:28.3pt;height:28.3pt;z-index:25228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5D54D021" w14:textId="77777777" w:rsidR="009C0A79" w:rsidRPr="00626B2F" w:rsidRDefault="009C0A79" w:rsidP="009C0A79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1856" behindDoc="0" locked="0" layoutInCell="1" allowOverlap="1" wp14:anchorId="64A4CFE9" wp14:editId="51C6AFEA">
                <wp:simplePos x="0" y="0"/>
                <wp:positionH relativeFrom="column">
                  <wp:posOffset>4312285</wp:posOffset>
                </wp:positionH>
                <wp:positionV relativeFrom="paragraph">
                  <wp:posOffset>598805</wp:posOffset>
                </wp:positionV>
                <wp:extent cx="359410" cy="359410"/>
                <wp:effectExtent l="0" t="0" r="21590" b="21590"/>
                <wp:wrapNone/>
                <wp:docPr id="2083621108" name="Овал 2083621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73941A" w14:textId="77777777" w:rsidR="009C0A79" w:rsidRPr="00626B2F" w:rsidRDefault="009C0A79" w:rsidP="009C0A79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A4CFE9" id="Овал 2083621108" o:spid="_x0000_s1282" style="position:absolute;left:0;text-align:left;margin-left:339.55pt;margin-top:47.15pt;width:28.3pt;height:28.3pt;z-index:25228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2B73941A" w14:textId="77777777" w:rsidR="009C0A79" w:rsidRPr="00626B2F" w:rsidRDefault="009C0A79" w:rsidP="009C0A79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2880" behindDoc="0" locked="0" layoutInCell="1" allowOverlap="1" wp14:anchorId="35C841D9" wp14:editId="4E577814">
                <wp:simplePos x="0" y="0"/>
                <wp:positionH relativeFrom="column">
                  <wp:posOffset>3232150</wp:posOffset>
                </wp:positionH>
                <wp:positionV relativeFrom="paragraph">
                  <wp:posOffset>596265</wp:posOffset>
                </wp:positionV>
                <wp:extent cx="359410" cy="359410"/>
                <wp:effectExtent l="0" t="0" r="21590" b="21590"/>
                <wp:wrapNone/>
                <wp:docPr id="265670581" name="Овал 2656705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F84251" w14:textId="77777777" w:rsidR="009C0A79" w:rsidRPr="00310B6C" w:rsidRDefault="009C0A79" w:rsidP="009C0A79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C841D9" id="Овал 265670581" o:spid="_x0000_s1283" style="position:absolute;left:0;text-align:left;margin-left:254.5pt;margin-top:46.95pt;width:28.3pt;height:28.3pt;z-index:25228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46F84251" w14:textId="77777777" w:rsidR="009C0A79" w:rsidRPr="00310B6C" w:rsidRDefault="009C0A79" w:rsidP="009C0A79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3904" behindDoc="0" locked="0" layoutInCell="1" allowOverlap="1" wp14:anchorId="485AA0D2" wp14:editId="0CA68078">
                <wp:simplePos x="0" y="0"/>
                <wp:positionH relativeFrom="column">
                  <wp:posOffset>5251450</wp:posOffset>
                </wp:positionH>
                <wp:positionV relativeFrom="paragraph">
                  <wp:posOffset>598170</wp:posOffset>
                </wp:positionV>
                <wp:extent cx="359410" cy="359410"/>
                <wp:effectExtent l="0" t="0" r="21590" b="21590"/>
                <wp:wrapNone/>
                <wp:docPr id="1066301896" name="Овал 10663018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39338B" w14:textId="77777777" w:rsidR="009C0A79" w:rsidRPr="00626B2F" w:rsidRDefault="009C0A79" w:rsidP="009C0A79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5AA0D2" id="Овал 1066301896" o:spid="_x0000_s1284" style="position:absolute;left:0;text-align:left;margin-left:413.5pt;margin-top:47.1pt;width:28.3pt;height:28.3pt;z-index:25228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6939338B" w14:textId="77777777" w:rsidR="009C0A79" w:rsidRPr="00626B2F" w:rsidRDefault="009C0A79" w:rsidP="009C0A79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4928" behindDoc="0" locked="0" layoutInCell="1" allowOverlap="1" wp14:anchorId="2409DFE6" wp14:editId="6A9B2FF7">
                <wp:simplePos x="0" y="0"/>
                <wp:positionH relativeFrom="column">
                  <wp:posOffset>4801235</wp:posOffset>
                </wp:positionH>
                <wp:positionV relativeFrom="paragraph">
                  <wp:posOffset>1144270</wp:posOffset>
                </wp:positionV>
                <wp:extent cx="359410" cy="359410"/>
                <wp:effectExtent l="0" t="0" r="21590" b="21590"/>
                <wp:wrapNone/>
                <wp:docPr id="1393439650" name="Овал 13934396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76FF56" w14:textId="77777777" w:rsidR="009C0A79" w:rsidRPr="00626B2F" w:rsidRDefault="009C0A79" w:rsidP="009C0A79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09DFE6" id="Овал 1393439650" o:spid="_x0000_s1285" style="position:absolute;left:0;text-align:left;margin-left:378.05pt;margin-top:90.1pt;width:28.3pt;height:28.3pt;z-index:25228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6076FF56" w14:textId="77777777" w:rsidR="009C0A79" w:rsidRPr="00626B2F" w:rsidRDefault="009C0A79" w:rsidP="009C0A79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5952" behindDoc="0" locked="0" layoutInCell="1" allowOverlap="1" wp14:anchorId="72BC11A7" wp14:editId="5E8C15A8">
                <wp:simplePos x="0" y="0"/>
                <wp:positionH relativeFrom="column">
                  <wp:posOffset>3813175</wp:posOffset>
                </wp:positionH>
                <wp:positionV relativeFrom="paragraph">
                  <wp:posOffset>1142365</wp:posOffset>
                </wp:positionV>
                <wp:extent cx="359410" cy="359410"/>
                <wp:effectExtent l="0" t="0" r="21590" b="21590"/>
                <wp:wrapNone/>
                <wp:docPr id="747734871" name="Овал 7477348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EEABD9" w14:textId="77777777" w:rsidR="009C0A79" w:rsidRPr="00626B2F" w:rsidRDefault="009C0A79" w:rsidP="009C0A79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BC11A7" id="Овал 747734871" o:spid="_x0000_s1286" style="position:absolute;left:0;text-align:left;margin-left:300.25pt;margin-top:89.95pt;width:28.3pt;height:28.3pt;z-index:25228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" fillcolor="#a5a5a5 [3206]" strokecolor="black [3213]" strokeweight="1pt">
                <v:stroke joinstyle="miter"/>
                <v:textbox>
                  <w:txbxContent>
                    <w:p w14:paraId="21EEABD9" w14:textId="77777777" w:rsidR="009C0A79" w:rsidRPr="00626B2F" w:rsidRDefault="009C0A79" w:rsidP="009C0A79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8000" behindDoc="0" locked="0" layoutInCell="1" allowOverlap="1" wp14:anchorId="37A8FFE6" wp14:editId="7364F962">
                <wp:simplePos x="0" y="0"/>
                <wp:positionH relativeFrom="column">
                  <wp:posOffset>3538220</wp:posOffset>
                </wp:positionH>
                <wp:positionV relativeFrom="paragraph">
                  <wp:posOffset>942340</wp:posOffset>
                </wp:positionV>
                <wp:extent cx="292100" cy="294005"/>
                <wp:effectExtent l="38100" t="38100" r="31750" b="29845"/>
                <wp:wrapNone/>
                <wp:docPr id="944762124" name="Прямая со стрелкой 944762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100" cy="2940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691FD4" id="Прямая со стрелкой 944762124" o:spid="_x0000_s1026" type="#_x0000_t32" style="position:absolute;margin-left:278.6pt;margin-top:74.2pt;width:23pt;height:23.15pt;flip:x y;z-index:25228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89024" behindDoc="0" locked="0" layoutInCell="1" allowOverlap="1" wp14:anchorId="38544EBD" wp14:editId="03C012D3">
                <wp:simplePos x="0" y="0"/>
                <wp:positionH relativeFrom="column">
                  <wp:posOffset>4582160</wp:posOffset>
                </wp:positionH>
                <wp:positionV relativeFrom="paragraph">
                  <wp:posOffset>363220</wp:posOffset>
                </wp:positionV>
                <wp:extent cx="272415" cy="266700"/>
                <wp:effectExtent l="38100" t="0" r="32385" b="57150"/>
                <wp:wrapNone/>
                <wp:docPr id="869148620" name="Прямая со стрелкой 8691486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4F9530" id="Прямая со стрелкой 869148620" o:spid="_x0000_s1026" type="#_x0000_t32" style="position:absolute;margin-left:360.8pt;margin-top:28.6pt;width:21.45pt;height:21pt;flip:x;z-index:2522890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9jzeZ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90048" behindDoc="0" locked="0" layoutInCell="1" allowOverlap="1" wp14:anchorId="3CEEB67F" wp14:editId="7A9EE39E">
                <wp:simplePos x="0" y="0"/>
                <wp:positionH relativeFrom="column">
                  <wp:posOffset>5113655</wp:posOffset>
                </wp:positionH>
                <wp:positionV relativeFrom="paragraph">
                  <wp:posOffset>350520</wp:posOffset>
                </wp:positionV>
                <wp:extent cx="249555" cy="266700"/>
                <wp:effectExtent l="0" t="0" r="74295" b="57150"/>
                <wp:wrapNone/>
                <wp:docPr id="2044728709" name="Прямая со стрелкой 2044728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66A9266" id="Прямая со стрелкой 2044728709" o:spid="_x0000_s1026" type="#_x0000_t32" style="position:absolute;margin-left:402.65pt;margin-top:27.6pt;width:19.65pt;height:21pt;z-index:25229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C8tjCU3wAAAAkBAAAPAAAAZHJzL2Rv&#10;d25yZXYueG1sTI/LTsMwEEX3SPyDNUjsqENo2jRkUiEEy6qiqRBLN57EEX5EsdOGv8ddwXJ0j+49&#10;U25no9mZRt87i/C4SICRbZzsbYdwrN8fcmA+CCuFdpYQfsjDtrq9KUUh3cV+0PkQOhZLrC8Eggph&#10;KDj3jSIj/MINZGPWutGIEM+x43IUl1huNE+TZMWN6G1cUGKgV0XN92EyCG3dHZuvt5xPut2v60+1&#10;Ubt6h3h/N788Aws0hz8YrvpRHarodHKTlZ5phDzJniKKkGUpsAjky+UK2Alhs06BVyX//0H1Cw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Ly2MJTfAAAACQ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91072" behindDoc="0" locked="0" layoutInCell="1" allowOverlap="1" wp14:anchorId="0C2C2BB3" wp14:editId="3C8F22BA">
                <wp:simplePos x="0" y="0"/>
                <wp:positionH relativeFrom="column">
                  <wp:posOffset>3498850</wp:posOffset>
                </wp:positionH>
                <wp:positionV relativeFrom="paragraph">
                  <wp:posOffset>361950</wp:posOffset>
                </wp:positionV>
                <wp:extent cx="272415" cy="266700"/>
                <wp:effectExtent l="38100" t="0" r="32385" b="57150"/>
                <wp:wrapNone/>
                <wp:docPr id="579869588" name="Прямая со стрелкой 5798695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F754B2" id="Прямая со стрелкой 579869588" o:spid="_x0000_s1026" type="#_x0000_t32" style="position:absolute;margin-left:275.5pt;margin-top:28.5pt;width:21.45pt;height:21pt;flip:x;z-index:2522910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wZJE6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92096" behindDoc="0" locked="0" layoutInCell="1" allowOverlap="1" wp14:anchorId="144888FF" wp14:editId="5A341D00">
                <wp:simplePos x="0" y="0"/>
                <wp:positionH relativeFrom="column">
                  <wp:posOffset>4603750</wp:posOffset>
                </wp:positionH>
                <wp:positionV relativeFrom="paragraph">
                  <wp:posOffset>930910</wp:posOffset>
                </wp:positionV>
                <wp:extent cx="249555" cy="266700"/>
                <wp:effectExtent l="0" t="0" r="74295" b="57150"/>
                <wp:wrapNone/>
                <wp:docPr id="883623552" name="Прямая со стрелкой 883623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0FECDAA" id="Прямая со стрелкой 883623552" o:spid="_x0000_s1026" type="#_x0000_t32" style="position:absolute;margin-left:362.5pt;margin-top:73.3pt;width:19.65pt;height:21pt;z-index:25229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DGSWVh3wAAAAsBAAAPAAAAZHJzL2Rv&#10;d25yZXYueG1sTI/NTsMwEITvSLyDtUjcqEMpTghxKoTgWCGaCnF0400c4Z8odtrw9iwnOO7MaPab&#10;ars4y044xSF4CberDBj6NujB9xIOzetNASwm5bWywaOEb4ywrS8vKlXqcPbveNqnnlGJj6WSYFIa&#10;S85ja9CpuAojevK6MDmV6Jx6rid1pnJn+TrLBHdq8PTBqBGfDbZf+9lJ6Jr+0H6+FHy23VvefJgH&#10;s2t2Ul5fLU+PwBIu6S8Mv/iEDjUxHcPsdWRWQr6+py2JjI0QwCiRi80dsCMpRSGA1xX/v6H+AQ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MZJZWHfAAAACw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93120" behindDoc="0" locked="0" layoutInCell="1" allowOverlap="1" wp14:anchorId="7F7873BE" wp14:editId="1C496444">
                <wp:simplePos x="0" y="0"/>
                <wp:positionH relativeFrom="column">
                  <wp:posOffset>4112895</wp:posOffset>
                </wp:positionH>
                <wp:positionV relativeFrom="paragraph">
                  <wp:posOffset>929640</wp:posOffset>
                </wp:positionV>
                <wp:extent cx="272415" cy="266700"/>
                <wp:effectExtent l="38100" t="0" r="32385" b="57150"/>
                <wp:wrapNone/>
                <wp:docPr id="1967812990" name="Прямая со стрелкой 19678129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B9D55" id="Прямая со стрелкой 1967812990" o:spid="_x0000_s1026" type="#_x0000_t32" style="position:absolute;margin-left:323.85pt;margin-top:73.2pt;width:21.45pt;height:21pt;flip:x;z-index:252293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AloAQ/3wAAAAs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94144" behindDoc="0" locked="0" layoutInCell="1" allowOverlap="1" wp14:anchorId="70BB210F" wp14:editId="46984152">
                <wp:simplePos x="0" y="0"/>
                <wp:positionH relativeFrom="column">
                  <wp:posOffset>5133975</wp:posOffset>
                </wp:positionH>
                <wp:positionV relativeFrom="paragraph">
                  <wp:posOffset>954405</wp:posOffset>
                </wp:positionV>
                <wp:extent cx="272415" cy="266700"/>
                <wp:effectExtent l="38100" t="0" r="32385" b="57150"/>
                <wp:wrapNone/>
                <wp:docPr id="363578785" name="Прямая со стрелкой 3635787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7C8C5" id="Прямая со стрелкой 363578785" o:spid="_x0000_s1026" type="#_x0000_t32" style="position:absolute;margin-left:404.25pt;margin-top:75.15pt;width:21.45pt;height:21pt;flip:x;z-index:252294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63424" behindDoc="0" locked="0" layoutInCell="1" allowOverlap="1" wp14:anchorId="79FADF84" wp14:editId="644CB7B9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23077618" name="Овал 10230776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9DC824" w14:textId="77777777" w:rsidR="009C0A79" w:rsidRPr="00626B2F" w:rsidRDefault="009C0A79" w:rsidP="009C0A79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FADF84" id="Овал 1023077618" o:spid="_x0000_s1287" style="position:absolute;left:0;text-align:left;margin-left:120.05pt;margin-top:3.5pt;width:28.35pt;height:28.35pt;z-index:25226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239DC824" w14:textId="77777777" w:rsidR="009C0A79" w:rsidRPr="00626B2F" w:rsidRDefault="009C0A79" w:rsidP="009C0A79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69568" behindDoc="0" locked="0" layoutInCell="1" allowOverlap="1" wp14:anchorId="30253C6B" wp14:editId="0AA9FC8C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2025859839" name="Прямая со стрелкой 20258598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E2F5A0" id="Прямая со стрелкой 2025859839" o:spid="_x0000_s1026" type="#_x0000_t32" style="position:absolute;margin-left:64.35pt;margin-top:18.2pt;width:56.25pt;height:0;z-index:25226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62400" behindDoc="0" locked="0" layoutInCell="1" allowOverlap="1" wp14:anchorId="4822A2AF" wp14:editId="24DA4318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05680013" name="Овал 10056800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582502" w14:textId="77777777" w:rsidR="009C0A79" w:rsidRPr="00626B2F" w:rsidRDefault="009C0A79" w:rsidP="009C0A79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22A2AF" id="Овал 1005680013" o:spid="_x0000_s1288" style="position:absolute;left:0;text-align:left;margin-left:34.05pt;margin-top:3.5pt;width:28.35pt;height:28.35pt;z-index:2522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" fillcolor="#a5a5a5 [3206]" strokecolor="black [3213]" strokeweight="1pt">
                <v:stroke joinstyle="miter"/>
                <v:textbox>
                  <w:txbxContent>
                    <w:p w14:paraId="50582502" w14:textId="77777777" w:rsidR="009C0A79" w:rsidRPr="00626B2F" w:rsidRDefault="009C0A79" w:rsidP="009C0A79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6411A80A" w14:textId="316ACB8B" w:rsidR="009C0A79" w:rsidRPr="00700778" w:rsidRDefault="00310B6C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9504" behindDoc="0" locked="0" layoutInCell="1" allowOverlap="1" wp14:anchorId="340FF259" wp14:editId="6C850356">
                <wp:simplePos x="0" y="0"/>
                <wp:positionH relativeFrom="column">
                  <wp:posOffset>3001010</wp:posOffset>
                </wp:positionH>
                <wp:positionV relativeFrom="paragraph">
                  <wp:posOffset>81915</wp:posOffset>
                </wp:positionV>
                <wp:extent cx="408214" cy="255815"/>
                <wp:effectExtent l="0" t="0" r="0" b="0"/>
                <wp:wrapNone/>
                <wp:docPr id="1532112280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2AAD455" w14:textId="690F72A7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40FF259" id="_x0000_s1289" type="#_x0000_t202" style="position:absolute;left:0;text-align:left;margin-left:236.3pt;margin-top:6.45pt;width:32.15pt;height:20.15pt;z-index:25230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" filled="f" stroked="f" strokeweight=".5pt">
                <v:textbox>
                  <w:txbxContent>
                    <w:p w14:paraId="72AAD455" w14:textId="690F72A7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 w:rsidR="009C0A79"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2336" behindDoc="0" locked="0" layoutInCell="1" allowOverlap="1" wp14:anchorId="577BB239" wp14:editId="6DF49AF0">
                <wp:simplePos x="0" y="0"/>
                <wp:positionH relativeFrom="column">
                  <wp:posOffset>4090307</wp:posOffset>
                </wp:positionH>
                <wp:positionV relativeFrom="paragraph">
                  <wp:posOffset>153307</wp:posOffset>
                </wp:positionV>
                <wp:extent cx="408214" cy="255815"/>
                <wp:effectExtent l="0" t="0" r="0" b="0"/>
                <wp:wrapNone/>
                <wp:docPr id="141794001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97D4009" w14:textId="77777777" w:rsidR="009C0A79" w:rsidRDefault="009C0A79" w:rsidP="009C0A79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77BB239" id="_x0000_s1290" type="#_x0000_t202" style="position:absolute;left:0;text-align:left;margin-left:322.05pt;margin-top:12.05pt;width:32.15pt;height:20.15pt;z-index:25230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" filled="f" stroked="f" strokeweight=".5pt">
                <v:textbox>
                  <w:txbxContent>
                    <w:p w14:paraId="297D4009" w14:textId="77777777" w:rsidR="009C0A79" w:rsidRDefault="009C0A79" w:rsidP="009C0A79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  <w:r w:rsidR="009C0A79"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1312" behindDoc="0" locked="0" layoutInCell="1" allowOverlap="1" wp14:anchorId="705056A1" wp14:editId="16AC603C">
                <wp:simplePos x="0" y="0"/>
                <wp:positionH relativeFrom="column">
                  <wp:posOffset>830853</wp:posOffset>
                </wp:positionH>
                <wp:positionV relativeFrom="paragraph">
                  <wp:posOffset>82550</wp:posOffset>
                </wp:positionV>
                <wp:extent cx="408214" cy="255815"/>
                <wp:effectExtent l="0" t="0" r="0" b="0"/>
                <wp:wrapNone/>
                <wp:docPr id="100842722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28BB713" w14:textId="77777777" w:rsidR="009C0A79" w:rsidRDefault="009C0A79" w:rsidP="009C0A79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05056A1" id="_x0000_s1291" type="#_x0000_t202" style="position:absolute;left:0;text-align:left;margin-left:65.4pt;margin-top:6.5pt;width:32.15pt;height:20.15pt;z-index:25230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" filled="f" stroked="f" strokeweight=".5pt">
                <v:textbox>
                  <w:txbxContent>
                    <w:p w14:paraId="528BB713" w14:textId="77777777" w:rsidR="009C0A79" w:rsidRDefault="009C0A79" w:rsidP="009C0A79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65472" behindDoc="0" locked="0" layoutInCell="1" allowOverlap="1" wp14:anchorId="2390B711" wp14:editId="6E27EF2C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435740278" name="Овал 435740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8435CD" w14:textId="77777777" w:rsidR="009C0A79" w:rsidRPr="00626B2F" w:rsidRDefault="009C0A79" w:rsidP="009C0A79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90B711" id="Овал 435740278" o:spid="_x0000_s1292" style="position:absolute;left:0;text-align:left;margin-left:-3.6pt;margin-top:21.55pt;width:28.35pt;height:28.35pt;z-index:25226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418435CD" w14:textId="77777777" w:rsidR="009C0A79" w:rsidRPr="00626B2F" w:rsidRDefault="009C0A79" w:rsidP="009C0A79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4688" behindDoc="0" locked="0" layoutInCell="1" allowOverlap="1" wp14:anchorId="01E3B1E7" wp14:editId="11CE1B3C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79412627" name="Прямая со стрелкой 794126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7C8493" id="Прямая со стрелкой 79412627" o:spid="_x0000_s1026" type="#_x0000_t32" style="position:absolute;margin-left:17.4pt;margin-top:3.1pt;width:21.45pt;height:21pt;flip:x;z-index:2522746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66496" behindDoc="0" locked="0" layoutInCell="1" allowOverlap="1" wp14:anchorId="23F6A62F" wp14:editId="0D0F5337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85304284" name="Овал 185304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AFB3ED" w14:textId="77777777" w:rsidR="009C0A79" w:rsidRPr="00626B2F" w:rsidRDefault="009C0A79" w:rsidP="009C0A79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F6A62F" id="Овал 185304284" o:spid="_x0000_s1293" style="position:absolute;left:0;text-align:left;margin-left:155.4pt;margin-top:21.7pt;width:28.35pt;height:28.35pt;z-index:2522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" fillcolor="white [3201]" strokecolor="black [3213]" strokeweight="1pt">
                <v:stroke joinstyle="miter"/>
                <v:textbox>
                  <w:txbxContent>
                    <w:p w14:paraId="08AFB3ED" w14:textId="77777777" w:rsidR="009C0A79" w:rsidRPr="00626B2F" w:rsidRDefault="009C0A79" w:rsidP="009C0A79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64448" behindDoc="0" locked="0" layoutInCell="1" allowOverlap="1" wp14:anchorId="13988EB8" wp14:editId="6E312366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847983124" name="Овал 847983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B43F00" w14:textId="77777777" w:rsidR="009C0A79" w:rsidRPr="00626B2F" w:rsidRDefault="009C0A79" w:rsidP="009C0A79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988EB8" id="Овал 847983124" o:spid="_x0000_s1294" style="position:absolute;left:0;text-align:left;margin-left:81.45pt;margin-top:21.75pt;width:28.3pt;height:28.3pt;z-index:25226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IbkI1B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3CB43F00" w14:textId="77777777" w:rsidR="009C0A79" w:rsidRPr="00626B2F" w:rsidRDefault="009C0A79" w:rsidP="009C0A79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3664" behindDoc="0" locked="0" layoutInCell="1" allowOverlap="1" wp14:anchorId="6A6E13EE" wp14:editId="1DC4611B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233550394" name="Прямая со стрелкой 12335503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3ABA4D" id="Прямая со стрелкой 1233550394" o:spid="_x0000_s1026" type="#_x0000_t32" style="position:absolute;margin-left:144.55pt;margin-top:2.2pt;width:19.65pt;height:21pt;z-index:25227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="009C0A79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2640" behindDoc="0" locked="0" layoutInCell="1" allowOverlap="1" wp14:anchorId="352DE7D2" wp14:editId="57D19169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972141952" name="Прямая со стрелкой 19721419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759948" id="Прямая со стрелкой 1972141952" o:spid="_x0000_s1026" type="#_x0000_t32" style="position:absolute;margin-left:102.7pt;margin-top:3.2pt;width:21.45pt;height:21pt;flip:x;z-index:2522726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14687136" w14:textId="7B1EBF84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5408" behindDoc="0" locked="0" layoutInCell="1" allowOverlap="1" wp14:anchorId="326A5E87" wp14:editId="0CD0A6CF">
                <wp:simplePos x="0" y="0"/>
                <wp:positionH relativeFrom="column">
                  <wp:posOffset>485140</wp:posOffset>
                </wp:positionH>
                <wp:positionV relativeFrom="paragraph">
                  <wp:posOffset>238125</wp:posOffset>
                </wp:positionV>
                <wp:extent cx="408214" cy="255815"/>
                <wp:effectExtent l="0" t="0" r="0" b="0"/>
                <wp:wrapNone/>
                <wp:docPr id="1884707846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7493890" w14:textId="77777777" w:rsidR="009C0A79" w:rsidRDefault="009C0A79" w:rsidP="009C0A79">
                            <w:r>
                              <w:t>4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26A5E87" id="_x0000_s1295" type="#_x0000_t202" style="position:absolute;left:0;text-align:left;margin-left:38.2pt;margin-top:18.75pt;width:32.15pt;height:20.15pt;z-index:25230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" filled="f" stroked="f" strokeweight=".5pt">
                <v:textbox>
                  <w:txbxContent>
                    <w:p w14:paraId="37493890" w14:textId="77777777" w:rsidR="009C0A79" w:rsidRDefault="009C0A79" w:rsidP="009C0A79">
                      <w:r>
                        <w:t>4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03360" behindDoc="0" locked="0" layoutInCell="1" allowOverlap="1" wp14:anchorId="0A9C9BCB" wp14:editId="5BE8CB6B">
                <wp:simplePos x="0" y="0"/>
                <wp:positionH relativeFrom="column">
                  <wp:posOffset>3718197</wp:posOffset>
                </wp:positionH>
                <wp:positionV relativeFrom="paragraph">
                  <wp:posOffset>241663</wp:posOffset>
                </wp:positionV>
                <wp:extent cx="408214" cy="255815"/>
                <wp:effectExtent l="0" t="0" r="0" b="0"/>
                <wp:wrapNone/>
                <wp:docPr id="1627728407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615FEC3" w14:textId="77777777" w:rsidR="009C0A79" w:rsidRDefault="009C0A79" w:rsidP="009C0A79">
                            <w:r>
                              <w:t>4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A9C9BCB" id="_x0000_s1296" type="#_x0000_t202" style="position:absolute;left:0;text-align:left;margin-left:292.75pt;margin-top:19.05pt;width:32.15pt;height:20.15pt;z-index:25230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" filled="f" stroked="f" strokeweight=".5pt">
                <v:textbox>
                  <w:txbxContent>
                    <w:p w14:paraId="1615FEC3" w14:textId="77777777" w:rsidR="009C0A79" w:rsidRDefault="009C0A79" w:rsidP="009C0A79">
                      <w:r>
                        <w:t>4/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95168" behindDoc="0" locked="0" layoutInCell="1" allowOverlap="1" wp14:anchorId="7BF18D85" wp14:editId="5A0EBE9B">
                <wp:simplePos x="0" y="0"/>
                <wp:positionH relativeFrom="column">
                  <wp:posOffset>4662170</wp:posOffset>
                </wp:positionH>
                <wp:positionV relativeFrom="paragraph">
                  <wp:posOffset>116205</wp:posOffset>
                </wp:positionV>
                <wp:extent cx="583623" cy="7620"/>
                <wp:effectExtent l="19050" t="57150" r="0" b="87630"/>
                <wp:wrapNone/>
                <wp:docPr id="2127054952" name="Прямая со стрелкой 21270549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CA21EE9" id="Прямая со стрелкой 2127054952" o:spid="_x0000_s1026" type="#_x0000_t32" style="position:absolute;margin-left:367.1pt;margin-top:9.15pt;width:45.95pt;height:.6pt;flip:x;z-index:25229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CH7mIB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1616" behindDoc="0" locked="0" layoutInCell="1" allowOverlap="1" wp14:anchorId="2E9134A7" wp14:editId="58C6A5C0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834234554" name="Прямая со стрелкой 8342345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1C1308" id="Прямая со стрелкой 834234554" o:spid="_x0000_s1026" type="#_x0000_t32" style="position:absolute;margin-left:20.5pt;margin-top:20.5pt;width:23pt;height:23.2pt;flip:x y;z-index:25227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7760" behindDoc="0" locked="0" layoutInCell="1" allowOverlap="1" wp14:anchorId="25970BC4" wp14:editId="4A9494C5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486443912" name="Прямая со стрелкой 4864439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23EEB1" id="Прямая со стрелкой 486443912" o:spid="_x0000_s1026" type="#_x0000_t32" style="position:absolute;margin-left:146.2pt;margin-top:24.4pt;width:21.45pt;height:21pt;flip:x;z-index:2522777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6736" behindDoc="0" locked="0" layoutInCell="1" allowOverlap="1" wp14:anchorId="73E3511B" wp14:editId="72E15C08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434151660" name="Прямая со стрелкой 14341516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059701" id="Прямая со стрелкой 1434151660" o:spid="_x0000_s1026" type="#_x0000_t32" style="position:absolute;margin-left:65.8pt;margin-top:22.5pt;width:21.45pt;height:21pt;flip:x;z-index:252276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5712" behindDoc="0" locked="0" layoutInCell="1" allowOverlap="1" wp14:anchorId="3388654B" wp14:editId="2AF778C8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598582110" name="Прямая со стрелкой 1598582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CC1F1F" id="Прямая со стрелкой 1598582110" o:spid="_x0000_s1026" type="#_x0000_t32" style="position:absolute;margin-left:104.4pt;margin-top:22.6pt;width:19.65pt;height:21pt;z-index:25227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0592" behindDoc="0" locked="0" layoutInCell="1" allowOverlap="1" wp14:anchorId="05A9F64B" wp14:editId="364A3B03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552186265" name="Прямая со стрелкой 552186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F4647B3" id="Прямая со стрелкой 552186265" o:spid="_x0000_s1026" type="#_x0000_t32" style="position:absolute;margin-left:109.55pt;margin-top:9.65pt;width:45.95pt;height:.6pt;flip:x;z-index:252270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05CBD579" w14:textId="27BDFD0D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68544" behindDoc="0" locked="0" layoutInCell="1" allowOverlap="1" wp14:anchorId="79B887C9" wp14:editId="09E0A86C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693108182" name="Овал 1693108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62A7E4" w14:textId="77777777" w:rsidR="009C0A79" w:rsidRPr="00626B2F" w:rsidRDefault="009C0A79" w:rsidP="009C0A79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B887C9" id="Овал 1693108182" o:spid="_x0000_s1297" style="position:absolute;left:0;text-align:left;margin-left:42.15pt;margin-top:13.85pt;width:28.35pt;height:28.35pt;z-index:25226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" fillcolor="#a5a5a5 [3206]" strokecolor="black [3213]" strokeweight="1pt">
                <v:stroke joinstyle="miter"/>
                <v:textbox>
                  <w:txbxContent>
                    <w:p w14:paraId="4762A7E4" w14:textId="77777777" w:rsidR="009C0A79" w:rsidRPr="00626B2F" w:rsidRDefault="009C0A79" w:rsidP="009C0A79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67520" behindDoc="0" locked="0" layoutInCell="1" allowOverlap="1" wp14:anchorId="67C1149F" wp14:editId="1FF80B92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821422876" name="Овал 18214228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423164" w14:textId="77777777" w:rsidR="009C0A79" w:rsidRPr="00626B2F" w:rsidRDefault="009C0A79" w:rsidP="009C0A79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C1149F" id="Овал 1821422876" o:spid="_x0000_s1298" style="position:absolute;left:0;text-align:left;margin-left:119.95pt;margin-top:14pt;width:28.35pt;height:28.35pt;z-index:25226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72423164" w14:textId="77777777" w:rsidR="009C0A79" w:rsidRPr="00626B2F" w:rsidRDefault="009C0A79" w:rsidP="009C0A79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77C946EA" w14:textId="77777777" w:rsidR="009C0A79" w:rsidRPr="00700778" w:rsidRDefault="009C0A79" w:rsidP="009C0A7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96192" behindDoc="0" locked="0" layoutInCell="1" allowOverlap="1" wp14:anchorId="5D49D003" wp14:editId="02B315A8">
                <wp:simplePos x="0" y="0"/>
                <wp:positionH relativeFrom="column">
                  <wp:posOffset>4169047</wp:posOffset>
                </wp:positionH>
                <wp:positionV relativeFrom="paragraph">
                  <wp:posOffset>38735</wp:posOffset>
                </wp:positionV>
                <wp:extent cx="631133" cy="0"/>
                <wp:effectExtent l="38100" t="76200" r="0" b="95250"/>
                <wp:wrapNone/>
                <wp:docPr id="206001653" name="Прямая со стрелкой 2060016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36971B" id="Прямая со стрелкой 206001653" o:spid="_x0000_s1026" type="#_x0000_t32" style="position:absolute;margin-left:328.25pt;margin-top:3.05pt;width:49.7pt;height:0;flip:x;z-index:25229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278784" behindDoc="0" locked="0" layoutInCell="1" allowOverlap="1" wp14:anchorId="59A87BE7" wp14:editId="411C18C4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284670319" name="Прямая со стрелкой 1284670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C9190B" id="Прямая со стрелкой 1284670319" o:spid="_x0000_s1026" type="#_x0000_t32" style="position:absolute;margin-left:70.35pt;margin-top:3.35pt;width:49.7pt;height:0;flip:x;z-index:25227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3A4A62CD" w14:textId="426B5382" w:rsidR="00310B6C" w:rsidRPr="00067453" w:rsidRDefault="00310B6C" w:rsidP="00310B6C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9440" behindDoc="0" locked="0" layoutInCell="1" allowOverlap="1" wp14:anchorId="79EB1E10" wp14:editId="6B980B9A">
                <wp:simplePos x="0" y="0"/>
                <wp:positionH relativeFrom="column">
                  <wp:posOffset>1837781</wp:posOffset>
                </wp:positionH>
                <wp:positionV relativeFrom="paragraph">
                  <wp:posOffset>297906</wp:posOffset>
                </wp:positionV>
                <wp:extent cx="408214" cy="255815"/>
                <wp:effectExtent l="0" t="0" r="0" b="0"/>
                <wp:wrapNone/>
                <wp:docPr id="76252997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8C8B5D8" w14:textId="77777777" w:rsidR="00310B6C" w:rsidRDefault="00310B6C" w:rsidP="00310B6C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9EB1E10" id="_x0000_s1299" type="#_x0000_t202" style="position:absolute;left:0;text-align:left;margin-left:144.7pt;margin-top:23.45pt;width:32.15pt;height:20.15pt;z-index:25234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" filled="f" stroked="f" strokeweight=".5pt">
                <v:textbox>
                  <w:txbxContent>
                    <w:p w14:paraId="58C8B5D8" w14:textId="77777777" w:rsidR="00310B6C" w:rsidRDefault="00310B6C" w:rsidP="00310B6C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8416" behindDoc="0" locked="0" layoutInCell="1" allowOverlap="1" wp14:anchorId="68F48DEC" wp14:editId="0CB08983">
                <wp:simplePos x="0" y="0"/>
                <wp:positionH relativeFrom="column">
                  <wp:posOffset>4580709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41340144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E0A6903" w14:textId="77777777" w:rsidR="00310B6C" w:rsidRDefault="00310B6C" w:rsidP="00310B6C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8F48DEC" id="_x0000_s1300" type="#_x0000_t202" style="position:absolute;left:0;text-align:left;margin-left:360.7pt;margin-top:23.75pt;width:32.15pt;height:20.15pt;z-index:252348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" filled="f" stroked="f" strokeweight=".5pt">
                <v:textbox>
                  <w:txbxContent>
                    <w:p w14:paraId="1E0A6903" w14:textId="77777777" w:rsidR="00310B6C" w:rsidRDefault="00310B6C" w:rsidP="00310B6C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7392" behindDoc="0" locked="0" layoutInCell="1" allowOverlap="1" wp14:anchorId="4F44F706" wp14:editId="5CD5AF3C">
                <wp:simplePos x="0" y="0"/>
                <wp:positionH relativeFrom="column">
                  <wp:posOffset>3497580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1523089088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3049FE6" w14:textId="77777777" w:rsidR="00310B6C" w:rsidRDefault="00310B6C" w:rsidP="00310B6C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F44F706" id="_x0000_s1301" type="#_x0000_t202" style="position:absolute;left:0;text-align:left;margin-left:275.4pt;margin-top:23.75pt;width:32.15pt;height:20.15pt;z-index:25234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" filled="f" stroked="f" strokeweight=".5pt">
                <v:textbox>
                  <w:txbxContent>
                    <w:p w14:paraId="03049FE6" w14:textId="77777777" w:rsidR="00310B6C" w:rsidRDefault="00310B6C" w:rsidP="00310B6C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46368" behindDoc="0" locked="0" layoutInCell="1" allowOverlap="1" wp14:anchorId="6C7184F0" wp14:editId="6C38DF26">
                <wp:simplePos x="0" y="0"/>
                <wp:positionH relativeFrom="column">
                  <wp:posOffset>221433</wp:posOffset>
                </wp:positionH>
                <wp:positionV relativeFrom="paragraph">
                  <wp:posOffset>301807</wp:posOffset>
                </wp:positionV>
                <wp:extent cx="408214" cy="255815"/>
                <wp:effectExtent l="0" t="0" r="0" b="0"/>
                <wp:wrapNone/>
                <wp:docPr id="128548278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3FB4190" w14:textId="77777777" w:rsidR="00310B6C" w:rsidRDefault="00310B6C" w:rsidP="00310B6C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C7184F0" id="_x0000_s1302" type="#_x0000_t202" style="position:absolute;left:0;text-align:left;margin-left:17.45pt;margin-top:23.75pt;width:32.15pt;height:20.15pt;z-index:2523463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" filled="f" stroked="f" strokeweight=".5pt">
                <v:textbox>
                  <w:txbxContent>
                    <w:p w14:paraId="63FB4190" w14:textId="77777777" w:rsidR="00310B6C" w:rsidRDefault="00310B6C" w:rsidP="00310B6C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</w:rPr>
        <w:t>7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Шаг 8:</w:t>
      </w:r>
    </w:p>
    <w:p w14:paraId="52BD2D49" w14:textId="77777777" w:rsidR="00310B6C" w:rsidRPr="00700778" w:rsidRDefault="00310B6C" w:rsidP="00310B6C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4560" behindDoc="0" locked="0" layoutInCell="1" allowOverlap="1" wp14:anchorId="30C2460A" wp14:editId="23127201">
                <wp:simplePos x="0" y="0"/>
                <wp:positionH relativeFrom="column">
                  <wp:posOffset>-231140</wp:posOffset>
                </wp:positionH>
                <wp:positionV relativeFrom="paragraph">
                  <wp:posOffset>354330</wp:posOffset>
                </wp:positionV>
                <wp:extent cx="408214" cy="255815"/>
                <wp:effectExtent l="0" t="0" r="0" b="0"/>
                <wp:wrapNone/>
                <wp:docPr id="159920459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367AF1B" w14:textId="2A576569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0C2460A" id="_x0000_s1303" type="#_x0000_t202" style="position:absolute;left:0;text-align:left;margin-left:-18.2pt;margin-top:27.9pt;width:32.15pt;height:20.15pt;z-index:25235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" filled="f" stroked="f" strokeweight=".5pt">
                <v:textbox>
                  <w:txbxContent>
                    <w:p w14:paraId="1367AF1B" w14:textId="2A576569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6128" behindDoc="0" locked="0" layoutInCell="1" allowOverlap="1" wp14:anchorId="7D8F037C" wp14:editId="0C3C6F3B">
                <wp:simplePos x="0" y="0"/>
                <wp:positionH relativeFrom="column">
                  <wp:posOffset>4082415</wp:posOffset>
                </wp:positionH>
                <wp:positionV relativeFrom="paragraph">
                  <wp:posOffset>212090</wp:posOffset>
                </wp:positionV>
                <wp:extent cx="714375" cy="0"/>
                <wp:effectExtent l="0" t="76200" r="9525" b="95250"/>
                <wp:wrapNone/>
                <wp:docPr id="1537556074" name="Прямая со стрелкой 15375560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5393760" id="Прямая со стрелкой 1537556074" o:spid="_x0000_s1026" type="#_x0000_t32" style="position:absolute;margin-left:321.45pt;margin-top:16.7pt;width:56.25pt;height:0;z-index:25233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GEGEl3QAAAAkBAAAPAAAAZHJzL2Rvd25yZXYu&#10;eG1sTI/LTsMwEEX3SPyDNUjsqEPfDXEqhGBZIZoKsXSTSRxhj6PYacPfd1AXsJvH0Z0z2XZ0Vpyw&#10;D60nBY+TBARS6auWGgWH4u1hDSJETZW2nlDBDwbY5rc3mU4rf6YPPO1jIziEQqoVmBi7VMpQGnQ6&#10;THyHxLva905HbvtGVr0+c7izcpokS+l0S3zB6A5fDJbf+8EpqIvmUH69ruVg6/dV8Wk2ZlfslLq/&#10;G5+fQEQc4x8Mv/qsDjk7Hf1AVRBWwXI+3TCqYDabg2BgtVhwcbwOZJ7J/x/kF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GEGEl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8960" behindDoc="0" locked="0" layoutInCell="1" allowOverlap="1" wp14:anchorId="0AE65F2E" wp14:editId="08E66379">
                <wp:simplePos x="0" y="0"/>
                <wp:positionH relativeFrom="column">
                  <wp:posOffset>37103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784363822" name="Овал 17843638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A643B6" w14:textId="77777777" w:rsidR="00310B6C" w:rsidRPr="00626B2F" w:rsidRDefault="00310B6C" w:rsidP="00310B6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E65F2E" id="Овал 1784363822" o:spid="_x0000_s1304" style="position:absolute;left:0;text-align:left;margin-left:292.15pt;margin-top:3.5pt;width:28.3pt;height:28.3pt;z-index:25232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49A643B6" w14:textId="77777777" w:rsidR="00310B6C" w:rsidRPr="00626B2F" w:rsidRDefault="00310B6C" w:rsidP="00310B6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9984" behindDoc="0" locked="0" layoutInCell="1" allowOverlap="1" wp14:anchorId="5C9ADF8F" wp14:editId="0982C4A5">
                <wp:simplePos x="0" y="0"/>
                <wp:positionH relativeFrom="column">
                  <wp:posOffset>48025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029972980" name="Овал 10299729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79EE7D" w14:textId="77777777" w:rsidR="00310B6C" w:rsidRPr="00626B2F" w:rsidRDefault="00310B6C" w:rsidP="00310B6C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9ADF8F" id="Овал 1029972980" o:spid="_x0000_s1305" style="position:absolute;left:0;text-align:left;margin-left:378.15pt;margin-top:3.5pt;width:28.3pt;height:28.3pt;z-index:25232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7F79EE7D" w14:textId="77777777" w:rsidR="00310B6C" w:rsidRPr="00626B2F" w:rsidRDefault="00310B6C" w:rsidP="00310B6C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1008" behindDoc="0" locked="0" layoutInCell="1" allowOverlap="1" wp14:anchorId="7B50AE72" wp14:editId="78BE9D71">
                <wp:simplePos x="0" y="0"/>
                <wp:positionH relativeFrom="column">
                  <wp:posOffset>4312285</wp:posOffset>
                </wp:positionH>
                <wp:positionV relativeFrom="paragraph">
                  <wp:posOffset>598805</wp:posOffset>
                </wp:positionV>
                <wp:extent cx="359410" cy="359410"/>
                <wp:effectExtent l="0" t="0" r="21590" b="21590"/>
                <wp:wrapNone/>
                <wp:docPr id="337846362" name="Овал 3378463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4C8C4D" w14:textId="77777777" w:rsidR="00310B6C" w:rsidRPr="00626B2F" w:rsidRDefault="00310B6C" w:rsidP="00310B6C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50AE72" id="Овал 337846362" o:spid="_x0000_s1306" style="position:absolute;left:0;text-align:left;margin-left:339.55pt;margin-top:47.15pt;width:28.3pt;height:28.3pt;z-index:25233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584C8C4D" w14:textId="77777777" w:rsidR="00310B6C" w:rsidRPr="00626B2F" w:rsidRDefault="00310B6C" w:rsidP="00310B6C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2032" behindDoc="0" locked="0" layoutInCell="1" allowOverlap="1" wp14:anchorId="22073240" wp14:editId="43AAFE66">
                <wp:simplePos x="0" y="0"/>
                <wp:positionH relativeFrom="column">
                  <wp:posOffset>3232150</wp:posOffset>
                </wp:positionH>
                <wp:positionV relativeFrom="paragraph">
                  <wp:posOffset>596265</wp:posOffset>
                </wp:positionV>
                <wp:extent cx="359410" cy="359410"/>
                <wp:effectExtent l="0" t="0" r="21590" b="21590"/>
                <wp:wrapNone/>
                <wp:docPr id="1062999021" name="Овал 10629990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DEE153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2073240" id="Овал 1062999021" o:spid="_x0000_s1307" style="position:absolute;left:0;text-align:left;margin-left:254.5pt;margin-top:46.95pt;width:28.3pt;height:28.3pt;z-index:25233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5FDEE153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3056" behindDoc="0" locked="0" layoutInCell="1" allowOverlap="1" wp14:anchorId="1874623C" wp14:editId="11EE5CC2">
                <wp:simplePos x="0" y="0"/>
                <wp:positionH relativeFrom="column">
                  <wp:posOffset>5251450</wp:posOffset>
                </wp:positionH>
                <wp:positionV relativeFrom="paragraph">
                  <wp:posOffset>598170</wp:posOffset>
                </wp:positionV>
                <wp:extent cx="359410" cy="359410"/>
                <wp:effectExtent l="0" t="0" r="21590" b="21590"/>
                <wp:wrapNone/>
                <wp:docPr id="151029787" name="Овал 1510297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22DB1F" w14:textId="77777777" w:rsidR="00310B6C" w:rsidRPr="00626B2F" w:rsidRDefault="00310B6C" w:rsidP="00310B6C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74623C" id="Овал 151029787" o:spid="_x0000_s1308" style="position:absolute;left:0;text-align:left;margin-left:413.5pt;margin-top:47.1pt;width:28.3pt;height:28.3pt;z-index:25233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6722DB1F" w14:textId="77777777" w:rsidR="00310B6C" w:rsidRPr="00626B2F" w:rsidRDefault="00310B6C" w:rsidP="00310B6C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4080" behindDoc="0" locked="0" layoutInCell="1" allowOverlap="1" wp14:anchorId="691BE10A" wp14:editId="00693FD1">
                <wp:simplePos x="0" y="0"/>
                <wp:positionH relativeFrom="column">
                  <wp:posOffset>4801235</wp:posOffset>
                </wp:positionH>
                <wp:positionV relativeFrom="paragraph">
                  <wp:posOffset>1144270</wp:posOffset>
                </wp:positionV>
                <wp:extent cx="359410" cy="359410"/>
                <wp:effectExtent l="0" t="0" r="21590" b="21590"/>
                <wp:wrapNone/>
                <wp:docPr id="123508704" name="Овал 123508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4F3F35" w14:textId="77777777" w:rsidR="00310B6C" w:rsidRPr="00626B2F" w:rsidRDefault="00310B6C" w:rsidP="00310B6C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BE10A" id="Овал 123508704" o:spid="_x0000_s1309" style="position:absolute;left:0;text-align:left;margin-left:378.05pt;margin-top:90.1pt;width:28.3pt;height:28.3pt;z-index:25233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284F3F35" w14:textId="77777777" w:rsidR="00310B6C" w:rsidRPr="00626B2F" w:rsidRDefault="00310B6C" w:rsidP="00310B6C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5104" behindDoc="0" locked="0" layoutInCell="1" allowOverlap="1" wp14:anchorId="0C580873" wp14:editId="60C1F763">
                <wp:simplePos x="0" y="0"/>
                <wp:positionH relativeFrom="column">
                  <wp:posOffset>3813175</wp:posOffset>
                </wp:positionH>
                <wp:positionV relativeFrom="paragraph">
                  <wp:posOffset>1142365</wp:posOffset>
                </wp:positionV>
                <wp:extent cx="359410" cy="359410"/>
                <wp:effectExtent l="0" t="0" r="21590" b="21590"/>
                <wp:wrapNone/>
                <wp:docPr id="238811436" name="Овал 2388114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A40A17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C580873" id="Овал 238811436" o:spid="_x0000_s1310" style="position:absolute;left:0;text-align:left;margin-left:300.25pt;margin-top:89.95pt;width:28.3pt;height:28.3pt;z-index:25233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2FA40A17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7152" behindDoc="0" locked="0" layoutInCell="1" allowOverlap="1" wp14:anchorId="0F8D523C" wp14:editId="0583D945">
                <wp:simplePos x="0" y="0"/>
                <wp:positionH relativeFrom="column">
                  <wp:posOffset>3538220</wp:posOffset>
                </wp:positionH>
                <wp:positionV relativeFrom="paragraph">
                  <wp:posOffset>942340</wp:posOffset>
                </wp:positionV>
                <wp:extent cx="292100" cy="294005"/>
                <wp:effectExtent l="38100" t="38100" r="31750" b="29845"/>
                <wp:wrapNone/>
                <wp:docPr id="1042254010" name="Прямая со стрелкой 10422540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100" cy="2940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09796" id="Прямая со стрелкой 1042254010" o:spid="_x0000_s1026" type="#_x0000_t32" style="position:absolute;margin-left:278.6pt;margin-top:74.2pt;width:23pt;height:23.15pt;flip:x y;z-index:25233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8176" behindDoc="0" locked="0" layoutInCell="1" allowOverlap="1" wp14:anchorId="63C97D95" wp14:editId="2E32CD56">
                <wp:simplePos x="0" y="0"/>
                <wp:positionH relativeFrom="column">
                  <wp:posOffset>4582160</wp:posOffset>
                </wp:positionH>
                <wp:positionV relativeFrom="paragraph">
                  <wp:posOffset>363220</wp:posOffset>
                </wp:positionV>
                <wp:extent cx="272415" cy="266700"/>
                <wp:effectExtent l="38100" t="0" r="32385" b="57150"/>
                <wp:wrapNone/>
                <wp:docPr id="296664896" name="Прямая со стрелкой 2966648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CB17BC" id="Прямая со стрелкой 296664896" o:spid="_x0000_s1026" type="#_x0000_t32" style="position:absolute;margin-left:360.8pt;margin-top:28.6pt;width:21.45pt;height:21pt;flip:x;z-index:252338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9jzeZ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39200" behindDoc="0" locked="0" layoutInCell="1" allowOverlap="1" wp14:anchorId="105994C8" wp14:editId="6DFC2897">
                <wp:simplePos x="0" y="0"/>
                <wp:positionH relativeFrom="column">
                  <wp:posOffset>5113655</wp:posOffset>
                </wp:positionH>
                <wp:positionV relativeFrom="paragraph">
                  <wp:posOffset>350520</wp:posOffset>
                </wp:positionV>
                <wp:extent cx="249555" cy="266700"/>
                <wp:effectExtent l="0" t="0" r="74295" b="57150"/>
                <wp:wrapNone/>
                <wp:docPr id="1382972542" name="Прямая со стрелкой 13829725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5235564" id="Прямая со стрелкой 1382972542" o:spid="_x0000_s1026" type="#_x0000_t32" style="position:absolute;margin-left:402.65pt;margin-top:27.6pt;width:19.65pt;height:21pt;z-index:25233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C8tjCU3wAAAAkBAAAPAAAAZHJzL2Rv&#10;d25yZXYueG1sTI/LTsMwEEX3SPyDNUjsqENo2jRkUiEEy6qiqRBLN57EEX5EsdOGv8ddwXJ0j+49&#10;U25no9mZRt87i/C4SICRbZzsbYdwrN8fcmA+CCuFdpYQfsjDtrq9KUUh3cV+0PkQOhZLrC8Eggph&#10;KDj3jSIj/MINZGPWutGIEM+x43IUl1huNE+TZMWN6G1cUGKgV0XN92EyCG3dHZuvt5xPut2v60+1&#10;Ubt6h3h/N788Aws0hz8YrvpRHarodHKTlZ5phDzJniKKkGUpsAjky+UK2Alhs06BVyX//0H1Cw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Ly2MJTfAAAACQ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40224" behindDoc="0" locked="0" layoutInCell="1" allowOverlap="1" wp14:anchorId="353A8870" wp14:editId="7DAE2C93">
                <wp:simplePos x="0" y="0"/>
                <wp:positionH relativeFrom="column">
                  <wp:posOffset>3498850</wp:posOffset>
                </wp:positionH>
                <wp:positionV relativeFrom="paragraph">
                  <wp:posOffset>361950</wp:posOffset>
                </wp:positionV>
                <wp:extent cx="272415" cy="266700"/>
                <wp:effectExtent l="38100" t="0" r="32385" b="57150"/>
                <wp:wrapNone/>
                <wp:docPr id="779556875" name="Прямая со стрелкой 7795568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2F699E" id="Прямая со стрелкой 779556875" o:spid="_x0000_s1026" type="#_x0000_t32" style="position:absolute;margin-left:275.5pt;margin-top:28.5pt;width:21.45pt;height:21pt;flip:x;z-index:252340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wZJE6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41248" behindDoc="0" locked="0" layoutInCell="1" allowOverlap="1" wp14:anchorId="50BB97D7" wp14:editId="1DF11032">
                <wp:simplePos x="0" y="0"/>
                <wp:positionH relativeFrom="column">
                  <wp:posOffset>4603750</wp:posOffset>
                </wp:positionH>
                <wp:positionV relativeFrom="paragraph">
                  <wp:posOffset>930910</wp:posOffset>
                </wp:positionV>
                <wp:extent cx="249555" cy="266700"/>
                <wp:effectExtent l="0" t="0" r="74295" b="57150"/>
                <wp:wrapNone/>
                <wp:docPr id="224513587" name="Прямая со стрелкой 2245135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95E76F2" id="Прямая со стрелкой 224513587" o:spid="_x0000_s1026" type="#_x0000_t32" style="position:absolute;margin-left:362.5pt;margin-top:73.3pt;width:19.65pt;height:21pt;z-index:25234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DGSWVh3wAAAAsBAAAPAAAAZHJzL2Rv&#10;d25yZXYueG1sTI/NTsMwEITvSLyDtUjcqEMpTghxKoTgWCGaCnF0400c4Z8odtrw9iwnOO7MaPab&#10;ars4y044xSF4CberDBj6NujB9xIOzetNASwm5bWywaOEb4ywrS8vKlXqcPbveNqnnlGJj6WSYFIa&#10;S85ja9CpuAojevK6MDmV6Jx6rid1pnJn+TrLBHdq8PTBqBGfDbZf+9lJ6Jr+0H6+FHy23VvefJgH&#10;s2t2Ul5fLU+PwBIu6S8Mv/iEDjUxHcPsdWRWQr6+py2JjI0QwCiRi80dsCMpRSGA1xX/v6H+AQ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MZJZWHfAAAACw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42272" behindDoc="0" locked="0" layoutInCell="1" allowOverlap="1" wp14:anchorId="36B547C2" wp14:editId="44070D54">
                <wp:simplePos x="0" y="0"/>
                <wp:positionH relativeFrom="column">
                  <wp:posOffset>4112895</wp:posOffset>
                </wp:positionH>
                <wp:positionV relativeFrom="paragraph">
                  <wp:posOffset>929640</wp:posOffset>
                </wp:positionV>
                <wp:extent cx="272415" cy="266700"/>
                <wp:effectExtent l="38100" t="0" r="32385" b="57150"/>
                <wp:wrapNone/>
                <wp:docPr id="126709183" name="Прямая со стрелкой 126709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53174E" id="Прямая со стрелкой 126709183" o:spid="_x0000_s1026" type="#_x0000_t32" style="position:absolute;margin-left:323.85pt;margin-top:73.2pt;width:21.45pt;height:21pt;flip:x;z-index:25234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AloAQ/3wAAAAs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43296" behindDoc="0" locked="0" layoutInCell="1" allowOverlap="1" wp14:anchorId="7418BBBC" wp14:editId="5D972E13">
                <wp:simplePos x="0" y="0"/>
                <wp:positionH relativeFrom="column">
                  <wp:posOffset>5133975</wp:posOffset>
                </wp:positionH>
                <wp:positionV relativeFrom="paragraph">
                  <wp:posOffset>954405</wp:posOffset>
                </wp:positionV>
                <wp:extent cx="272415" cy="266700"/>
                <wp:effectExtent l="38100" t="0" r="32385" b="57150"/>
                <wp:wrapNone/>
                <wp:docPr id="2114717207" name="Прямая со стрелкой 2114717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7AA511" id="Прямая со стрелкой 2114717207" o:spid="_x0000_s1026" type="#_x0000_t32" style="position:absolute;margin-left:404.25pt;margin-top:75.15pt;width:21.45pt;height:21pt;flip:x;z-index:2523432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2576" behindDoc="0" locked="0" layoutInCell="1" allowOverlap="1" wp14:anchorId="021CE603" wp14:editId="6C31C360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604394290" name="Овал 604394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B7F9DD" w14:textId="77777777" w:rsidR="00310B6C" w:rsidRPr="00626B2F" w:rsidRDefault="00310B6C" w:rsidP="00310B6C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1CE603" id="Овал 604394290" o:spid="_x0000_s1311" style="position:absolute;left:0;text-align:left;margin-left:120.05pt;margin-top:3.5pt;width:28.35pt;height:28.35pt;z-index:25231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54B7F9DD" w14:textId="77777777" w:rsidR="00310B6C" w:rsidRPr="00626B2F" w:rsidRDefault="00310B6C" w:rsidP="00310B6C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8720" behindDoc="0" locked="0" layoutInCell="1" allowOverlap="1" wp14:anchorId="7B7EEB2C" wp14:editId="3CAAB3A4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424159597" name="Прямая со стрелкой 424159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212124" id="Прямая со стрелкой 424159597" o:spid="_x0000_s1026" type="#_x0000_t32" style="position:absolute;margin-left:64.35pt;margin-top:18.2pt;width:56.25pt;height:0;z-index:25231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1552" behindDoc="0" locked="0" layoutInCell="1" allowOverlap="1" wp14:anchorId="5A940AD7" wp14:editId="45DDE1F1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418392935" name="Овал 14183929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7A23AC" w14:textId="77777777" w:rsidR="00310B6C" w:rsidRPr="00626B2F" w:rsidRDefault="00310B6C" w:rsidP="00310B6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A940AD7" id="Овал 1418392935" o:spid="_x0000_s1312" style="position:absolute;left:0;text-align:left;margin-left:34.05pt;margin-top:3.5pt;width:28.35pt;height:28.35pt;z-index:25231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" fillcolor="#a5a5a5 [3206]" strokecolor="black [3213]" strokeweight="1pt">
                <v:stroke joinstyle="miter"/>
                <v:textbox>
                  <w:txbxContent>
                    <w:p w14:paraId="6D7A23AC" w14:textId="77777777" w:rsidR="00310B6C" w:rsidRPr="00626B2F" w:rsidRDefault="00310B6C" w:rsidP="00310B6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3E7F290E" w14:textId="77777777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5584" behindDoc="0" locked="0" layoutInCell="1" allowOverlap="1" wp14:anchorId="0A9A3DC1" wp14:editId="15AC5D9E">
                <wp:simplePos x="0" y="0"/>
                <wp:positionH relativeFrom="column">
                  <wp:posOffset>3001010</wp:posOffset>
                </wp:positionH>
                <wp:positionV relativeFrom="paragraph">
                  <wp:posOffset>81915</wp:posOffset>
                </wp:positionV>
                <wp:extent cx="408214" cy="255815"/>
                <wp:effectExtent l="0" t="0" r="0" b="0"/>
                <wp:wrapNone/>
                <wp:docPr id="967806786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49A7A7F" w14:textId="77777777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A9A3DC1" id="_x0000_s1313" type="#_x0000_t202" style="position:absolute;left:0;text-align:left;margin-left:236.3pt;margin-top:6.45pt;width:32.15pt;height:20.15pt;z-index:2523555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" filled="f" stroked="f" strokeweight=".5pt">
                <v:textbox>
                  <w:txbxContent>
                    <w:p w14:paraId="749A7A7F" w14:textId="77777777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 wp14:anchorId="5BBFDD5F" wp14:editId="4018BC66">
                <wp:simplePos x="0" y="0"/>
                <wp:positionH relativeFrom="column">
                  <wp:posOffset>4090307</wp:posOffset>
                </wp:positionH>
                <wp:positionV relativeFrom="paragraph">
                  <wp:posOffset>153307</wp:posOffset>
                </wp:positionV>
                <wp:extent cx="408214" cy="255815"/>
                <wp:effectExtent l="0" t="0" r="0" b="0"/>
                <wp:wrapNone/>
                <wp:docPr id="45995846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3F59F20" w14:textId="77777777" w:rsidR="00310B6C" w:rsidRDefault="00310B6C" w:rsidP="00310B6C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BBFDD5F" id="_x0000_s1314" type="#_x0000_t202" style="position:absolute;left:0;text-align:left;margin-left:322.05pt;margin-top:12.05pt;width:32.15pt;height:20.15pt;z-index:252351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" filled="f" stroked="f" strokeweight=".5pt">
                <v:textbox>
                  <w:txbxContent>
                    <w:p w14:paraId="53F59F20" w14:textId="77777777" w:rsidR="00310B6C" w:rsidRDefault="00310B6C" w:rsidP="00310B6C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0464" behindDoc="0" locked="0" layoutInCell="1" allowOverlap="1" wp14:anchorId="0E083A18" wp14:editId="430208CF">
                <wp:simplePos x="0" y="0"/>
                <wp:positionH relativeFrom="column">
                  <wp:posOffset>830853</wp:posOffset>
                </wp:positionH>
                <wp:positionV relativeFrom="paragraph">
                  <wp:posOffset>82550</wp:posOffset>
                </wp:positionV>
                <wp:extent cx="408214" cy="255815"/>
                <wp:effectExtent l="0" t="0" r="0" b="0"/>
                <wp:wrapNone/>
                <wp:docPr id="2031469953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33C83A6" w14:textId="77777777" w:rsidR="00310B6C" w:rsidRDefault="00310B6C" w:rsidP="00310B6C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083A18" id="_x0000_s1315" type="#_x0000_t202" style="position:absolute;left:0;text-align:left;margin-left:65.4pt;margin-top:6.5pt;width:32.15pt;height:20.15pt;z-index:252350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" filled="f" stroked="f" strokeweight=".5pt">
                <v:textbox>
                  <w:txbxContent>
                    <w:p w14:paraId="733C83A6" w14:textId="77777777" w:rsidR="00310B6C" w:rsidRDefault="00310B6C" w:rsidP="00310B6C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4624" behindDoc="0" locked="0" layoutInCell="1" allowOverlap="1" wp14:anchorId="368FCCDB" wp14:editId="2CA7BDAC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680541534" name="Овал 6805415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4E7F90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8FCCDB" id="Овал 680541534" o:spid="_x0000_s1316" style="position:absolute;left:0;text-align:left;margin-left:-3.6pt;margin-top:21.55pt;width:28.35pt;height:28.35pt;z-index:25231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3KrbgIAAHMFAAAOAAAAZHJzL2Uyb0RvYy54bWysVN9P2zAQfp+0/8Hy+0jbMTYqUlQVMU1C&#10;gICJZ9exW2uOz7OvTbq/fmcnTWH0CS0Pztn3w/edv7uLy7a2bKtCNOBKPj4ZcaachMq4Vcl/Pl1/&#10;+sZ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EmzOe5MdLZEqrdfWABus6JXl4bes4bEfFeBGoVYgC1P97Roi00JYde4mwN4c+x82RPDCYtZw21&#10;Xsnj740IijP7wxG3z8enp6lX8+b0y9cJbcJLzfKlxm3qBRBBxjRovMxiske7F3WA+pmmxDzdSirh&#10;JN1NjNqLC+wGAk0ZqebzbETd6QXeuEcvU+hU58TUp/ZZBN8zGqkVbmHfpG9Y3dkmTwfzDYI2mfKH&#10;qvYvQJ2ded1PoTQ6Xu6z1WFWzv4C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g3tyq24CAABz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794E7F90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3840" behindDoc="0" locked="0" layoutInCell="1" allowOverlap="1" wp14:anchorId="77395E7B" wp14:editId="40669C19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179338781" name="Прямая со стрелкой 11793387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E4D83C" id="Прямая со стрелкой 1179338781" o:spid="_x0000_s1026" type="#_x0000_t32" style="position:absolute;margin-left:17.4pt;margin-top:3.1pt;width:21.45pt;height:21pt;flip:x;z-index:25232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5648" behindDoc="0" locked="0" layoutInCell="1" allowOverlap="1" wp14:anchorId="38365C06" wp14:editId="3A2449D9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090289904" name="Овал 10902899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07ABFB" w14:textId="77777777" w:rsidR="00310B6C" w:rsidRPr="00626B2F" w:rsidRDefault="00310B6C" w:rsidP="00310B6C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365C06" id="Овал 1090289904" o:spid="_x0000_s1317" style="position:absolute;left:0;text-align:left;margin-left:155.4pt;margin-top:21.7pt;width:28.35pt;height:28.35pt;z-index:25231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0A07ABFB" w14:textId="77777777" w:rsidR="00310B6C" w:rsidRPr="00626B2F" w:rsidRDefault="00310B6C" w:rsidP="00310B6C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3600" behindDoc="0" locked="0" layoutInCell="1" allowOverlap="1" wp14:anchorId="604962F4" wp14:editId="4C211822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479888987" name="Овал 4798889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79F693" w14:textId="77777777" w:rsidR="00310B6C" w:rsidRPr="00626B2F" w:rsidRDefault="00310B6C" w:rsidP="00310B6C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4962F4" id="Овал 479888987" o:spid="_x0000_s1318" style="position:absolute;left:0;text-align:left;margin-left:81.45pt;margin-top:21.75pt;width:28.3pt;height:28.3pt;z-index:25231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KfuV6R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1579F693" w14:textId="77777777" w:rsidR="00310B6C" w:rsidRPr="00626B2F" w:rsidRDefault="00310B6C" w:rsidP="00310B6C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2816" behindDoc="0" locked="0" layoutInCell="1" allowOverlap="1" wp14:anchorId="3B7DFE0A" wp14:editId="537B688C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238964614" name="Прямая со стрелкой 12389646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EDEF92" id="Прямая со стрелкой 1238964614" o:spid="_x0000_s1026" type="#_x0000_t32" style="position:absolute;margin-left:144.55pt;margin-top:2.2pt;width:19.65pt;height:21pt;z-index:25232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1792" behindDoc="0" locked="0" layoutInCell="1" allowOverlap="1" wp14:anchorId="4C45BEE8" wp14:editId="6EA1E281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1302883443" name="Прямая со стрелкой 13028834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F7F11E" id="Прямая со стрелкой 1302883443" o:spid="_x0000_s1026" type="#_x0000_t32" style="position:absolute;margin-left:102.7pt;margin-top:3.2pt;width:21.45pt;height:21pt;flip:x;z-index:25232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F56C844" w14:textId="677114F0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7632" behindDoc="0" locked="0" layoutInCell="1" allowOverlap="1" wp14:anchorId="24C8FAFC" wp14:editId="1090344B">
                <wp:simplePos x="0" y="0"/>
                <wp:positionH relativeFrom="column">
                  <wp:posOffset>4779645</wp:posOffset>
                </wp:positionH>
                <wp:positionV relativeFrom="paragraph">
                  <wp:posOffset>254635</wp:posOffset>
                </wp:positionV>
                <wp:extent cx="408214" cy="255815"/>
                <wp:effectExtent l="0" t="0" r="0" b="0"/>
                <wp:wrapNone/>
                <wp:docPr id="337881337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39D432" w14:textId="7680D487" w:rsidR="00310B6C" w:rsidRDefault="00310B6C" w:rsidP="00310B6C">
                            <w:r>
                              <w:t>8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4C8FAFC" id="_x0000_s1319" type="#_x0000_t202" style="position:absolute;left:0;text-align:left;margin-left:376.35pt;margin-top:20.05pt;width:32.15pt;height:20.15pt;z-index:252357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" filled="f" stroked="f" strokeweight=".5pt">
                <v:textbox>
                  <w:txbxContent>
                    <w:p w14:paraId="6139D432" w14:textId="7680D487" w:rsidR="00310B6C" w:rsidRDefault="00310B6C" w:rsidP="00310B6C">
                      <w:r>
                        <w:t>8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3536" behindDoc="0" locked="0" layoutInCell="1" allowOverlap="1" wp14:anchorId="2E1693BB" wp14:editId="7BA2793F">
                <wp:simplePos x="0" y="0"/>
                <wp:positionH relativeFrom="column">
                  <wp:posOffset>485140</wp:posOffset>
                </wp:positionH>
                <wp:positionV relativeFrom="paragraph">
                  <wp:posOffset>238125</wp:posOffset>
                </wp:positionV>
                <wp:extent cx="408214" cy="255815"/>
                <wp:effectExtent l="0" t="0" r="0" b="0"/>
                <wp:wrapNone/>
                <wp:docPr id="1124842443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0BC966C" w14:textId="7D11AE44" w:rsidR="00310B6C" w:rsidRDefault="00310B6C" w:rsidP="00310B6C">
                            <w:r>
                              <w:t>4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E1693BB" id="_x0000_s1320" type="#_x0000_t202" style="position:absolute;left:0;text-align:left;margin-left:38.2pt;margin-top:18.75pt;width:32.15pt;height:20.15pt;z-index:252353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" filled="f" stroked="f" strokeweight=".5pt">
                <v:textbox>
                  <w:txbxContent>
                    <w:p w14:paraId="10BC966C" w14:textId="7D11AE44" w:rsidR="00310B6C" w:rsidRDefault="00310B6C" w:rsidP="00310B6C">
                      <w:r>
                        <w:t>4/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52512" behindDoc="0" locked="0" layoutInCell="1" allowOverlap="1" wp14:anchorId="0D4D5A6C" wp14:editId="10006EAC">
                <wp:simplePos x="0" y="0"/>
                <wp:positionH relativeFrom="column">
                  <wp:posOffset>3718197</wp:posOffset>
                </wp:positionH>
                <wp:positionV relativeFrom="paragraph">
                  <wp:posOffset>241663</wp:posOffset>
                </wp:positionV>
                <wp:extent cx="408214" cy="255815"/>
                <wp:effectExtent l="0" t="0" r="0" b="0"/>
                <wp:wrapNone/>
                <wp:docPr id="1437644549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630383D" w14:textId="75DA269D" w:rsidR="00310B6C" w:rsidRDefault="00310B6C" w:rsidP="00310B6C">
                            <w:r>
                              <w:t>4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D4D5A6C" id="_x0000_s1321" type="#_x0000_t202" style="position:absolute;left:0;text-align:left;margin-left:292.75pt;margin-top:19.05pt;width:32.15pt;height:20.15pt;z-index:252352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" filled="f" stroked="f" strokeweight=".5pt">
                <v:textbox>
                  <w:txbxContent>
                    <w:p w14:paraId="0630383D" w14:textId="75DA269D" w:rsidR="00310B6C" w:rsidRDefault="00310B6C" w:rsidP="00310B6C">
                      <w:r>
                        <w:t>4/7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44320" behindDoc="0" locked="0" layoutInCell="1" allowOverlap="1" wp14:anchorId="70A7E410" wp14:editId="0BCF7196">
                <wp:simplePos x="0" y="0"/>
                <wp:positionH relativeFrom="column">
                  <wp:posOffset>4662170</wp:posOffset>
                </wp:positionH>
                <wp:positionV relativeFrom="paragraph">
                  <wp:posOffset>116205</wp:posOffset>
                </wp:positionV>
                <wp:extent cx="583623" cy="7620"/>
                <wp:effectExtent l="19050" t="57150" r="0" b="87630"/>
                <wp:wrapNone/>
                <wp:docPr id="796746055" name="Прямая со стрелкой 7967460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28D7437" id="Прямая со стрелкой 796746055" o:spid="_x0000_s1026" type="#_x0000_t32" style="position:absolute;margin-left:367.1pt;margin-top:9.15pt;width:45.95pt;height:.6pt;flip:x;z-index:25234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CH7mIB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0768" behindDoc="0" locked="0" layoutInCell="1" allowOverlap="1" wp14:anchorId="3B2C05FF" wp14:editId="3B029F31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2101527026" name="Прямая со стрелкой 21015270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3082D2" id="Прямая со стрелкой 2101527026" o:spid="_x0000_s1026" type="#_x0000_t32" style="position:absolute;margin-left:20.5pt;margin-top:20.5pt;width:23pt;height:23.2pt;flip:x y;z-index:25232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6912" behindDoc="0" locked="0" layoutInCell="1" allowOverlap="1" wp14:anchorId="3E4A79A7" wp14:editId="33C0A17A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437546193" name="Прямая со стрелкой 1437546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71F598" id="Прямая со стрелкой 1437546193" o:spid="_x0000_s1026" type="#_x0000_t32" style="position:absolute;margin-left:146.2pt;margin-top:24.4pt;width:21.45pt;height:21pt;flip:x;z-index:252326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5888" behindDoc="0" locked="0" layoutInCell="1" allowOverlap="1" wp14:anchorId="40A8FCA4" wp14:editId="1E6F6D4B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731789154" name="Прямая со стрелкой 1731789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C026C7" id="Прямая со стрелкой 1731789154" o:spid="_x0000_s1026" type="#_x0000_t32" style="position:absolute;margin-left:65.8pt;margin-top:22.5pt;width:21.45pt;height:21pt;flip:x;z-index:252325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4864" behindDoc="0" locked="0" layoutInCell="1" allowOverlap="1" wp14:anchorId="11F64007" wp14:editId="3B7F51BC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18455242" name="Прямая со стрелкой 118455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D9768B" id="Прямая со стрелкой 118455242" o:spid="_x0000_s1026" type="#_x0000_t32" style="position:absolute;margin-left:104.4pt;margin-top:22.6pt;width:19.65pt;height:21pt;z-index:25232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9744" behindDoc="0" locked="0" layoutInCell="1" allowOverlap="1" wp14:anchorId="21B44B06" wp14:editId="7BBA740A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886780002" name="Прямая со стрелкой 18867800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4F55A5E" id="Прямая со стрелкой 1886780002" o:spid="_x0000_s1026" type="#_x0000_t32" style="position:absolute;margin-left:109.55pt;margin-top:9.65pt;width:45.95pt;height:.6pt;flip:x;z-index:25231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F4DABCD" w14:textId="18121250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7696" behindDoc="0" locked="0" layoutInCell="1" allowOverlap="1" wp14:anchorId="7E46CDD5" wp14:editId="1E4E4B47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061379586" name="Овал 10613795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DC6CC9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46CDD5" id="Овал 1061379586" o:spid="_x0000_s1322" style="position:absolute;left:0;text-align:left;margin-left:42.15pt;margin-top:13.85pt;width:28.35pt;height:28.35pt;z-index:25231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EA5bgIAAHMFAAAOAAAAZHJzL2Uyb0RvYy54bWysVN9P2zAQfp+0/8Hy+0jbMTYqUlQVMU1C&#10;gICJZ9exW2uOz7OvTbq/fmcnTWH0CS0Pztn3w/edv7uLy7a2bKtCNOBKPj4ZcaachMq4Vcl/Pl1/&#10;+sZ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6ADC6CC9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16672" behindDoc="0" locked="0" layoutInCell="1" allowOverlap="1" wp14:anchorId="0385B709" wp14:editId="1D31E5EC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64508658" name="Овал 64508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4F6E9D" w14:textId="77777777" w:rsidR="00310B6C" w:rsidRPr="00626B2F" w:rsidRDefault="00310B6C" w:rsidP="00310B6C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5B709" id="Овал 64508658" o:spid="_x0000_s1323" style="position:absolute;left:0;text-align:left;margin-left:119.95pt;margin-top:14pt;width:28.35pt;height:28.35pt;z-index:25231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134F6E9D" w14:textId="77777777" w:rsidR="00310B6C" w:rsidRPr="00626B2F" w:rsidRDefault="00310B6C" w:rsidP="00310B6C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51C49BCE" w14:textId="50587CAD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45344" behindDoc="0" locked="0" layoutInCell="1" allowOverlap="1" wp14:anchorId="0909C8BC" wp14:editId="30454370">
                <wp:simplePos x="0" y="0"/>
                <wp:positionH relativeFrom="column">
                  <wp:posOffset>4169047</wp:posOffset>
                </wp:positionH>
                <wp:positionV relativeFrom="paragraph">
                  <wp:posOffset>38735</wp:posOffset>
                </wp:positionV>
                <wp:extent cx="631133" cy="0"/>
                <wp:effectExtent l="38100" t="76200" r="0" b="95250"/>
                <wp:wrapNone/>
                <wp:docPr id="497305732" name="Прямая со стрелкой 497305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402481" id="Прямая со стрелкой 497305732" o:spid="_x0000_s1026" type="#_x0000_t32" style="position:absolute;margin-left:328.25pt;margin-top:3.05pt;width:49.7pt;height:0;flip:x;z-index:25234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27936" behindDoc="0" locked="0" layoutInCell="1" allowOverlap="1" wp14:anchorId="166A6676" wp14:editId="7FFF86E1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276394543" name="Прямая со стрелкой 12763945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0E7B37" id="Прямая со стрелкой 1276394543" o:spid="_x0000_s1026" type="#_x0000_t32" style="position:absolute;margin-left:70.35pt;margin-top:3.35pt;width:49.7pt;height:0;flip:x;z-index:25232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64E73D74" w14:textId="020A6E3B" w:rsidR="00310B6C" w:rsidRPr="00067453" w:rsidRDefault="00310B6C" w:rsidP="00310B6C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2397568" behindDoc="0" locked="0" layoutInCell="1" allowOverlap="1" wp14:anchorId="5785B97A" wp14:editId="3D6C8BC6">
                <wp:simplePos x="0" y="0"/>
                <wp:positionH relativeFrom="column">
                  <wp:posOffset>1837781</wp:posOffset>
                </wp:positionH>
                <wp:positionV relativeFrom="paragraph">
                  <wp:posOffset>297906</wp:posOffset>
                </wp:positionV>
                <wp:extent cx="408214" cy="255815"/>
                <wp:effectExtent l="0" t="0" r="0" b="0"/>
                <wp:wrapNone/>
                <wp:docPr id="919907170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D0ADD6" w14:textId="77777777" w:rsidR="00310B6C" w:rsidRDefault="00310B6C" w:rsidP="00310B6C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785B97A" id="_x0000_s1324" type="#_x0000_t202" style="position:absolute;left:0;text-align:left;margin-left:144.7pt;margin-top:23.45pt;width:32.15pt;height:20.15pt;z-index:252397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" filled="f" stroked="f" strokeweight=".5pt">
                <v:textbox>
                  <w:txbxContent>
                    <w:p w14:paraId="5BD0ADD6" w14:textId="77777777" w:rsidR="00310B6C" w:rsidRDefault="00310B6C" w:rsidP="00310B6C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6544" behindDoc="0" locked="0" layoutInCell="1" allowOverlap="1" wp14:anchorId="1003EEE9" wp14:editId="4A626FEC">
                <wp:simplePos x="0" y="0"/>
                <wp:positionH relativeFrom="column">
                  <wp:posOffset>4580709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1491894579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006CCDE" w14:textId="77777777" w:rsidR="00310B6C" w:rsidRDefault="00310B6C" w:rsidP="00310B6C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003EEE9" id="_x0000_s1325" type="#_x0000_t202" style="position:absolute;left:0;text-align:left;margin-left:360.7pt;margin-top:23.75pt;width:32.15pt;height:20.15pt;z-index:2523965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" filled="f" stroked="f" strokeweight=".5pt">
                <v:textbox>
                  <w:txbxContent>
                    <w:p w14:paraId="6006CCDE" w14:textId="77777777" w:rsidR="00310B6C" w:rsidRDefault="00310B6C" w:rsidP="00310B6C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5520" behindDoc="0" locked="0" layoutInCell="1" allowOverlap="1" wp14:anchorId="19C2EDBF" wp14:editId="126867CA">
                <wp:simplePos x="0" y="0"/>
                <wp:positionH relativeFrom="column">
                  <wp:posOffset>3497580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150389900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2B68E87" w14:textId="77777777" w:rsidR="00310B6C" w:rsidRDefault="00310B6C" w:rsidP="00310B6C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9C2EDBF" id="_x0000_s1326" type="#_x0000_t202" style="position:absolute;left:0;text-align:left;margin-left:275.4pt;margin-top:23.75pt;width:32.15pt;height:20.15pt;z-index:252395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" filled="f" stroked="f" strokeweight=".5pt">
                <v:textbox>
                  <w:txbxContent>
                    <w:p w14:paraId="72B68E87" w14:textId="77777777" w:rsidR="00310B6C" w:rsidRDefault="00310B6C" w:rsidP="00310B6C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4496" behindDoc="0" locked="0" layoutInCell="1" allowOverlap="1" wp14:anchorId="118FE3E5" wp14:editId="1216DEA7">
                <wp:simplePos x="0" y="0"/>
                <wp:positionH relativeFrom="column">
                  <wp:posOffset>221433</wp:posOffset>
                </wp:positionH>
                <wp:positionV relativeFrom="paragraph">
                  <wp:posOffset>301807</wp:posOffset>
                </wp:positionV>
                <wp:extent cx="408214" cy="255815"/>
                <wp:effectExtent l="0" t="0" r="0" b="0"/>
                <wp:wrapNone/>
                <wp:docPr id="69350219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ABAE1D0" w14:textId="77777777" w:rsidR="00310B6C" w:rsidRDefault="00310B6C" w:rsidP="00310B6C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18FE3E5" id="_x0000_s1327" type="#_x0000_t202" style="position:absolute;left:0;text-align:left;margin-left:17.45pt;margin-top:23.75pt;width:32.15pt;height:20.15pt;z-index:252394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" filled="f" stroked="f" strokeweight=".5pt">
                <v:textbox>
                  <w:txbxContent>
                    <w:p w14:paraId="2ABAE1D0" w14:textId="77777777" w:rsidR="00310B6C" w:rsidRDefault="00310B6C" w:rsidP="00310B6C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</w:rPr>
        <w:t>9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Шаг 10:</w:t>
      </w:r>
    </w:p>
    <w:p w14:paraId="162D893F" w14:textId="0013CD05" w:rsidR="00310B6C" w:rsidRPr="00700778" w:rsidRDefault="00310B6C" w:rsidP="00310B6C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2688" behindDoc="0" locked="0" layoutInCell="1" allowOverlap="1" wp14:anchorId="5793FE98" wp14:editId="79EA6198">
                <wp:simplePos x="0" y="0"/>
                <wp:positionH relativeFrom="column">
                  <wp:posOffset>-231140</wp:posOffset>
                </wp:positionH>
                <wp:positionV relativeFrom="paragraph">
                  <wp:posOffset>354330</wp:posOffset>
                </wp:positionV>
                <wp:extent cx="408214" cy="255815"/>
                <wp:effectExtent l="0" t="0" r="0" b="0"/>
                <wp:wrapNone/>
                <wp:docPr id="1871812350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5D2650C" w14:textId="77777777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793FE98" id="_x0000_s1328" type="#_x0000_t202" style="position:absolute;left:0;text-align:left;margin-left:-18.2pt;margin-top:27.9pt;width:32.15pt;height:20.15pt;z-index:2524026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" filled="f" stroked="f" strokeweight=".5pt">
                <v:textbox>
                  <w:txbxContent>
                    <w:p w14:paraId="65D2650C" w14:textId="77777777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4256" behindDoc="0" locked="0" layoutInCell="1" allowOverlap="1" wp14:anchorId="498D9163" wp14:editId="7AE25104">
                <wp:simplePos x="0" y="0"/>
                <wp:positionH relativeFrom="column">
                  <wp:posOffset>4082415</wp:posOffset>
                </wp:positionH>
                <wp:positionV relativeFrom="paragraph">
                  <wp:posOffset>212090</wp:posOffset>
                </wp:positionV>
                <wp:extent cx="714375" cy="0"/>
                <wp:effectExtent l="0" t="76200" r="9525" b="95250"/>
                <wp:wrapNone/>
                <wp:docPr id="1068234185" name="Прямая со стрелкой 1068234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8133F6F" id="Прямая со стрелкой 1068234185" o:spid="_x0000_s1026" type="#_x0000_t32" style="position:absolute;margin-left:321.45pt;margin-top:16.7pt;width:56.25pt;height:0;z-index:25238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GEGEl3QAAAAkBAAAPAAAAZHJzL2Rvd25yZXYu&#10;eG1sTI/LTsMwEEX3SPyDNUjsqEPfDXEqhGBZIZoKsXSTSRxhj6PYacPfd1AXsJvH0Z0z2XZ0Vpyw&#10;D60nBY+TBARS6auWGgWH4u1hDSJETZW2nlDBDwbY5rc3mU4rf6YPPO1jIziEQqoVmBi7VMpQGnQ6&#10;THyHxLva905HbvtGVr0+c7izcpokS+l0S3zB6A5fDJbf+8EpqIvmUH69ruVg6/dV8Wk2ZlfslLq/&#10;G5+fQEQc4x8Mv/qsDjk7Hf1AVRBWwXI+3TCqYDabg2BgtVhwcbwOZJ7J/x/kF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GEGEl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7088" behindDoc="0" locked="0" layoutInCell="1" allowOverlap="1" wp14:anchorId="03D277BA" wp14:editId="76AA6AB4">
                <wp:simplePos x="0" y="0"/>
                <wp:positionH relativeFrom="column">
                  <wp:posOffset>37103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395703079" name="Овал 3957030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4B6000" w14:textId="77777777" w:rsidR="00310B6C" w:rsidRPr="00626B2F" w:rsidRDefault="00310B6C" w:rsidP="00310B6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D277BA" id="Овал 395703079" o:spid="_x0000_s1329" style="position:absolute;left:0;text-align:left;margin-left:292.15pt;margin-top:3.5pt;width:28.3pt;height:28.3pt;z-index:25237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" fillcolor="#a5a5a5 [3206]" strokecolor="black [3213]" strokeweight="1pt">
                <v:stroke joinstyle="miter"/>
                <v:textbox>
                  <w:txbxContent>
                    <w:p w14:paraId="3F4B6000" w14:textId="77777777" w:rsidR="00310B6C" w:rsidRPr="00626B2F" w:rsidRDefault="00310B6C" w:rsidP="00310B6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8112" behindDoc="0" locked="0" layoutInCell="1" allowOverlap="1" wp14:anchorId="29CC9321" wp14:editId="02CC7680">
                <wp:simplePos x="0" y="0"/>
                <wp:positionH relativeFrom="column">
                  <wp:posOffset>48025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2109269356" name="Овал 2109269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647290" w14:textId="77777777" w:rsidR="00310B6C" w:rsidRPr="00626B2F" w:rsidRDefault="00310B6C" w:rsidP="00310B6C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9CC9321" id="Овал 2109269356" o:spid="_x0000_s1330" style="position:absolute;left:0;text-align:left;margin-left:378.15pt;margin-top:3.5pt;width:28.3pt;height:28.3pt;z-index:25237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4D647290" w14:textId="77777777" w:rsidR="00310B6C" w:rsidRPr="00626B2F" w:rsidRDefault="00310B6C" w:rsidP="00310B6C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9136" behindDoc="0" locked="0" layoutInCell="1" allowOverlap="1" wp14:anchorId="1787D342" wp14:editId="78EAD0C2">
                <wp:simplePos x="0" y="0"/>
                <wp:positionH relativeFrom="column">
                  <wp:posOffset>4312285</wp:posOffset>
                </wp:positionH>
                <wp:positionV relativeFrom="paragraph">
                  <wp:posOffset>598805</wp:posOffset>
                </wp:positionV>
                <wp:extent cx="359410" cy="359410"/>
                <wp:effectExtent l="0" t="0" r="21590" b="21590"/>
                <wp:wrapNone/>
                <wp:docPr id="1407851514" name="Овал 14078515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5FE5C8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787D342" id="Овал 1407851514" o:spid="_x0000_s1331" style="position:absolute;left:0;text-align:left;margin-left:339.55pt;margin-top:47.15pt;width:28.3pt;height:28.3pt;z-index:25237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" fillcolor="black [3213]" strokecolor="black [3213]" strokeweight="1pt">
                <v:stroke joinstyle="miter"/>
                <v:textbox>
                  <w:txbxContent>
                    <w:p w14:paraId="0F5FE5C8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0160" behindDoc="0" locked="0" layoutInCell="1" allowOverlap="1" wp14:anchorId="7A1A5A75" wp14:editId="63578E86">
                <wp:simplePos x="0" y="0"/>
                <wp:positionH relativeFrom="column">
                  <wp:posOffset>3232150</wp:posOffset>
                </wp:positionH>
                <wp:positionV relativeFrom="paragraph">
                  <wp:posOffset>596265</wp:posOffset>
                </wp:positionV>
                <wp:extent cx="359410" cy="359410"/>
                <wp:effectExtent l="0" t="0" r="21590" b="21590"/>
                <wp:wrapNone/>
                <wp:docPr id="685040733" name="Овал 6850407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9BE85E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A1A5A75" id="Овал 685040733" o:spid="_x0000_s1332" style="position:absolute;left:0;text-align:left;margin-left:254.5pt;margin-top:46.95pt;width:28.3pt;height:28.3pt;z-index:25238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069BE85E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1184" behindDoc="0" locked="0" layoutInCell="1" allowOverlap="1" wp14:anchorId="73D782D9" wp14:editId="310398C0">
                <wp:simplePos x="0" y="0"/>
                <wp:positionH relativeFrom="column">
                  <wp:posOffset>5251450</wp:posOffset>
                </wp:positionH>
                <wp:positionV relativeFrom="paragraph">
                  <wp:posOffset>598170</wp:posOffset>
                </wp:positionV>
                <wp:extent cx="359410" cy="359410"/>
                <wp:effectExtent l="0" t="0" r="21590" b="21590"/>
                <wp:wrapNone/>
                <wp:docPr id="340346378" name="Овал 3403463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C34BAE" w14:textId="77777777" w:rsidR="00310B6C" w:rsidRPr="00626B2F" w:rsidRDefault="00310B6C" w:rsidP="00310B6C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D782D9" id="Овал 340346378" o:spid="_x0000_s1333" style="position:absolute;left:0;text-align:left;margin-left:413.5pt;margin-top:47.1pt;width:28.3pt;height:28.3pt;z-index:25238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4EC34BAE" w14:textId="77777777" w:rsidR="00310B6C" w:rsidRPr="00626B2F" w:rsidRDefault="00310B6C" w:rsidP="00310B6C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2208" behindDoc="0" locked="0" layoutInCell="1" allowOverlap="1" wp14:anchorId="4A0BA803" wp14:editId="7207D111">
                <wp:simplePos x="0" y="0"/>
                <wp:positionH relativeFrom="column">
                  <wp:posOffset>4801235</wp:posOffset>
                </wp:positionH>
                <wp:positionV relativeFrom="paragraph">
                  <wp:posOffset>1144270</wp:posOffset>
                </wp:positionV>
                <wp:extent cx="359410" cy="359410"/>
                <wp:effectExtent l="0" t="0" r="21590" b="21590"/>
                <wp:wrapNone/>
                <wp:docPr id="1053167331" name="Овал 10531673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32D61F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0BA803" id="Овал 1053167331" o:spid="_x0000_s1334" style="position:absolute;left:0;text-align:left;margin-left:378.05pt;margin-top:90.1pt;width:28.3pt;height:28.3pt;z-index:25238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3832D61F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3232" behindDoc="0" locked="0" layoutInCell="1" allowOverlap="1" wp14:anchorId="00398C17" wp14:editId="30EC78C8">
                <wp:simplePos x="0" y="0"/>
                <wp:positionH relativeFrom="column">
                  <wp:posOffset>3813175</wp:posOffset>
                </wp:positionH>
                <wp:positionV relativeFrom="paragraph">
                  <wp:posOffset>1142365</wp:posOffset>
                </wp:positionV>
                <wp:extent cx="359410" cy="359410"/>
                <wp:effectExtent l="0" t="0" r="21590" b="21590"/>
                <wp:wrapNone/>
                <wp:docPr id="1480350044" name="Овал 14803500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619DCA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398C17" id="Овал 1480350044" o:spid="_x0000_s1335" style="position:absolute;left:0;text-align:left;margin-left:300.25pt;margin-top:89.95pt;width:28.3pt;height:28.3pt;z-index:25238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" fillcolor="black [3213]" strokecolor="black [3213]" strokeweight="1pt">
                <v:stroke joinstyle="miter"/>
                <v:textbox>
                  <w:txbxContent>
                    <w:p w14:paraId="5B619DCA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5280" behindDoc="0" locked="0" layoutInCell="1" allowOverlap="1" wp14:anchorId="750463AD" wp14:editId="574B07C7">
                <wp:simplePos x="0" y="0"/>
                <wp:positionH relativeFrom="column">
                  <wp:posOffset>3538220</wp:posOffset>
                </wp:positionH>
                <wp:positionV relativeFrom="paragraph">
                  <wp:posOffset>942340</wp:posOffset>
                </wp:positionV>
                <wp:extent cx="292100" cy="294005"/>
                <wp:effectExtent l="38100" t="38100" r="31750" b="29845"/>
                <wp:wrapNone/>
                <wp:docPr id="1903271054" name="Прямая со стрелкой 19032710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100" cy="2940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5F3C9A" id="Прямая со стрелкой 1903271054" o:spid="_x0000_s1026" type="#_x0000_t32" style="position:absolute;margin-left:278.6pt;margin-top:74.2pt;width:23pt;height:23.15pt;flip:x y;z-index:25238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6304" behindDoc="0" locked="0" layoutInCell="1" allowOverlap="1" wp14:anchorId="38A4C729" wp14:editId="74764AE9">
                <wp:simplePos x="0" y="0"/>
                <wp:positionH relativeFrom="column">
                  <wp:posOffset>4582160</wp:posOffset>
                </wp:positionH>
                <wp:positionV relativeFrom="paragraph">
                  <wp:posOffset>363220</wp:posOffset>
                </wp:positionV>
                <wp:extent cx="272415" cy="266700"/>
                <wp:effectExtent l="38100" t="0" r="32385" b="57150"/>
                <wp:wrapNone/>
                <wp:docPr id="1279260461" name="Прямая со стрелкой 1279260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308C5C" id="Прямая со стрелкой 1279260461" o:spid="_x0000_s1026" type="#_x0000_t32" style="position:absolute;margin-left:360.8pt;margin-top:28.6pt;width:21.45pt;height:21pt;flip:x;z-index:252386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9jzeZ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7328" behindDoc="0" locked="0" layoutInCell="1" allowOverlap="1" wp14:anchorId="592044B9" wp14:editId="7924C2E1">
                <wp:simplePos x="0" y="0"/>
                <wp:positionH relativeFrom="column">
                  <wp:posOffset>5113655</wp:posOffset>
                </wp:positionH>
                <wp:positionV relativeFrom="paragraph">
                  <wp:posOffset>350520</wp:posOffset>
                </wp:positionV>
                <wp:extent cx="249555" cy="266700"/>
                <wp:effectExtent l="0" t="0" r="74295" b="57150"/>
                <wp:wrapNone/>
                <wp:docPr id="2122681071" name="Прямая со стрелкой 21226810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022E643" id="Прямая со стрелкой 2122681071" o:spid="_x0000_s1026" type="#_x0000_t32" style="position:absolute;margin-left:402.65pt;margin-top:27.6pt;width:19.65pt;height:21pt;z-index:25238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C8tjCU3wAAAAkBAAAPAAAAZHJzL2Rv&#10;d25yZXYueG1sTI/LTsMwEEX3SPyDNUjsqENo2jRkUiEEy6qiqRBLN57EEX5EsdOGv8ddwXJ0j+49&#10;U25no9mZRt87i/C4SICRbZzsbYdwrN8fcmA+CCuFdpYQfsjDtrq9KUUh3cV+0PkQOhZLrC8Eggph&#10;KDj3jSIj/MINZGPWutGIEM+x43IUl1huNE+TZMWN6G1cUGKgV0XN92EyCG3dHZuvt5xPut2v60+1&#10;Ubt6h3h/N788Aws0hz8YrvpRHarodHKTlZ5phDzJniKKkGUpsAjky+UK2Alhs06BVyX//0H1Cw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Ly2MJTfAAAACQ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8352" behindDoc="0" locked="0" layoutInCell="1" allowOverlap="1" wp14:anchorId="074CC75B" wp14:editId="125523DB">
                <wp:simplePos x="0" y="0"/>
                <wp:positionH relativeFrom="column">
                  <wp:posOffset>3498850</wp:posOffset>
                </wp:positionH>
                <wp:positionV relativeFrom="paragraph">
                  <wp:posOffset>361950</wp:posOffset>
                </wp:positionV>
                <wp:extent cx="272415" cy="266700"/>
                <wp:effectExtent l="38100" t="0" r="32385" b="57150"/>
                <wp:wrapNone/>
                <wp:docPr id="364980408" name="Прямая со стрелкой 3649804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CF214E" id="Прямая со стрелкой 364980408" o:spid="_x0000_s1026" type="#_x0000_t32" style="position:absolute;margin-left:275.5pt;margin-top:28.5pt;width:21.45pt;height:21pt;flip:x;z-index:2523883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wZJE6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89376" behindDoc="0" locked="0" layoutInCell="1" allowOverlap="1" wp14:anchorId="3D511179" wp14:editId="674D549C">
                <wp:simplePos x="0" y="0"/>
                <wp:positionH relativeFrom="column">
                  <wp:posOffset>4603750</wp:posOffset>
                </wp:positionH>
                <wp:positionV relativeFrom="paragraph">
                  <wp:posOffset>930910</wp:posOffset>
                </wp:positionV>
                <wp:extent cx="249555" cy="266700"/>
                <wp:effectExtent l="0" t="0" r="74295" b="57150"/>
                <wp:wrapNone/>
                <wp:docPr id="815465255" name="Прямая со стрелкой 815465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62DD619" id="Прямая со стрелкой 815465255" o:spid="_x0000_s1026" type="#_x0000_t32" style="position:absolute;margin-left:362.5pt;margin-top:73.3pt;width:19.65pt;height:21pt;z-index:25238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DGSWVh3wAAAAsBAAAPAAAAZHJzL2Rv&#10;d25yZXYueG1sTI/NTsMwEITvSLyDtUjcqEMpTghxKoTgWCGaCnF0400c4Z8odtrw9iwnOO7MaPab&#10;ars4y044xSF4CberDBj6NujB9xIOzetNASwm5bWywaOEb4ywrS8vKlXqcPbveNqnnlGJj6WSYFIa&#10;S85ja9CpuAojevK6MDmV6Jx6rid1pnJn+TrLBHdq8PTBqBGfDbZf+9lJ6Jr+0H6+FHy23VvefJgH&#10;s2t2Ul5fLU+PwBIu6S8Mv/iEDjUxHcPsdWRWQr6+py2JjI0QwCiRi80dsCMpRSGA1xX/v6H+AQ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MZJZWHfAAAACw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90400" behindDoc="0" locked="0" layoutInCell="1" allowOverlap="1" wp14:anchorId="38A8F0E6" wp14:editId="1CB3CC86">
                <wp:simplePos x="0" y="0"/>
                <wp:positionH relativeFrom="column">
                  <wp:posOffset>4112895</wp:posOffset>
                </wp:positionH>
                <wp:positionV relativeFrom="paragraph">
                  <wp:posOffset>929640</wp:posOffset>
                </wp:positionV>
                <wp:extent cx="272415" cy="266700"/>
                <wp:effectExtent l="38100" t="0" r="32385" b="57150"/>
                <wp:wrapNone/>
                <wp:docPr id="1117450221" name="Прямая со стрелкой 1117450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3B5CA3" id="Прямая со стрелкой 1117450221" o:spid="_x0000_s1026" type="#_x0000_t32" style="position:absolute;margin-left:323.85pt;margin-top:73.2pt;width:21.45pt;height:21pt;flip:x;z-index:2523904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AloAQ/3wAAAAs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91424" behindDoc="0" locked="0" layoutInCell="1" allowOverlap="1" wp14:anchorId="461B7D64" wp14:editId="38BA0114">
                <wp:simplePos x="0" y="0"/>
                <wp:positionH relativeFrom="column">
                  <wp:posOffset>5133975</wp:posOffset>
                </wp:positionH>
                <wp:positionV relativeFrom="paragraph">
                  <wp:posOffset>954405</wp:posOffset>
                </wp:positionV>
                <wp:extent cx="272415" cy="266700"/>
                <wp:effectExtent l="38100" t="0" r="32385" b="57150"/>
                <wp:wrapNone/>
                <wp:docPr id="1338898601" name="Прямая со стрелкой 13388986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DB66AA" id="Прямая со стрелкой 1338898601" o:spid="_x0000_s1026" type="#_x0000_t32" style="position:absolute;margin-left:404.25pt;margin-top:75.15pt;width:21.45pt;height:21pt;flip:x;z-index:2523914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0704" behindDoc="0" locked="0" layoutInCell="1" allowOverlap="1" wp14:anchorId="2FB287B8" wp14:editId="444B4C8D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539661434" name="Овал 5396614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3760C2" w14:textId="77777777" w:rsidR="00310B6C" w:rsidRPr="00626B2F" w:rsidRDefault="00310B6C" w:rsidP="00310B6C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B287B8" id="Овал 539661434" o:spid="_x0000_s1336" style="position:absolute;left:0;text-align:left;margin-left:120.05pt;margin-top:3.5pt;width:28.35pt;height:28.35pt;z-index:2523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" fillcolor="#a5a5a5 [3206]" strokecolor="black [3213]" strokeweight="1pt">
                <v:stroke joinstyle="miter"/>
                <v:textbox>
                  <w:txbxContent>
                    <w:p w14:paraId="543760C2" w14:textId="77777777" w:rsidR="00310B6C" w:rsidRPr="00626B2F" w:rsidRDefault="00310B6C" w:rsidP="00310B6C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6848" behindDoc="0" locked="0" layoutInCell="1" allowOverlap="1" wp14:anchorId="6DEF9D35" wp14:editId="53A14A17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458778894" name="Прямая со стрелкой 4587788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36FDF7A" id="Прямая со стрелкой 458778894" o:spid="_x0000_s1026" type="#_x0000_t32" style="position:absolute;margin-left:64.35pt;margin-top:18.2pt;width:56.25pt;height:0;z-index:25236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59680" behindDoc="0" locked="0" layoutInCell="1" allowOverlap="1" wp14:anchorId="668003C9" wp14:editId="0732D613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539223118" name="Овал 539223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995264" w14:textId="77777777" w:rsidR="00310B6C" w:rsidRPr="00626B2F" w:rsidRDefault="00310B6C" w:rsidP="00310B6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8003C9" id="Овал 539223118" o:spid="_x0000_s1337" style="position:absolute;left:0;text-align:left;margin-left:34.05pt;margin-top:3.5pt;width:28.35pt;height:28.35pt;z-index:25235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" fillcolor="#a5a5a5 [3206]" strokecolor="black [3213]" strokeweight="1pt">
                <v:stroke joinstyle="miter"/>
                <v:textbox>
                  <w:txbxContent>
                    <w:p w14:paraId="53995264" w14:textId="77777777" w:rsidR="00310B6C" w:rsidRPr="00626B2F" w:rsidRDefault="00310B6C" w:rsidP="00310B6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6BF70442" w14:textId="770E7160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9616" behindDoc="0" locked="0" layoutInCell="1" allowOverlap="1" wp14:anchorId="2E7B05B8" wp14:editId="596F7F8B">
                <wp:simplePos x="0" y="0"/>
                <wp:positionH relativeFrom="column">
                  <wp:posOffset>3972560</wp:posOffset>
                </wp:positionH>
                <wp:positionV relativeFrom="paragraph">
                  <wp:posOffset>151765</wp:posOffset>
                </wp:positionV>
                <wp:extent cx="609600" cy="255815"/>
                <wp:effectExtent l="0" t="0" r="0" b="0"/>
                <wp:wrapNone/>
                <wp:docPr id="31268722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600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02EFAEE" w14:textId="6C941B7F" w:rsidR="00310B6C" w:rsidRDefault="00310B6C" w:rsidP="00310B6C">
                            <w:r>
                              <w:t>3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E7B05B8" id="_x0000_s1338" type="#_x0000_t202" style="position:absolute;left:0;text-align:left;margin-left:312.8pt;margin-top:11.95pt;width:48pt;height:20.15pt;z-index:2523996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" filled="f" stroked="f" strokeweight=".5pt">
                <v:textbox>
                  <w:txbxContent>
                    <w:p w14:paraId="402EFAEE" w14:textId="6C941B7F" w:rsidR="00310B6C" w:rsidRDefault="00310B6C" w:rsidP="00310B6C">
                      <w:r>
                        <w:t>3/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3712" behindDoc="0" locked="0" layoutInCell="1" allowOverlap="1" wp14:anchorId="1877ECE0" wp14:editId="2FAF0313">
                <wp:simplePos x="0" y="0"/>
                <wp:positionH relativeFrom="column">
                  <wp:posOffset>3001010</wp:posOffset>
                </wp:positionH>
                <wp:positionV relativeFrom="paragraph">
                  <wp:posOffset>81915</wp:posOffset>
                </wp:positionV>
                <wp:extent cx="408214" cy="255815"/>
                <wp:effectExtent l="0" t="0" r="0" b="0"/>
                <wp:wrapNone/>
                <wp:docPr id="8123989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3B5F28" w14:textId="77777777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877ECE0" id="_x0000_s1339" type="#_x0000_t202" style="position:absolute;left:0;text-align:left;margin-left:236.3pt;margin-top:6.45pt;width:32.15pt;height:20.15pt;z-index:2524037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" filled="f" stroked="f" strokeweight=".5pt">
                <v:textbox>
                  <w:txbxContent>
                    <w:p w14:paraId="193B5F28" w14:textId="77777777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398592" behindDoc="0" locked="0" layoutInCell="1" allowOverlap="1" wp14:anchorId="03C4A428" wp14:editId="083AF902">
                <wp:simplePos x="0" y="0"/>
                <wp:positionH relativeFrom="column">
                  <wp:posOffset>830853</wp:posOffset>
                </wp:positionH>
                <wp:positionV relativeFrom="paragraph">
                  <wp:posOffset>82550</wp:posOffset>
                </wp:positionV>
                <wp:extent cx="408214" cy="255815"/>
                <wp:effectExtent l="0" t="0" r="0" b="0"/>
                <wp:wrapNone/>
                <wp:docPr id="79940064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7042DD2" w14:textId="77777777" w:rsidR="00310B6C" w:rsidRDefault="00310B6C" w:rsidP="00310B6C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3C4A428" id="_x0000_s1340" type="#_x0000_t202" style="position:absolute;left:0;text-align:left;margin-left:65.4pt;margin-top:6.5pt;width:32.15pt;height:20.15pt;z-index:2523985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" filled="f" stroked="f" strokeweight=".5pt">
                <v:textbox>
                  <w:txbxContent>
                    <w:p w14:paraId="47042DD2" w14:textId="77777777" w:rsidR="00310B6C" w:rsidRDefault="00310B6C" w:rsidP="00310B6C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2752" behindDoc="0" locked="0" layoutInCell="1" allowOverlap="1" wp14:anchorId="36E49F14" wp14:editId="6C348EDC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816090778" name="Овал 18160907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623378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E49F14" id="Овал 1816090778" o:spid="_x0000_s1341" style="position:absolute;left:0;text-align:left;margin-left:-3.6pt;margin-top:21.55pt;width:28.35pt;height:28.35pt;z-index:25236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Olp5aV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77623378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1968" behindDoc="0" locked="0" layoutInCell="1" allowOverlap="1" wp14:anchorId="4D7C6E86" wp14:editId="408464BB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255292205" name="Прямая со стрелкой 1255292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9FE9E8" id="Прямая со стрелкой 1255292205" o:spid="_x0000_s1026" type="#_x0000_t32" style="position:absolute;margin-left:17.4pt;margin-top:3.1pt;width:21.45pt;height:21pt;flip:x;z-index:252371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3776" behindDoc="0" locked="0" layoutInCell="1" allowOverlap="1" wp14:anchorId="205C0818" wp14:editId="37598D60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655441216" name="Овал 1655441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2AA0F5" w14:textId="77777777" w:rsidR="00310B6C" w:rsidRPr="00626B2F" w:rsidRDefault="00310B6C" w:rsidP="00310B6C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5C0818" id="Овал 1655441216" o:spid="_x0000_s1342" style="position:absolute;left:0;text-align:left;margin-left:155.4pt;margin-top:21.7pt;width:28.35pt;height:28.35pt;z-index:25236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572AA0F5" w14:textId="77777777" w:rsidR="00310B6C" w:rsidRPr="00626B2F" w:rsidRDefault="00310B6C" w:rsidP="00310B6C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1728" behindDoc="0" locked="0" layoutInCell="1" allowOverlap="1" wp14:anchorId="2E0D6CDB" wp14:editId="17C4992A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986763548" name="Овал 9867635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730E9C" w14:textId="77777777" w:rsidR="00310B6C" w:rsidRPr="00626B2F" w:rsidRDefault="00310B6C" w:rsidP="00310B6C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0D6CDB" id="Овал 986763548" o:spid="_x0000_s1343" style="position:absolute;left:0;text-align:left;margin-left:81.45pt;margin-top:21.75pt;width:28.3pt;height:28.3pt;z-index:25236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" fillcolor="#a5a5a5 [3206]" strokecolor="black [3213]" strokeweight="1pt">
                <v:stroke joinstyle="miter"/>
                <v:textbox>
                  <w:txbxContent>
                    <w:p w14:paraId="24730E9C" w14:textId="77777777" w:rsidR="00310B6C" w:rsidRPr="00626B2F" w:rsidRDefault="00310B6C" w:rsidP="00310B6C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0944" behindDoc="0" locked="0" layoutInCell="1" allowOverlap="1" wp14:anchorId="62AF3B86" wp14:editId="3C3E63B8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557974853" name="Прямая со стрелкой 15579748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3170AC" id="Прямая со стрелкой 1557974853" o:spid="_x0000_s1026" type="#_x0000_t32" style="position:absolute;margin-left:144.55pt;margin-top:2.2pt;width:19.65pt;height:21pt;z-index:25237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9920" behindDoc="0" locked="0" layoutInCell="1" allowOverlap="1" wp14:anchorId="3C721C3E" wp14:editId="0F57F428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210550898" name="Прямая со стрелкой 2105508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18327C" id="Прямая со стрелкой 210550898" o:spid="_x0000_s1026" type="#_x0000_t32" style="position:absolute;margin-left:102.7pt;margin-top:3.2pt;width:21.45pt;height:21pt;flip:x;z-index:252369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E6B5807" w14:textId="783D1A91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6784" behindDoc="0" locked="0" layoutInCell="1" allowOverlap="1" wp14:anchorId="1DF61D77" wp14:editId="24262F83">
                <wp:simplePos x="0" y="0"/>
                <wp:positionH relativeFrom="column">
                  <wp:posOffset>1521460</wp:posOffset>
                </wp:positionH>
                <wp:positionV relativeFrom="paragraph">
                  <wp:posOffset>241300</wp:posOffset>
                </wp:positionV>
                <wp:extent cx="408214" cy="255815"/>
                <wp:effectExtent l="0" t="0" r="0" b="0"/>
                <wp:wrapNone/>
                <wp:docPr id="151569569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F7D2267" w14:textId="5B3135A5" w:rsidR="00310B6C" w:rsidRDefault="00310B6C" w:rsidP="00310B6C">
                            <w:r>
                              <w:t>8/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DF61D77" id="_x0000_s1344" type="#_x0000_t202" style="position:absolute;left:0;text-align:left;margin-left:119.8pt;margin-top:19pt;width:32.15pt;height:20.15pt;z-index:2524067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" filled="f" stroked="f" strokeweight=".5pt">
                <v:textbox>
                  <w:txbxContent>
                    <w:p w14:paraId="2F7D2267" w14:textId="5B3135A5" w:rsidR="00310B6C" w:rsidRDefault="00310B6C" w:rsidP="00310B6C">
                      <w:r>
                        <w:t>8/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4736" behindDoc="0" locked="0" layoutInCell="1" allowOverlap="1" wp14:anchorId="52B95D5B" wp14:editId="6815B74F">
                <wp:simplePos x="0" y="0"/>
                <wp:positionH relativeFrom="column">
                  <wp:posOffset>4779645</wp:posOffset>
                </wp:positionH>
                <wp:positionV relativeFrom="paragraph">
                  <wp:posOffset>254635</wp:posOffset>
                </wp:positionV>
                <wp:extent cx="408214" cy="255815"/>
                <wp:effectExtent l="0" t="0" r="0" b="0"/>
                <wp:wrapNone/>
                <wp:docPr id="1677166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8AE6D7A" w14:textId="04A04BBF" w:rsidR="00310B6C" w:rsidRDefault="00310B6C" w:rsidP="00310B6C">
                            <w:r>
                              <w:t>8/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B95D5B" id="_x0000_s1345" type="#_x0000_t202" style="position:absolute;left:0;text-align:left;margin-left:376.35pt;margin-top:20.05pt;width:32.15pt;height:20.15pt;z-index:2524047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" filled="f" stroked="f" strokeweight=".5pt">
                <v:textbox>
                  <w:txbxContent>
                    <w:p w14:paraId="58AE6D7A" w14:textId="04A04BBF" w:rsidR="00310B6C" w:rsidRDefault="00310B6C" w:rsidP="00310B6C">
                      <w:r>
                        <w:t>8/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1664" behindDoc="0" locked="0" layoutInCell="1" allowOverlap="1" wp14:anchorId="11ABAE3B" wp14:editId="3FA00B9D">
                <wp:simplePos x="0" y="0"/>
                <wp:positionH relativeFrom="column">
                  <wp:posOffset>485140</wp:posOffset>
                </wp:positionH>
                <wp:positionV relativeFrom="paragraph">
                  <wp:posOffset>238125</wp:posOffset>
                </wp:positionV>
                <wp:extent cx="408214" cy="255815"/>
                <wp:effectExtent l="0" t="0" r="0" b="0"/>
                <wp:wrapNone/>
                <wp:docPr id="1659739833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1984603" w14:textId="77777777" w:rsidR="00310B6C" w:rsidRDefault="00310B6C" w:rsidP="00310B6C">
                            <w:r>
                              <w:t>4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1ABAE3B" id="_x0000_s1346" type="#_x0000_t202" style="position:absolute;left:0;text-align:left;margin-left:38.2pt;margin-top:18.75pt;width:32.15pt;height:20.15pt;z-index:2524016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" filled="f" stroked="f" strokeweight=".5pt">
                <v:textbox>
                  <w:txbxContent>
                    <w:p w14:paraId="51984603" w14:textId="77777777" w:rsidR="00310B6C" w:rsidRDefault="00310B6C" w:rsidP="00310B6C">
                      <w:r>
                        <w:t>4/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00640" behindDoc="0" locked="0" layoutInCell="1" allowOverlap="1" wp14:anchorId="14FFE4FC" wp14:editId="257CCBB8">
                <wp:simplePos x="0" y="0"/>
                <wp:positionH relativeFrom="column">
                  <wp:posOffset>3718197</wp:posOffset>
                </wp:positionH>
                <wp:positionV relativeFrom="paragraph">
                  <wp:posOffset>241663</wp:posOffset>
                </wp:positionV>
                <wp:extent cx="408214" cy="255815"/>
                <wp:effectExtent l="0" t="0" r="0" b="0"/>
                <wp:wrapNone/>
                <wp:docPr id="101582907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D425CE1" w14:textId="77777777" w:rsidR="00310B6C" w:rsidRDefault="00310B6C" w:rsidP="00310B6C">
                            <w:r>
                              <w:t>4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4FFE4FC" id="_x0000_s1347" type="#_x0000_t202" style="position:absolute;left:0;text-align:left;margin-left:292.75pt;margin-top:19.05pt;width:32.15pt;height:20.15pt;z-index:252400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" filled="f" stroked="f" strokeweight=".5pt">
                <v:textbox>
                  <w:txbxContent>
                    <w:p w14:paraId="1D425CE1" w14:textId="77777777" w:rsidR="00310B6C" w:rsidRDefault="00310B6C" w:rsidP="00310B6C">
                      <w:r>
                        <w:t>4/7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92448" behindDoc="0" locked="0" layoutInCell="1" allowOverlap="1" wp14:anchorId="7F5C2191" wp14:editId="52C83248">
                <wp:simplePos x="0" y="0"/>
                <wp:positionH relativeFrom="column">
                  <wp:posOffset>4662170</wp:posOffset>
                </wp:positionH>
                <wp:positionV relativeFrom="paragraph">
                  <wp:posOffset>116205</wp:posOffset>
                </wp:positionV>
                <wp:extent cx="583623" cy="7620"/>
                <wp:effectExtent l="19050" t="57150" r="0" b="87630"/>
                <wp:wrapNone/>
                <wp:docPr id="898990184" name="Прямая со стрелкой 898990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AD47750" id="Прямая со стрелкой 898990184" o:spid="_x0000_s1026" type="#_x0000_t32" style="position:absolute;margin-left:367.1pt;margin-top:9.15pt;width:45.95pt;height:.6pt;flip:x;z-index:2523924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CH7mIB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8896" behindDoc="0" locked="0" layoutInCell="1" allowOverlap="1" wp14:anchorId="3E80227D" wp14:editId="4DBE0F26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341958751" name="Прямая со стрелкой 1341958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7A9EF" id="Прямая со стрелкой 1341958751" o:spid="_x0000_s1026" type="#_x0000_t32" style="position:absolute;margin-left:20.5pt;margin-top:20.5pt;width:23pt;height:23.2pt;flip:x y;z-index:25236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5040" behindDoc="0" locked="0" layoutInCell="1" allowOverlap="1" wp14:anchorId="2FE955D8" wp14:editId="120D48DC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1177774632" name="Прямая со стрелкой 11777746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A9514D" id="Прямая со стрелкой 1177774632" o:spid="_x0000_s1026" type="#_x0000_t32" style="position:absolute;margin-left:146.2pt;margin-top:24.4pt;width:21.45pt;height:21pt;flip:x;z-index:252375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4016" behindDoc="0" locked="0" layoutInCell="1" allowOverlap="1" wp14:anchorId="7D71A160" wp14:editId="0DC9CEC0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1838824049" name="Прямая со стрелкой 18388240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252B74" id="Прямая со стрелкой 1838824049" o:spid="_x0000_s1026" type="#_x0000_t32" style="position:absolute;margin-left:65.8pt;margin-top:22.5pt;width:21.45pt;height:21pt;flip:x;z-index:2523740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2992" behindDoc="0" locked="0" layoutInCell="1" allowOverlap="1" wp14:anchorId="079DBC03" wp14:editId="32194070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468443502" name="Прямая со стрелкой 468443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71A55C" id="Прямая со стрелкой 468443502" o:spid="_x0000_s1026" type="#_x0000_t32" style="position:absolute;margin-left:104.4pt;margin-top:22.6pt;width:19.65pt;height:21pt;z-index:25237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7872" behindDoc="0" locked="0" layoutInCell="1" allowOverlap="1" wp14:anchorId="144920D3" wp14:editId="6DA428CC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718873545" name="Прямая со стрелкой 7188735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64E7AF6" id="Прямая со стрелкой 718873545" o:spid="_x0000_s1026" type="#_x0000_t32" style="position:absolute;margin-left:109.55pt;margin-top:9.65pt;width:45.95pt;height:.6pt;flip:x;z-index:252367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771CEEB7" w14:textId="5A724ACC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5824" behindDoc="0" locked="0" layoutInCell="1" allowOverlap="1" wp14:anchorId="5C586002" wp14:editId="443580F7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880771712" name="Овал 18807717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331B21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586002" id="Овал 1880771712" o:spid="_x0000_s1348" style="position:absolute;left:0;text-align:left;margin-left:42.15pt;margin-top:13.85pt;width:28.35pt;height:28.35pt;z-index:25236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7B331B21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64800" behindDoc="0" locked="0" layoutInCell="1" allowOverlap="1" wp14:anchorId="433555D2" wp14:editId="019174AB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431428281" name="Овал 1431428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240015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3555D2" id="Овал 1431428281" o:spid="_x0000_s1349" style="position:absolute;left:0;text-align:left;margin-left:119.95pt;margin-top:14pt;width:28.35pt;height:28.35pt;z-index:25236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36240015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2BFECB28" w14:textId="77777777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93472" behindDoc="0" locked="0" layoutInCell="1" allowOverlap="1" wp14:anchorId="1F489B88" wp14:editId="653DE213">
                <wp:simplePos x="0" y="0"/>
                <wp:positionH relativeFrom="column">
                  <wp:posOffset>4169047</wp:posOffset>
                </wp:positionH>
                <wp:positionV relativeFrom="paragraph">
                  <wp:posOffset>38735</wp:posOffset>
                </wp:positionV>
                <wp:extent cx="631133" cy="0"/>
                <wp:effectExtent l="38100" t="76200" r="0" b="95250"/>
                <wp:wrapNone/>
                <wp:docPr id="1521549485" name="Прямая со стрелкой 15215494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842DE0" id="Прямая со стрелкой 1521549485" o:spid="_x0000_s1026" type="#_x0000_t32" style="position:absolute;margin-left:328.25pt;margin-top:3.05pt;width:49.7pt;height:0;flip:x;z-index:25239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376064" behindDoc="0" locked="0" layoutInCell="1" allowOverlap="1" wp14:anchorId="31088AD7" wp14:editId="22B0E0BD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687540573" name="Прямая со стрелкой 687540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A5B912" id="Прямая со стрелкой 687540573" o:spid="_x0000_s1026" type="#_x0000_t32" style="position:absolute;margin-left:70.35pt;margin-top:3.35pt;width:49.7pt;height:0;flip:x;z-index:25237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6231A400" w14:textId="7F41E52D" w:rsidR="00310B6C" w:rsidRPr="00067453" w:rsidRDefault="00310B6C" w:rsidP="00310B6C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5696" behindDoc="0" locked="0" layoutInCell="1" allowOverlap="1" wp14:anchorId="1287B23D" wp14:editId="1AE45776">
                <wp:simplePos x="0" y="0"/>
                <wp:positionH relativeFrom="column">
                  <wp:posOffset>5113655</wp:posOffset>
                </wp:positionH>
                <wp:positionV relativeFrom="paragraph">
                  <wp:posOffset>295275</wp:posOffset>
                </wp:positionV>
                <wp:extent cx="408214" cy="255815"/>
                <wp:effectExtent l="0" t="0" r="0" b="0"/>
                <wp:wrapNone/>
                <wp:docPr id="73365149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9C1442D" w14:textId="77777777" w:rsidR="00310B6C" w:rsidRDefault="00310B6C" w:rsidP="00310B6C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87B23D" id="_x0000_s1350" type="#_x0000_t202" style="position:absolute;left:0;text-align:left;margin-left:402.65pt;margin-top:23.25pt;width:32.15pt;height:20.15pt;z-index:252445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" filled="f" stroked="f" strokeweight=".5pt">
                <v:textbox>
                  <w:txbxContent>
                    <w:p w14:paraId="49C1442D" w14:textId="77777777" w:rsidR="00310B6C" w:rsidRDefault="00310B6C" w:rsidP="00310B6C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6720" behindDoc="0" locked="0" layoutInCell="1" allowOverlap="1" wp14:anchorId="4511DD56" wp14:editId="44FC123F">
                <wp:simplePos x="0" y="0"/>
                <wp:positionH relativeFrom="column">
                  <wp:posOffset>1837781</wp:posOffset>
                </wp:positionH>
                <wp:positionV relativeFrom="paragraph">
                  <wp:posOffset>297906</wp:posOffset>
                </wp:positionV>
                <wp:extent cx="408214" cy="255815"/>
                <wp:effectExtent l="0" t="0" r="0" b="0"/>
                <wp:wrapNone/>
                <wp:docPr id="1036883342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C856A06" w14:textId="77777777" w:rsidR="00310B6C" w:rsidRDefault="00310B6C" w:rsidP="00310B6C">
                            <w:r>
                              <w:t>2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511DD56" id="_x0000_s1351" type="#_x0000_t202" style="position:absolute;left:0;text-align:left;margin-left:144.7pt;margin-top:23.45pt;width:32.15pt;height:20.15pt;z-index:252446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" filled="f" stroked="f" strokeweight=".5pt">
                <v:textbox>
                  <w:txbxContent>
                    <w:p w14:paraId="6C856A06" w14:textId="77777777" w:rsidR="00310B6C" w:rsidRDefault="00310B6C" w:rsidP="00310B6C">
                      <w:r>
                        <w:t>2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4672" behindDoc="0" locked="0" layoutInCell="1" allowOverlap="1" wp14:anchorId="37666DBC" wp14:editId="4E1BC86A">
                <wp:simplePos x="0" y="0"/>
                <wp:positionH relativeFrom="column">
                  <wp:posOffset>3497580</wp:posOffset>
                </wp:positionH>
                <wp:positionV relativeFrom="paragraph">
                  <wp:posOffset>301625</wp:posOffset>
                </wp:positionV>
                <wp:extent cx="408214" cy="255815"/>
                <wp:effectExtent l="0" t="0" r="0" b="0"/>
                <wp:wrapNone/>
                <wp:docPr id="550100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CF9C784" w14:textId="77777777" w:rsidR="00310B6C" w:rsidRDefault="00310B6C" w:rsidP="00310B6C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7666DBC" id="_x0000_s1352" type="#_x0000_t202" style="position:absolute;left:0;text-align:left;margin-left:275.4pt;margin-top:23.75pt;width:32.15pt;height:20.15pt;z-index:252444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" filled="f" stroked="f" strokeweight=".5pt">
                <v:textbox>
                  <w:txbxContent>
                    <w:p w14:paraId="2CF9C784" w14:textId="77777777" w:rsidR="00310B6C" w:rsidRDefault="00310B6C" w:rsidP="00310B6C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3648" behindDoc="0" locked="0" layoutInCell="1" allowOverlap="1" wp14:anchorId="7FADDFCC" wp14:editId="721FEEDF">
                <wp:simplePos x="0" y="0"/>
                <wp:positionH relativeFrom="column">
                  <wp:posOffset>221433</wp:posOffset>
                </wp:positionH>
                <wp:positionV relativeFrom="paragraph">
                  <wp:posOffset>301807</wp:posOffset>
                </wp:positionV>
                <wp:extent cx="408214" cy="255815"/>
                <wp:effectExtent l="0" t="0" r="0" b="0"/>
                <wp:wrapNone/>
                <wp:docPr id="548998773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EC8DB5B" w14:textId="77777777" w:rsidR="00310B6C" w:rsidRDefault="00310B6C" w:rsidP="00310B6C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FADDFCC" id="_x0000_s1353" type="#_x0000_t202" style="position:absolute;left:0;text-align:left;margin-left:17.45pt;margin-top:23.75pt;width:32.15pt;height:20.15pt;z-index:252443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" filled="f" stroked="f" strokeweight=".5pt">
                <v:textbox>
                  <w:txbxContent>
                    <w:p w14:paraId="7EC8DB5B" w14:textId="77777777" w:rsidR="00310B6C" w:rsidRDefault="00310B6C" w:rsidP="00310B6C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</w:rPr>
        <w:t>11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Шаг 12:</w:t>
      </w:r>
    </w:p>
    <w:p w14:paraId="256D82BF" w14:textId="7AFDBE02" w:rsidR="00310B6C" w:rsidRPr="00700778" w:rsidRDefault="00310B6C" w:rsidP="00310B6C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1840" behindDoc="0" locked="0" layoutInCell="1" allowOverlap="1" wp14:anchorId="71805BA2" wp14:editId="39F7EA3E">
                <wp:simplePos x="0" y="0"/>
                <wp:positionH relativeFrom="column">
                  <wp:posOffset>-231140</wp:posOffset>
                </wp:positionH>
                <wp:positionV relativeFrom="paragraph">
                  <wp:posOffset>354330</wp:posOffset>
                </wp:positionV>
                <wp:extent cx="408214" cy="255815"/>
                <wp:effectExtent l="0" t="0" r="0" b="0"/>
                <wp:wrapNone/>
                <wp:docPr id="443538130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00BC0AD" w14:textId="77777777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1805BA2" id="_x0000_s1354" type="#_x0000_t202" style="position:absolute;left:0;text-align:left;margin-left:-18.2pt;margin-top:27.9pt;width:32.15pt;height:20.15pt;z-index:252451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" filled="f" stroked="f" strokeweight=".5pt">
                <v:textbox>
                  <w:txbxContent>
                    <w:p w14:paraId="200BC0AD" w14:textId="77777777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3408" behindDoc="0" locked="0" layoutInCell="1" allowOverlap="1" wp14:anchorId="42B8EFD6" wp14:editId="3C70C6B5">
                <wp:simplePos x="0" y="0"/>
                <wp:positionH relativeFrom="column">
                  <wp:posOffset>4082415</wp:posOffset>
                </wp:positionH>
                <wp:positionV relativeFrom="paragraph">
                  <wp:posOffset>212090</wp:posOffset>
                </wp:positionV>
                <wp:extent cx="714375" cy="0"/>
                <wp:effectExtent l="0" t="76200" r="9525" b="95250"/>
                <wp:wrapNone/>
                <wp:docPr id="1360112506" name="Прямая со стрелкой 13601125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B3E8815" id="Прямая со стрелкой 1360112506" o:spid="_x0000_s1026" type="#_x0000_t32" style="position:absolute;margin-left:321.45pt;margin-top:16.7pt;width:56.25pt;height:0;z-index:252433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GEGEl3QAAAAkBAAAPAAAAZHJzL2Rvd25yZXYu&#10;eG1sTI/LTsMwEEX3SPyDNUjsqEPfDXEqhGBZIZoKsXSTSRxhj6PYacPfd1AXsJvH0Z0z2XZ0Vpyw&#10;D60nBY+TBARS6auWGgWH4u1hDSJETZW2nlDBDwbY5rc3mU4rf6YPPO1jIziEQqoVmBi7VMpQGnQ6&#10;THyHxLva905HbvtGVr0+c7izcpokS+l0S3zB6A5fDJbf+8EpqIvmUH69ruVg6/dV8Wk2ZlfslLq/&#10;G5+fQEQc4x8Mv/qsDjk7Hf1AVRBWwXI+3TCqYDabg2BgtVhwcbwOZJ7J/x/kF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GEGEl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6240" behindDoc="0" locked="0" layoutInCell="1" allowOverlap="1" wp14:anchorId="602E609F" wp14:editId="023D7A56">
                <wp:simplePos x="0" y="0"/>
                <wp:positionH relativeFrom="column">
                  <wp:posOffset>37103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713525018" name="Овал 7135250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0308FE" w14:textId="77777777" w:rsidR="00310B6C" w:rsidRPr="00626B2F" w:rsidRDefault="00310B6C" w:rsidP="00310B6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2E609F" id="Овал 713525018" o:spid="_x0000_s1355" style="position:absolute;left:0;text-align:left;margin-left:292.15pt;margin-top:3.5pt;width:28.3pt;height:28.3pt;z-index:25242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4C0308FE" w14:textId="77777777" w:rsidR="00310B6C" w:rsidRPr="00626B2F" w:rsidRDefault="00310B6C" w:rsidP="00310B6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7264" behindDoc="0" locked="0" layoutInCell="1" allowOverlap="1" wp14:anchorId="4C0EEBDD" wp14:editId="0B8ADADC">
                <wp:simplePos x="0" y="0"/>
                <wp:positionH relativeFrom="column">
                  <wp:posOffset>48025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317939039" name="Овал 13179390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B1DBE4" w14:textId="77777777" w:rsidR="00310B6C" w:rsidRPr="00626B2F" w:rsidRDefault="00310B6C" w:rsidP="00310B6C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0EEBDD" id="Овал 1317939039" o:spid="_x0000_s1356" style="position:absolute;left:0;text-align:left;margin-left:378.15pt;margin-top:3.5pt;width:28.3pt;height:28.3pt;z-index:25242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70B1DBE4" w14:textId="77777777" w:rsidR="00310B6C" w:rsidRPr="00626B2F" w:rsidRDefault="00310B6C" w:rsidP="00310B6C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8288" behindDoc="0" locked="0" layoutInCell="1" allowOverlap="1" wp14:anchorId="602B9CE1" wp14:editId="68FAE471">
                <wp:simplePos x="0" y="0"/>
                <wp:positionH relativeFrom="column">
                  <wp:posOffset>4312285</wp:posOffset>
                </wp:positionH>
                <wp:positionV relativeFrom="paragraph">
                  <wp:posOffset>598805</wp:posOffset>
                </wp:positionV>
                <wp:extent cx="359410" cy="359410"/>
                <wp:effectExtent l="0" t="0" r="21590" b="21590"/>
                <wp:wrapNone/>
                <wp:docPr id="2016471605" name="Овал 20164716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B5E45D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2B9CE1" id="Овал 2016471605" o:spid="_x0000_s1357" style="position:absolute;left:0;text-align:left;margin-left:339.55pt;margin-top:47.15pt;width:28.3pt;height:28.3pt;z-index:25242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29B5E45D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9312" behindDoc="0" locked="0" layoutInCell="1" allowOverlap="1" wp14:anchorId="7E3F19F3" wp14:editId="7C1AAE8F">
                <wp:simplePos x="0" y="0"/>
                <wp:positionH relativeFrom="column">
                  <wp:posOffset>3232150</wp:posOffset>
                </wp:positionH>
                <wp:positionV relativeFrom="paragraph">
                  <wp:posOffset>596265</wp:posOffset>
                </wp:positionV>
                <wp:extent cx="359410" cy="359410"/>
                <wp:effectExtent l="0" t="0" r="21590" b="21590"/>
                <wp:wrapNone/>
                <wp:docPr id="99310936" name="Овал 993109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0503207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3F19F3" id="Овал 99310936" o:spid="_x0000_s1358" style="position:absolute;left:0;text-align:left;margin-left:254.5pt;margin-top:46.95pt;width:28.3pt;height:28.3pt;z-index:25242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" fillcolor="black [3213]" strokecolor="black [3213]" strokeweight="1pt">
                <v:stroke joinstyle="miter"/>
                <v:textbox>
                  <w:txbxContent>
                    <w:p w14:paraId="10503207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0336" behindDoc="0" locked="0" layoutInCell="1" allowOverlap="1" wp14:anchorId="2D8F2647" wp14:editId="26A7ADF8">
                <wp:simplePos x="0" y="0"/>
                <wp:positionH relativeFrom="column">
                  <wp:posOffset>5251450</wp:posOffset>
                </wp:positionH>
                <wp:positionV relativeFrom="paragraph">
                  <wp:posOffset>598170</wp:posOffset>
                </wp:positionV>
                <wp:extent cx="359410" cy="359410"/>
                <wp:effectExtent l="0" t="0" r="21590" b="21590"/>
                <wp:wrapNone/>
                <wp:docPr id="1722554137" name="Овал 1722554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F481E6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D8F2647" id="Овал 1722554137" o:spid="_x0000_s1359" style="position:absolute;left:0;text-align:left;margin-left:413.5pt;margin-top:47.1pt;width:28.3pt;height:28.3pt;z-index:25243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" fillcolor="black [3213]" strokecolor="black [3213]" strokeweight="1pt">
                <v:stroke joinstyle="miter"/>
                <v:textbox>
                  <w:txbxContent>
                    <w:p w14:paraId="4CF481E6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1360" behindDoc="0" locked="0" layoutInCell="1" allowOverlap="1" wp14:anchorId="3AFF566F" wp14:editId="09C9CD0D">
                <wp:simplePos x="0" y="0"/>
                <wp:positionH relativeFrom="column">
                  <wp:posOffset>4801235</wp:posOffset>
                </wp:positionH>
                <wp:positionV relativeFrom="paragraph">
                  <wp:posOffset>1144270</wp:posOffset>
                </wp:positionV>
                <wp:extent cx="359410" cy="359410"/>
                <wp:effectExtent l="0" t="0" r="21590" b="21590"/>
                <wp:wrapNone/>
                <wp:docPr id="1111272640" name="Овал 11112726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BC1104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AFF566F" id="Овал 1111272640" o:spid="_x0000_s1360" style="position:absolute;left:0;text-align:left;margin-left:378.05pt;margin-top:90.1pt;width:28.3pt;height:28.3pt;z-index:25243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31BC1104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2384" behindDoc="0" locked="0" layoutInCell="1" allowOverlap="1" wp14:anchorId="5238654D" wp14:editId="1DCC29EA">
                <wp:simplePos x="0" y="0"/>
                <wp:positionH relativeFrom="column">
                  <wp:posOffset>3813175</wp:posOffset>
                </wp:positionH>
                <wp:positionV relativeFrom="paragraph">
                  <wp:posOffset>1142365</wp:posOffset>
                </wp:positionV>
                <wp:extent cx="359410" cy="359410"/>
                <wp:effectExtent l="0" t="0" r="21590" b="21590"/>
                <wp:wrapNone/>
                <wp:docPr id="1527813253" name="Овал 1527813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E17352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238654D" id="Овал 1527813253" o:spid="_x0000_s1361" style="position:absolute;left:0;text-align:left;margin-left:300.25pt;margin-top:89.95pt;width:28.3pt;height:28.3pt;z-index:25243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" fillcolor="black [3213]" strokecolor="black [3213]" strokeweight="1pt">
                <v:stroke joinstyle="miter"/>
                <v:textbox>
                  <w:txbxContent>
                    <w:p w14:paraId="01E17352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4432" behindDoc="0" locked="0" layoutInCell="1" allowOverlap="1" wp14:anchorId="20DF5B37" wp14:editId="4D83D948">
                <wp:simplePos x="0" y="0"/>
                <wp:positionH relativeFrom="column">
                  <wp:posOffset>3538220</wp:posOffset>
                </wp:positionH>
                <wp:positionV relativeFrom="paragraph">
                  <wp:posOffset>942340</wp:posOffset>
                </wp:positionV>
                <wp:extent cx="292100" cy="294005"/>
                <wp:effectExtent l="38100" t="38100" r="31750" b="29845"/>
                <wp:wrapNone/>
                <wp:docPr id="1176287375" name="Прямая со стрелкой 1176287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100" cy="2940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1C4AB7" id="Прямая со стрелкой 1176287375" o:spid="_x0000_s1026" type="#_x0000_t32" style="position:absolute;margin-left:278.6pt;margin-top:74.2pt;width:23pt;height:23.15pt;flip:x y;z-index:25243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5456" behindDoc="0" locked="0" layoutInCell="1" allowOverlap="1" wp14:anchorId="2A633F47" wp14:editId="56337C97">
                <wp:simplePos x="0" y="0"/>
                <wp:positionH relativeFrom="column">
                  <wp:posOffset>4582160</wp:posOffset>
                </wp:positionH>
                <wp:positionV relativeFrom="paragraph">
                  <wp:posOffset>363220</wp:posOffset>
                </wp:positionV>
                <wp:extent cx="272415" cy="266700"/>
                <wp:effectExtent l="38100" t="0" r="32385" b="57150"/>
                <wp:wrapNone/>
                <wp:docPr id="1000631887" name="Прямая со стрелкой 10006318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219CE5" id="Прямая со стрелкой 1000631887" o:spid="_x0000_s1026" type="#_x0000_t32" style="position:absolute;margin-left:360.8pt;margin-top:28.6pt;width:21.45pt;height:21pt;flip:x;z-index:252435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9jzeZ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6480" behindDoc="0" locked="0" layoutInCell="1" allowOverlap="1" wp14:anchorId="7B9FD00F" wp14:editId="103F9A1B">
                <wp:simplePos x="0" y="0"/>
                <wp:positionH relativeFrom="column">
                  <wp:posOffset>5113655</wp:posOffset>
                </wp:positionH>
                <wp:positionV relativeFrom="paragraph">
                  <wp:posOffset>350520</wp:posOffset>
                </wp:positionV>
                <wp:extent cx="249555" cy="266700"/>
                <wp:effectExtent l="0" t="0" r="74295" b="57150"/>
                <wp:wrapNone/>
                <wp:docPr id="164889150" name="Прямая со стрелкой 164889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ACD419" id="Прямая со стрелкой 164889150" o:spid="_x0000_s1026" type="#_x0000_t32" style="position:absolute;margin-left:402.65pt;margin-top:27.6pt;width:19.65pt;height:21pt;z-index:252436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C8tjCU3wAAAAkBAAAPAAAAZHJzL2Rv&#10;d25yZXYueG1sTI/LTsMwEEX3SPyDNUjsqENo2jRkUiEEy6qiqRBLN57EEX5EsdOGv8ddwXJ0j+49&#10;U25no9mZRt87i/C4SICRbZzsbYdwrN8fcmA+CCuFdpYQfsjDtrq9KUUh3cV+0PkQOhZLrC8Eggph&#10;KDj3jSIj/MINZGPWutGIEM+x43IUl1huNE+TZMWN6G1cUGKgV0XN92EyCG3dHZuvt5xPut2v60+1&#10;Ubt6h3h/N788Aws0hz8YrvpRHarodHKTlZ5phDzJniKKkGUpsAjky+UK2Alhs06BVyX//0H1Cw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Ly2MJTfAAAACQ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7504" behindDoc="0" locked="0" layoutInCell="1" allowOverlap="1" wp14:anchorId="6D6DA9EF" wp14:editId="7307AAD6">
                <wp:simplePos x="0" y="0"/>
                <wp:positionH relativeFrom="column">
                  <wp:posOffset>3498850</wp:posOffset>
                </wp:positionH>
                <wp:positionV relativeFrom="paragraph">
                  <wp:posOffset>361950</wp:posOffset>
                </wp:positionV>
                <wp:extent cx="272415" cy="266700"/>
                <wp:effectExtent l="38100" t="0" r="32385" b="57150"/>
                <wp:wrapNone/>
                <wp:docPr id="1756420138" name="Прямая со стрелкой 1756420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9F4838" id="Прямая со стрелкой 1756420138" o:spid="_x0000_s1026" type="#_x0000_t32" style="position:absolute;margin-left:275.5pt;margin-top:28.5pt;width:21.45pt;height:21pt;flip:x;z-index:252437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wZJE6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8528" behindDoc="0" locked="0" layoutInCell="1" allowOverlap="1" wp14:anchorId="2FEE3C0D" wp14:editId="0831DA51">
                <wp:simplePos x="0" y="0"/>
                <wp:positionH relativeFrom="column">
                  <wp:posOffset>4603750</wp:posOffset>
                </wp:positionH>
                <wp:positionV relativeFrom="paragraph">
                  <wp:posOffset>930910</wp:posOffset>
                </wp:positionV>
                <wp:extent cx="249555" cy="266700"/>
                <wp:effectExtent l="0" t="0" r="74295" b="57150"/>
                <wp:wrapNone/>
                <wp:docPr id="1551012492" name="Прямая со стрелкой 15510124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ED4220" id="Прямая со стрелкой 1551012492" o:spid="_x0000_s1026" type="#_x0000_t32" style="position:absolute;margin-left:362.5pt;margin-top:73.3pt;width:19.65pt;height:21pt;z-index:25243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DGSWVh3wAAAAsBAAAPAAAAZHJzL2Rv&#10;d25yZXYueG1sTI/NTsMwEITvSLyDtUjcqEMpTghxKoTgWCGaCnF0400c4Z8odtrw9iwnOO7MaPab&#10;ars4y044xSF4CberDBj6NujB9xIOzetNASwm5bWywaOEb4ywrS8vKlXqcPbveNqnnlGJj6WSYFIa&#10;S85ja9CpuAojevK6MDmV6Jx6rid1pnJn+TrLBHdq8PTBqBGfDbZf+9lJ6Jr+0H6+FHy23VvefJgH&#10;s2t2Ul5fLU+PwBIu6S8Mv/iEDjUxHcPsdWRWQr6+py2JjI0QwCiRi80dsCMpRSGA1xX/v6H+AQ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MZJZWHfAAAACw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39552" behindDoc="0" locked="0" layoutInCell="1" allowOverlap="1" wp14:anchorId="683DD3D7" wp14:editId="7B911197">
                <wp:simplePos x="0" y="0"/>
                <wp:positionH relativeFrom="column">
                  <wp:posOffset>4112895</wp:posOffset>
                </wp:positionH>
                <wp:positionV relativeFrom="paragraph">
                  <wp:posOffset>929640</wp:posOffset>
                </wp:positionV>
                <wp:extent cx="272415" cy="266700"/>
                <wp:effectExtent l="38100" t="0" r="32385" b="57150"/>
                <wp:wrapNone/>
                <wp:docPr id="687061904" name="Прямая со стрелкой 6870619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49B879" id="Прямая со стрелкой 687061904" o:spid="_x0000_s1026" type="#_x0000_t32" style="position:absolute;margin-left:323.85pt;margin-top:73.2pt;width:21.45pt;height:21pt;flip:x;z-index:252439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AloAQ/3wAAAAs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40576" behindDoc="0" locked="0" layoutInCell="1" allowOverlap="1" wp14:anchorId="1639C426" wp14:editId="075CC898">
                <wp:simplePos x="0" y="0"/>
                <wp:positionH relativeFrom="column">
                  <wp:posOffset>5133975</wp:posOffset>
                </wp:positionH>
                <wp:positionV relativeFrom="paragraph">
                  <wp:posOffset>954405</wp:posOffset>
                </wp:positionV>
                <wp:extent cx="272415" cy="266700"/>
                <wp:effectExtent l="38100" t="0" r="32385" b="57150"/>
                <wp:wrapNone/>
                <wp:docPr id="550174050" name="Прямая со стрелкой 5501740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C4B928" id="Прямая со стрелкой 550174050" o:spid="_x0000_s1026" type="#_x0000_t32" style="position:absolute;margin-left:404.25pt;margin-top:75.15pt;width:21.45pt;height:21pt;flip:x;z-index:252440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09856" behindDoc="0" locked="0" layoutInCell="1" allowOverlap="1" wp14:anchorId="01AAC722" wp14:editId="687B8A6E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652120816" name="Овал 1652120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924E2C" w14:textId="77777777" w:rsidR="00310B6C" w:rsidRPr="00626B2F" w:rsidRDefault="00310B6C" w:rsidP="00310B6C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AAC722" id="Овал 1652120816" o:spid="_x0000_s1362" style="position:absolute;left:0;text-align:left;margin-left:120.05pt;margin-top:3.5pt;width:28.35pt;height:28.35pt;z-index:25240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5F924E2C" w14:textId="77777777" w:rsidR="00310B6C" w:rsidRPr="00626B2F" w:rsidRDefault="00310B6C" w:rsidP="00310B6C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6000" behindDoc="0" locked="0" layoutInCell="1" allowOverlap="1" wp14:anchorId="7161F937" wp14:editId="4303E93D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757489191" name="Прямая со стрелкой 1757489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B5A2AD" id="Прямая со стрелкой 1757489191" o:spid="_x0000_s1026" type="#_x0000_t32" style="position:absolute;margin-left:64.35pt;margin-top:18.2pt;width:56.25pt;height:0;z-index:25241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08832" behindDoc="0" locked="0" layoutInCell="1" allowOverlap="1" wp14:anchorId="3700CF04" wp14:editId="67F977F3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962514480" name="Овал 1962514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8003EB" w14:textId="77777777" w:rsidR="00310B6C" w:rsidRPr="00626B2F" w:rsidRDefault="00310B6C" w:rsidP="00310B6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00CF04" id="Овал 1962514480" o:spid="_x0000_s1363" style="position:absolute;left:0;text-align:left;margin-left:34.05pt;margin-top:3.5pt;width:28.35pt;height:28.35pt;z-index:25240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" fillcolor="#a5a5a5 [3206]" strokecolor="black [3213]" strokeweight="1pt">
                <v:stroke joinstyle="miter"/>
                <v:textbox>
                  <w:txbxContent>
                    <w:p w14:paraId="158003EB" w14:textId="77777777" w:rsidR="00310B6C" w:rsidRPr="00626B2F" w:rsidRDefault="00310B6C" w:rsidP="00310B6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753D9EB1" w14:textId="736F5E04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9008" behindDoc="0" locked="0" layoutInCell="1" allowOverlap="1" wp14:anchorId="04962FDA" wp14:editId="61C37CCC">
                <wp:simplePos x="0" y="0"/>
                <wp:positionH relativeFrom="column">
                  <wp:posOffset>5407660</wp:posOffset>
                </wp:positionH>
                <wp:positionV relativeFrom="paragraph">
                  <wp:posOffset>40640</wp:posOffset>
                </wp:positionV>
                <wp:extent cx="565150" cy="255270"/>
                <wp:effectExtent l="0" t="0" r="0" b="0"/>
                <wp:wrapNone/>
                <wp:docPr id="1462075492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515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E7D5C28" w14:textId="12E5DACF" w:rsidR="00310B6C" w:rsidRDefault="00310B6C" w:rsidP="00310B6C">
                            <w:r>
                              <w:t>11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4962FDA" id="_x0000_s1364" type="#_x0000_t202" style="position:absolute;left:0;text-align:left;margin-left:425.8pt;margin-top:3.2pt;width:44.5pt;height:20.1pt;z-index:252459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" filled="f" stroked="f" strokeweight=".5pt">
                <v:textbox>
                  <w:txbxContent>
                    <w:p w14:paraId="5E7D5C28" w14:textId="12E5DACF" w:rsidR="00310B6C" w:rsidRDefault="00310B6C" w:rsidP="00310B6C">
                      <w:r>
                        <w:t>11/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6960" behindDoc="0" locked="0" layoutInCell="1" allowOverlap="1" wp14:anchorId="1B25C249" wp14:editId="554F6431">
                <wp:simplePos x="0" y="0"/>
                <wp:positionH relativeFrom="column">
                  <wp:posOffset>2088515</wp:posOffset>
                </wp:positionH>
                <wp:positionV relativeFrom="paragraph">
                  <wp:posOffset>46990</wp:posOffset>
                </wp:positionV>
                <wp:extent cx="495300" cy="255270"/>
                <wp:effectExtent l="0" t="0" r="0" b="0"/>
                <wp:wrapNone/>
                <wp:docPr id="475438987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530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02572E" w14:textId="569F9894" w:rsidR="00310B6C" w:rsidRDefault="00310B6C" w:rsidP="00310B6C">
                            <w:r>
                              <w:t>1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B25C249" id="_x0000_s1365" type="#_x0000_t202" style="position:absolute;left:0;text-align:left;margin-left:164.45pt;margin-top:3.7pt;width:39pt;height:20.1pt;z-index:2524569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" filled="f" stroked="f" strokeweight=".5pt">
                <v:textbox>
                  <w:txbxContent>
                    <w:p w14:paraId="6102572E" w14:textId="569F9894" w:rsidR="00310B6C" w:rsidRDefault="00310B6C" w:rsidP="00310B6C">
                      <w:r>
                        <w:t>11/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7744" behindDoc="0" locked="0" layoutInCell="1" allowOverlap="1" wp14:anchorId="55B58519" wp14:editId="1554E690">
                <wp:simplePos x="0" y="0"/>
                <wp:positionH relativeFrom="column">
                  <wp:posOffset>795020</wp:posOffset>
                </wp:positionH>
                <wp:positionV relativeFrom="paragraph">
                  <wp:posOffset>85090</wp:posOffset>
                </wp:positionV>
                <wp:extent cx="495300" cy="255270"/>
                <wp:effectExtent l="0" t="0" r="0" b="0"/>
                <wp:wrapNone/>
                <wp:docPr id="1635501942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530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75D4201" w14:textId="1F1C498E" w:rsidR="00310B6C" w:rsidRDefault="00310B6C" w:rsidP="00310B6C">
                            <w:r>
                              <w:t>3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5B58519" id="_x0000_s1366" type="#_x0000_t202" style="position:absolute;left:0;text-align:left;margin-left:62.6pt;margin-top:6.7pt;width:39pt;height:20.1pt;z-index:252447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" filled="f" stroked="f" strokeweight=".5pt">
                <v:textbox>
                  <w:txbxContent>
                    <w:p w14:paraId="075D4201" w14:textId="1F1C498E" w:rsidR="00310B6C" w:rsidRDefault="00310B6C" w:rsidP="00310B6C">
                      <w:r>
                        <w:t>3/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8768" behindDoc="0" locked="0" layoutInCell="1" allowOverlap="1" wp14:anchorId="27CA39B0" wp14:editId="751DD676">
                <wp:simplePos x="0" y="0"/>
                <wp:positionH relativeFrom="column">
                  <wp:posOffset>3972560</wp:posOffset>
                </wp:positionH>
                <wp:positionV relativeFrom="paragraph">
                  <wp:posOffset>151765</wp:posOffset>
                </wp:positionV>
                <wp:extent cx="609600" cy="255815"/>
                <wp:effectExtent l="0" t="0" r="0" b="0"/>
                <wp:wrapNone/>
                <wp:docPr id="2142432194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600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C2CAF6C" w14:textId="77777777" w:rsidR="00310B6C" w:rsidRDefault="00310B6C" w:rsidP="00310B6C">
                            <w:r>
                              <w:t>3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7CA39B0" id="_x0000_s1367" type="#_x0000_t202" style="position:absolute;left:0;text-align:left;margin-left:312.8pt;margin-top:11.95pt;width:48pt;height:20.15pt;z-index:252448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" filled="f" stroked="f" strokeweight=".5pt">
                <v:textbox>
                  <w:txbxContent>
                    <w:p w14:paraId="3C2CAF6C" w14:textId="77777777" w:rsidR="00310B6C" w:rsidRDefault="00310B6C" w:rsidP="00310B6C">
                      <w:r>
                        <w:t>3/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2864" behindDoc="0" locked="0" layoutInCell="1" allowOverlap="1" wp14:anchorId="57B9E822" wp14:editId="76E21AD2">
                <wp:simplePos x="0" y="0"/>
                <wp:positionH relativeFrom="column">
                  <wp:posOffset>3001010</wp:posOffset>
                </wp:positionH>
                <wp:positionV relativeFrom="paragraph">
                  <wp:posOffset>81915</wp:posOffset>
                </wp:positionV>
                <wp:extent cx="408214" cy="255815"/>
                <wp:effectExtent l="0" t="0" r="0" b="0"/>
                <wp:wrapNone/>
                <wp:docPr id="1589316307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1571549" w14:textId="77777777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7B9E822" id="_x0000_s1368" type="#_x0000_t202" style="position:absolute;left:0;text-align:left;margin-left:236.3pt;margin-top:6.45pt;width:32.15pt;height:20.15pt;z-index:252452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" filled="f" stroked="f" strokeweight=".5pt">
                <v:textbox>
                  <w:txbxContent>
                    <w:p w14:paraId="11571549" w14:textId="77777777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1904" behindDoc="0" locked="0" layoutInCell="1" allowOverlap="1" wp14:anchorId="72D0D9A2" wp14:editId="048EF6EC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572052441" name="Овал 5720524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5D03A9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D0D9A2" id="Овал 572052441" o:spid="_x0000_s1369" style="position:absolute;left:0;text-align:left;margin-left:-3.6pt;margin-top:21.55pt;width:28.35pt;height:28.35pt;z-index:25241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355D03A9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1120" behindDoc="0" locked="0" layoutInCell="1" allowOverlap="1" wp14:anchorId="3BE6072F" wp14:editId="140BF228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674405421" name="Прямая со стрелкой 16744054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837379" id="Прямая со стрелкой 1674405421" o:spid="_x0000_s1026" type="#_x0000_t32" style="position:absolute;margin-left:17.4pt;margin-top:3.1pt;width:21.45pt;height:21pt;flip:x;z-index:252421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2928" behindDoc="0" locked="0" layoutInCell="1" allowOverlap="1" wp14:anchorId="76E8EE1F" wp14:editId="7BA375CD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70103753" name="Овал 701037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FD9931" w14:textId="77777777" w:rsidR="00310B6C" w:rsidRPr="00626B2F" w:rsidRDefault="00310B6C" w:rsidP="00310B6C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E8EE1F" id="Овал 70103753" o:spid="_x0000_s1370" style="position:absolute;left:0;text-align:left;margin-left:155.4pt;margin-top:21.7pt;width:28.35pt;height:28.35pt;z-index:25241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" fillcolor="#a5a5a5 [3206]" strokecolor="black [3213]" strokeweight="1pt">
                <v:stroke joinstyle="miter"/>
                <v:textbox>
                  <w:txbxContent>
                    <w:p w14:paraId="6EFD9931" w14:textId="77777777" w:rsidR="00310B6C" w:rsidRPr="00626B2F" w:rsidRDefault="00310B6C" w:rsidP="00310B6C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0880" behindDoc="0" locked="0" layoutInCell="1" allowOverlap="1" wp14:anchorId="718B1BEC" wp14:editId="667A800A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648878694" name="Овал 6488786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C6CEC7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8B1BEC" id="Овал 648878694" o:spid="_x0000_s1371" style="position:absolute;left:0;text-align:left;margin-left:81.45pt;margin-top:21.75pt;width:28.3pt;height:28.3pt;z-index:25241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" fillcolor="black [3213]" strokecolor="black [3213]" strokeweight="1pt">
                <v:stroke joinstyle="miter"/>
                <v:textbox>
                  <w:txbxContent>
                    <w:p w14:paraId="7CC6CEC7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0096" behindDoc="0" locked="0" layoutInCell="1" allowOverlap="1" wp14:anchorId="274D69CC" wp14:editId="4B4AEA51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367114217" name="Прямая со стрелкой 1367114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A605B8" id="Прямая со стрелкой 1367114217" o:spid="_x0000_s1026" type="#_x0000_t32" style="position:absolute;margin-left:144.55pt;margin-top:2.2pt;width:19.65pt;height:21pt;z-index:25242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9072" behindDoc="0" locked="0" layoutInCell="1" allowOverlap="1" wp14:anchorId="4145E411" wp14:editId="3808F926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688025898" name="Прямая со стрелкой 6880258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214FB" id="Прямая со стрелкой 688025898" o:spid="_x0000_s1026" type="#_x0000_t32" style="position:absolute;margin-left:102.7pt;margin-top:3.2pt;width:21.45pt;height:21pt;flip:x;z-index:2524190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57FDED2D" w14:textId="77777777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4912" behindDoc="0" locked="0" layoutInCell="1" allowOverlap="1" wp14:anchorId="3078C08C" wp14:editId="3DBEA1BB">
                <wp:simplePos x="0" y="0"/>
                <wp:positionH relativeFrom="column">
                  <wp:posOffset>1521460</wp:posOffset>
                </wp:positionH>
                <wp:positionV relativeFrom="paragraph">
                  <wp:posOffset>241300</wp:posOffset>
                </wp:positionV>
                <wp:extent cx="408214" cy="255815"/>
                <wp:effectExtent l="0" t="0" r="0" b="0"/>
                <wp:wrapNone/>
                <wp:docPr id="682318110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663B229" w14:textId="77777777" w:rsidR="00310B6C" w:rsidRDefault="00310B6C" w:rsidP="00310B6C">
                            <w:r>
                              <w:t>8/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078C08C" id="_x0000_s1372" type="#_x0000_t202" style="position:absolute;left:0;text-align:left;margin-left:119.8pt;margin-top:19pt;width:32.15pt;height:20.15pt;z-index:252454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" filled="f" stroked="f" strokeweight=".5pt">
                <v:textbox>
                  <w:txbxContent>
                    <w:p w14:paraId="4663B229" w14:textId="77777777" w:rsidR="00310B6C" w:rsidRDefault="00310B6C" w:rsidP="00310B6C">
                      <w:r>
                        <w:t>8/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3888" behindDoc="0" locked="0" layoutInCell="1" allowOverlap="1" wp14:anchorId="6C25BA7D" wp14:editId="5B2BE35F">
                <wp:simplePos x="0" y="0"/>
                <wp:positionH relativeFrom="column">
                  <wp:posOffset>4779645</wp:posOffset>
                </wp:positionH>
                <wp:positionV relativeFrom="paragraph">
                  <wp:posOffset>254635</wp:posOffset>
                </wp:positionV>
                <wp:extent cx="408214" cy="255815"/>
                <wp:effectExtent l="0" t="0" r="0" b="0"/>
                <wp:wrapNone/>
                <wp:docPr id="16019233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F68867C" w14:textId="77777777" w:rsidR="00310B6C" w:rsidRDefault="00310B6C" w:rsidP="00310B6C">
                            <w:r>
                              <w:t>8/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C25BA7D" id="_x0000_s1373" type="#_x0000_t202" style="position:absolute;left:0;text-align:left;margin-left:376.35pt;margin-top:20.05pt;width:32.15pt;height:20.15pt;z-index:252453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" filled="f" stroked="f" strokeweight=".5pt">
                <v:textbox>
                  <w:txbxContent>
                    <w:p w14:paraId="6F68867C" w14:textId="77777777" w:rsidR="00310B6C" w:rsidRDefault="00310B6C" w:rsidP="00310B6C">
                      <w:r>
                        <w:t>8/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50816" behindDoc="0" locked="0" layoutInCell="1" allowOverlap="1" wp14:anchorId="319B5D08" wp14:editId="25474391">
                <wp:simplePos x="0" y="0"/>
                <wp:positionH relativeFrom="column">
                  <wp:posOffset>485140</wp:posOffset>
                </wp:positionH>
                <wp:positionV relativeFrom="paragraph">
                  <wp:posOffset>238125</wp:posOffset>
                </wp:positionV>
                <wp:extent cx="408214" cy="255815"/>
                <wp:effectExtent l="0" t="0" r="0" b="0"/>
                <wp:wrapNone/>
                <wp:docPr id="1849290758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059E647" w14:textId="77777777" w:rsidR="00310B6C" w:rsidRDefault="00310B6C" w:rsidP="00310B6C">
                            <w:r>
                              <w:t>4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19B5D08" id="_x0000_s1374" type="#_x0000_t202" style="position:absolute;left:0;text-align:left;margin-left:38.2pt;margin-top:18.75pt;width:32.15pt;height:20.15pt;z-index:252450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" filled="f" stroked="f" strokeweight=".5pt">
                <v:textbox>
                  <w:txbxContent>
                    <w:p w14:paraId="4059E647" w14:textId="77777777" w:rsidR="00310B6C" w:rsidRDefault="00310B6C" w:rsidP="00310B6C">
                      <w:r>
                        <w:t>4/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49792" behindDoc="0" locked="0" layoutInCell="1" allowOverlap="1" wp14:anchorId="0E8E539D" wp14:editId="14B956E5">
                <wp:simplePos x="0" y="0"/>
                <wp:positionH relativeFrom="column">
                  <wp:posOffset>3718197</wp:posOffset>
                </wp:positionH>
                <wp:positionV relativeFrom="paragraph">
                  <wp:posOffset>241663</wp:posOffset>
                </wp:positionV>
                <wp:extent cx="408214" cy="255815"/>
                <wp:effectExtent l="0" t="0" r="0" b="0"/>
                <wp:wrapNone/>
                <wp:docPr id="197970437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6E39B8" w14:textId="77777777" w:rsidR="00310B6C" w:rsidRDefault="00310B6C" w:rsidP="00310B6C">
                            <w:r>
                              <w:t>4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8E539D" id="_x0000_s1375" type="#_x0000_t202" style="position:absolute;left:0;text-align:left;margin-left:292.75pt;margin-top:19.05pt;width:32.15pt;height:20.15pt;z-index:252449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" filled="f" stroked="f" strokeweight=".5pt">
                <v:textbox>
                  <w:txbxContent>
                    <w:p w14:paraId="6E6E39B8" w14:textId="77777777" w:rsidR="00310B6C" w:rsidRDefault="00310B6C" w:rsidP="00310B6C">
                      <w:r>
                        <w:t>4/7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41600" behindDoc="0" locked="0" layoutInCell="1" allowOverlap="1" wp14:anchorId="4783DDE6" wp14:editId="0D8810B7">
                <wp:simplePos x="0" y="0"/>
                <wp:positionH relativeFrom="column">
                  <wp:posOffset>4662170</wp:posOffset>
                </wp:positionH>
                <wp:positionV relativeFrom="paragraph">
                  <wp:posOffset>116205</wp:posOffset>
                </wp:positionV>
                <wp:extent cx="583623" cy="7620"/>
                <wp:effectExtent l="19050" t="57150" r="0" b="87630"/>
                <wp:wrapNone/>
                <wp:docPr id="1838246074" name="Прямая со стрелкой 18382460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4EC815C" id="Прямая со стрелкой 1838246074" o:spid="_x0000_s1026" type="#_x0000_t32" style="position:absolute;margin-left:367.1pt;margin-top:9.15pt;width:45.95pt;height:.6pt;flip:x;z-index:252441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CH7mIB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8048" behindDoc="0" locked="0" layoutInCell="1" allowOverlap="1" wp14:anchorId="637CF7F3" wp14:editId="0FC9492D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368968093" name="Прямая со стрелкой 3689680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DD4C11" id="Прямая со стрелкой 368968093" o:spid="_x0000_s1026" type="#_x0000_t32" style="position:absolute;margin-left:20.5pt;margin-top:20.5pt;width:23pt;height:23.2pt;flip:x y;z-index:25241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4192" behindDoc="0" locked="0" layoutInCell="1" allowOverlap="1" wp14:anchorId="77F78BFE" wp14:editId="6DB78471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786105182" name="Прямая со стрелкой 786105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E393C" id="Прямая со стрелкой 786105182" o:spid="_x0000_s1026" type="#_x0000_t32" style="position:absolute;margin-left:146.2pt;margin-top:24.4pt;width:21.45pt;height:21pt;flip:x;z-index:2524241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3168" behindDoc="0" locked="0" layoutInCell="1" allowOverlap="1" wp14:anchorId="39B3854F" wp14:editId="544ECA66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2118289286" name="Прямая со стрелкой 2118289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0454F0" id="Прямая со стрелкой 2118289286" o:spid="_x0000_s1026" type="#_x0000_t32" style="position:absolute;margin-left:65.8pt;margin-top:22.5pt;width:21.45pt;height:21pt;flip:x;z-index:2524231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2144" behindDoc="0" locked="0" layoutInCell="1" allowOverlap="1" wp14:anchorId="2DCB6EE9" wp14:editId="29559C02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2042799337" name="Прямая со стрелкой 2042799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EEAA28" id="Прямая со стрелкой 2042799337" o:spid="_x0000_s1026" type="#_x0000_t32" style="position:absolute;margin-left:104.4pt;margin-top:22.6pt;width:19.65pt;height:21pt;z-index:25242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7024" behindDoc="0" locked="0" layoutInCell="1" allowOverlap="1" wp14:anchorId="49A936E8" wp14:editId="0817B00B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773099111" name="Прямая со стрелкой 1773099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6752757" id="Прямая со стрелкой 1773099111" o:spid="_x0000_s1026" type="#_x0000_t32" style="position:absolute;margin-left:109.55pt;margin-top:9.65pt;width:45.95pt;height:.6pt;flip:x;z-index:252417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4380C15F" w14:textId="77777777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4976" behindDoc="0" locked="0" layoutInCell="1" allowOverlap="1" wp14:anchorId="1C5422DD" wp14:editId="01C022CE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84338801" name="Овал 1843388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2CB252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5422DD" id="Овал 184338801" o:spid="_x0000_s1376" style="position:absolute;left:0;text-align:left;margin-left:42.15pt;margin-top:13.85pt;width:28.35pt;height:28.35pt;z-index:25241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192CB252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13952" behindDoc="0" locked="0" layoutInCell="1" allowOverlap="1" wp14:anchorId="0303123D" wp14:editId="48EB30E8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177745339" name="Овал 1777453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574093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03123D" id="Овал 177745339" o:spid="_x0000_s1377" style="position:absolute;left:0;text-align:left;margin-left:119.95pt;margin-top:14pt;width:28.35pt;height:28.35pt;z-index:25241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3B574093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3D87342D" w14:textId="77777777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42624" behindDoc="0" locked="0" layoutInCell="1" allowOverlap="1" wp14:anchorId="3DB1D2E9" wp14:editId="37F5F760">
                <wp:simplePos x="0" y="0"/>
                <wp:positionH relativeFrom="column">
                  <wp:posOffset>4169047</wp:posOffset>
                </wp:positionH>
                <wp:positionV relativeFrom="paragraph">
                  <wp:posOffset>38735</wp:posOffset>
                </wp:positionV>
                <wp:extent cx="631133" cy="0"/>
                <wp:effectExtent l="38100" t="76200" r="0" b="95250"/>
                <wp:wrapNone/>
                <wp:docPr id="500035752" name="Прямая со стрелкой 5000357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AE9BF3" id="Прямая со стрелкой 500035752" o:spid="_x0000_s1026" type="#_x0000_t32" style="position:absolute;margin-left:328.25pt;margin-top:3.05pt;width:49.7pt;height:0;flip:x;z-index:25244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25216" behindDoc="0" locked="0" layoutInCell="1" allowOverlap="1" wp14:anchorId="778D2FFC" wp14:editId="3460D7A4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632267511" name="Прямая со стрелкой 1632267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77220E" id="Прямая со стрелкой 1632267511" o:spid="_x0000_s1026" type="#_x0000_t32" style="position:absolute;margin-left:70.35pt;margin-top:3.35pt;width:49.7pt;height:0;flip:x;z-index:25242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4BF7D73B" w14:textId="0F89AA6D" w:rsidR="00310B6C" w:rsidRPr="00067453" w:rsidRDefault="00310B6C" w:rsidP="00310B6C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7920" behindDoc="0" locked="0" layoutInCell="1" allowOverlap="1" wp14:anchorId="456FE4DB" wp14:editId="60456AEF">
                <wp:simplePos x="0" y="0"/>
                <wp:positionH relativeFrom="column">
                  <wp:posOffset>5115560</wp:posOffset>
                </wp:positionH>
                <wp:positionV relativeFrom="paragraph">
                  <wp:posOffset>294640</wp:posOffset>
                </wp:positionV>
                <wp:extent cx="492760" cy="255270"/>
                <wp:effectExtent l="0" t="0" r="0" b="0"/>
                <wp:wrapNone/>
                <wp:docPr id="3556078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276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94DD014" w14:textId="4918ED30" w:rsidR="00310B6C" w:rsidRDefault="00310B6C" w:rsidP="00310B6C">
                            <w:r>
                              <w:t>2/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56FE4DB" id="_x0000_s1378" type="#_x0000_t202" style="position:absolute;left:0;text-align:left;margin-left:402.8pt;margin-top:23.2pt;width:38.8pt;height:20.1pt;z-index:2524979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" filled="f" stroked="f" strokeweight=".5pt">
                <v:textbox>
                  <w:txbxContent>
                    <w:p w14:paraId="494DD014" w14:textId="4918ED30" w:rsidR="00310B6C" w:rsidRDefault="00310B6C" w:rsidP="00310B6C">
                      <w:r>
                        <w:t>2/1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6896" behindDoc="0" locked="0" layoutInCell="1" allowOverlap="1" wp14:anchorId="43CC388E" wp14:editId="31212998">
                <wp:simplePos x="0" y="0"/>
                <wp:positionH relativeFrom="column">
                  <wp:posOffset>3312159</wp:posOffset>
                </wp:positionH>
                <wp:positionV relativeFrom="paragraph">
                  <wp:posOffset>307340</wp:posOffset>
                </wp:positionV>
                <wp:extent cx="456565" cy="255815"/>
                <wp:effectExtent l="0" t="0" r="0" b="0"/>
                <wp:wrapNone/>
                <wp:docPr id="1450833449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6565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291F64A" w14:textId="54D82464" w:rsidR="00310B6C" w:rsidRDefault="00310B6C" w:rsidP="00310B6C">
                            <w:r>
                              <w:t>1/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3CC388E" id="_x0000_s1379" type="#_x0000_t202" style="position:absolute;left:0;text-align:left;margin-left:260.8pt;margin-top:24.2pt;width:35.95pt;height:20.15pt;z-index:252496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" filled="f" stroked="f" strokeweight=".5pt">
                <v:textbox>
                  <w:txbxContent>
                    <w:p w14:paraId="7291F64A" w14:textId="54D82464" w:rsidR="00310B6C" w:rsidRDefault="00310B6C" w:rsidP="00310B6C">
                      <w:r>
                        <w:t>1/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8944" behindDoc="0" locked="0" layoutInCell="1" allowOverlap="1" wp14:anchorId="7B9CDC3E" wp14:editId="62242DEF">
                <wp:simplePos x="0" y="0"/>
                <wp:positionH relativeFrom="column">
                  <wp:posOffset>1838960</wp:posOffset>
                </wp:positionH>
                <wp:positionV relativeFrom="paragraph">
                  <wp:posOffset>294640</wp:posOffset>
                </wp:positionV>
                <wp:extent cx="492760" cy="255270"/>
                <wp:effectExtent l="0" t="0" r="0" b="0"/>
                <wp:wrapNone/>
                <wp:docPr id="1791223620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276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DBF507" w14:textId="4A3318B6" w:rsidR="00310B6C" w:rsidRDefault="00310B6C" w:rsidP="00310B6C">
                            <w:r>
                              <w:t>2/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B9CDC3E" id="_x0000_s1380" type="#_x0000_t202" style="position:absolute;left:0;text-align:left;margin-left:144.8pt;margin-top:23.2pt;width:38.8pt;height:20.1pt;z-index:252498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" filled="f" stroked="f" strokeweight=".5pt">
                <v:textbox>
                  <w:txbxContent>
                    <w:p w14:paraId="7BDBF507" w14:textId="4A3318B6" w:rsidR="00310B6C" w:rsidRDefault="00310B6C" w:rsidP="00310B6C">
                      <w:r>
                        <w:t>2/1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5872" behindDoc="0" locked="0" layoutInCell="1" allowOverlap="1" wp14:anchorId="519D2ACF" wp14:editId="724DE398">
                <wp:simplePos x="0" y="0"/>
                <wp:positionH relativeFrom="column">
                  <wp:posOffset>221433</wp:posOffset>
                </wp:positionH>
                <wp:positionV relativeFrom="paragraph">
                  <wp:posOffset>301807</wp:posOffset>
                </wp:positionV>
                <wp:extent cx="408214" cy="255815"/>
                <wp:effectExtent l="0" t="0" r="0" b="0"/>
                <wp:wrapNone/>
                <wp:docPr id="228544338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33CAF29" w14:textId="77777777" w:rsidR="00310B6C" w:rsidRDefault="00310B6C" w:rsidP="00310B6C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19D2ACF" id="_x0000_s1381" type="#_x0000_t202" style="position:absolute;left:0;text-align:left;margin-left:17.45pt;margin-top:23.75pt;width:32.15pt;height:20.15pt;z-index:252495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" filled="f" stroked="f" strokeweight=".5pt">
                <v:textbox>
                  <w:txbxContent>
                    <w:p w14:paraId="433CAF29" w14:textId="77777777" w:rsidR="00310B6C" w:rsidRDefault="00310B6C" w:rsidP="00310B6C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 xml:space="preserve">Шаг </w:t>
      </w:r>
      <w:r>
        <w:rPr>
          <w:rFonts w:ascii="Times New Roman" w:hAnsi="Times New Roman" w:cs="Times New Roman"/>
          <w:i/>
          <w:iCs/>
          <w:sz w:val="28"/>
          <w:szCs w:val="28"/>
        </w:rPr>
        <w:t>13</w:t>
      </w:r>
      <w:r w:rsidRPr="00067453">
        <w:rPr>
          <w:rFonts w:ascii="Times New Roman" w:hAnsi="Times New Roman" w:cs="Times New Roman"/>
          <w:i/>
          <w:iCs/>
          <w:sz w:val="28"/>
          <w:szCs w:val="28"/>
        </w:rPr>
        <w:t>: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ab/>
        <w:t xml:space="preserve"> Шаг 14:</w:t>
      </w:r>
    </w:p>
    <w:p w14:paraId="7E08C59A" w14:textId="33DE2233" w:rsidR="00310B6C" w:rsidRPr="00700778" w:rsidRDefault="00310B6C" w:rsidP="00310B6C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4064" behindDoc="0" locked="0" layoutInCell="1" allowOverlap="1" wp14:anchorId="724C0E1A" wp14:editId="1DFC97CD">
                <wp:simplePos x="0" y="0"/>
                <wp:positionH relativeFrom="column">
                  <wp:posOffset>-231140</wp:posOffset>
                </wp:positionH>
                <wp:positionV relativeFrom="paragraph">
                  <wp:posOffset>354330</wp:posOffset>
                </wp:positionV>
                <wp:extent cx="408214" cy="255815"/>
                <wp:effectExtent l="0" t="0" r="0" b="0"/>
                <wp:wrapNone/>
                <wp:docPr id="81405774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2B38FD" w14:textId="77777777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24C0E1A" id="_x0000_s1382" type="#_x0000_t202" style="position:absolute;left:0;text-align:left;margin-left:-18.2pt;margin-top:27.9pt;width:32.15pt;height:20.15pt;z-index:252504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" filled="f" stroked="f" strokeweight=".5pt">
                <v:textbox>
                  <w:txbxContent>
                    <w:p w14:paraId="6D2B38FD" w14:textId="77777777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5632" behindDoc="0" locked="0" layoutInCell="1" allowOverlap="1" wp14:anchorId="43F5B36F" wp14:editId="04B44CD2">
                <wp:simplePos x="0" y="0"/>
                <wp:positionH relativeFrom="column">
                  <wp:posOffset>4082415</wp:posOffset>
                </wp:positionH>
                <wp:positionV relativeFrom="paragraph">
                  <wp:posOffset>212090</wp:posOffset>
                </wp:positionV>
                <wp:extent cx="714375" cy="0"/>
                <wp:effectExtent l="0" t="76200" r="9525" b="95250"/>
                <wp:wrapNone/>
                <wp:docPr id="27279108" name="Прямая со стрелкой 27279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58E655" id="Прямая со стрелкой 27279108" o:spid="_x0000_s1026" type="#_x0000_t32" style="position:absolute;margin-left:321.45pt;margin-top:16.7pt;width:56.25pt;height:0;z-index:25248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GEGEl3QAAAAkBAAAPAAAAZHJzL2Rvd25yZXYu&#10;eG1sTI/LTsMwEEX3SPyDNUjsqEPfDXEqhGBZIZoKsXSTSRxhj6PYacPfd1AXsJvH0Z0z2XZ0Vpyw&#10;D60nBY+TBARS6auWGgWH4u1hDSJETZW2nlDBDwbY5rc3mU4rf6YPPO1jIziEQqoVmBi7VMpQGnQ6&#10;THyHxLva905HbvtGVr0+c7izcpokS+l0S3zB6A5fDJbf+8EpqIvmUH69ruVg6/dV8Wk2ZlfslLq/&#10;G5+fQEQc4x8Mv/qsDjk7Hf1AVRBWwXI+3TCqYDabg2BgtVhwcbwOZJ7J/x/kF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GEGEl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8464" behindDoc="0" locked="0" layoutInCell="1" allowOverlap="1" wp14:anchorId="2410AA9F" wp14:editId="2592C693">
                <wp:simplePos x="0" y="0"/>
                <wp:positionH relativeFrom="column">
                  <wp:posOffset>37103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295741894" name="Овал 2957418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E68074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10AA9F" id="Овал 295741894" o:spid="_x0000_s1383" style="position:absolute;left:0;text-align:left;margin-left:292.15pt;margin-top:3.5pt;width:28.3pt;height:28.3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72E68074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9488" behindDoc="0" locked="0" layoutInCell="1" allowOverlap="1" wp14:anchorId="59722A05" wp14:editId="0AD8C355">
                <wp:simplePos x="0" y="0"/>
                <wp:positionH relativeFrom="column">
                  <wp:posOffset>4802505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53688687" name="Овал 536886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6F4432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722A05" id="Овал 53688687" o:spid="_x0000_s1384" style="position:absolute;left:0;text-align:left;margin-left:378.15pt;margin-top:3.5pt;width:28.3pt;height:28.3pt;z-index:25247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5A6F4432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0512" behindDoc="0" locked="0" layoutInCell="1" allowOverlap="1" wp14:anchorId="4D940C27" wp14:editId="38CA43C2">
                <wp:simplePos x="0" y="0"/>
                <wp:positionH relativeFrom="column">
                  <wp:posOffset>4312285</wp:posOffset>
                </wp:positionH>
                <wp:positionV relativeFrom="paragraph">
                  <wp:posOffset>598805</wp:posOffset>
                </wp:positionV>
                <wp:extent cx="359410" cy="359410"/>
                <wp:effectExtent l="0" t="0" r="21590" b="21590"/>
                <wp:wrapNone/>
                <wp:docPr id="1556086295" name="Овал 1556086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FCDDEB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D940C27" id="Овал 1556086295" o:spid="_x0000_s1385" style="position:absolute;left:0;text-align:left;margin-left:339.55pt;margin-top:47.15pt;width:28.3pt;height:28.3pt;z-index:25248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" fillcolor="black [3213]" strokecolor="black [3213]" strokeweight="1pt">
                <v:stroke joinstyle="miter"/>
                <v:textbox>
                  <w:txbxContent>
                    <w:p w14:paraId="5AFCDDEB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1536" behindDoc="0" locked="0" layoutInCell="1" allowOverlap="1" wp14:anchorId="5FA28850" wp14:editId="429645F0">
                <wp:simplePos x="0" y="0"/>
                <wp:positionH relativeFrom="column">
                  <wp:posOffset>3232150</wp:posOffset>
                </wp:positionH>
                <wp:positionV relativeFrom="paragraph">
                  <wp:posOffset>596265</wp:posOffset>
                </wp:positionV>
                <wp:extent cx="359410" cy="359410"/>
                <wp:effectExtent l="0" t="0" r="21590" b="21590"/>
                <wp:wrapNone/>
                <wp:docPr id="351606778" name="Овал 3516067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55B22A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A28850" id="Овал 351606778" o:spid="_x0000_s1386" style="position:absolute;left:0;text-align:left;margin-left:254.5pt;margin-top:46.95pt;width:28.3pt;height:28.3pt;z-index:2524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2455B22A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2560" behindDoc="0" locked="0" layoutInCell="1" allowOverlap="1" wp14:anchorId="330BD26A" wp14:editId="1A05E793">
                <wp:simplePos x="0" y="0"/>
                <wp:positionH relativeFrom="column">
                  <wp:posOffset>5251450</wp:posOffset>
                </wp:positionH>
                <wp:positionV relativeFrom="paragraph">
                  <wp:posOffset>598170</wp:posOffset>
                </wp:positionV>
                <wp:extent cx="359410" cy="359410"/>
                <wp:effectExtent l="0" t="0" r="21590" b="21590"/>
                <wp:wrapNone/>
                <wp:docPr id="777652310" name="Овал 777652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38CF22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0BD26A" id="Овал 777652310" o:spid="_x0000_s1387" style="position:absolute;left:0;text-align:left;margin-left:413.5pt;margin-top:47.1pt;width:28.3pt;height:28.3pt;z-index:25248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6138CF22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3584" behindDoc="0" locked="0" layoutInCell="1" allowOverlap="1" wp14:anchorId="3376E502" wp14:editId="6F91AEA4">
                <wp:simplePos x="0" y="0"/>
                <wp:positionH relativeFrom="column">
                  <wp:posOffset>4801235</wp:posOffset>
                </wp:positionH>
                <wp:positionV relativeFrom="paragraph">
                  <wp:posOffset>1144270</wp:posOffset>
                </wp:positionV>
                <wp:extent cx="359410" cy="359410"/>
                <wp:effectExtent l="0" t="0" r="21590" b="21590"/>
                <wp:wrapNone/>
                <wp:docPr id="1075123649" name="Овал 10751236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7C3D3E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76E502" id="Овал 1075123649" o:spid="_x0000_s1388" style="position:absolute;left:0;text-align:left;margin-left:378.05pt;margin-top:90.1pt;width:28.3pt;height:28.3pt;z-index:25248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547C3D3E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4608" behindDoc="0" locked="0" layoutInCell="1" allowOverlap="1" wp14:anchorId="69CD8BD1" wp14:editId="42E5CB47">
                <wp:simplePos x="0" y="0"/>
                <wp:positionH relativeFrom="column">
                  <wp:posOffset>3813175</wp:posOffset>
                </wp:positionH>
                <wp:positionV relativeFrom="paragraph">
                  <wp:posOffset>1142365</wp:posOffset>
                </wp:positionV>
                <wp:extent cx="359410" cy="359410"/>
                <wp:effectExtent l="0" t="0" r="21590" b="21590"/>
                <wp:wrapNone/>
                <wp:docPr id="1922423816" name="Овал 1922423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290B62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CD8BD1" id="Овал 1922423816" o:spid="_x0000_s1389" style="position:absolute;left:0;text-align:left;margin-left:300.25pt;margin-top:89.95pt;width:28.3pt;height:28.3pt;z-index:25248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" fillcolor="black [3213]" strokecolor="black [3213]" strokeweight="1pt">
                <v:stroke joinstyle="miter"/>
                <v:textbox>
                  <w:txbxContent>
                    <w:p w14:paraId="51290B62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6656" behindDoc="0" locked="0" layoutInCell="1" allowOverlap="1" wp14:anchorId="1136E041" wp14:editId="13F3C898">
                <wp:simplePos x="0" y="0"/>
                <wp:positionH relativeFrom="column">
                  <wp:posOffset>3538220</wp:posOffset>
                </wp:positionH>
                <wp:positionV relativeFrom="paragraph">
                  <wp:posOffset>942340</wp:posOffset>
                </wp:positionV>
                <wp:extent cx="292100" cy="294005"/>
                <wp:effectExtent l="38100" t="38100" r="31750" b="29845"/>
                <wp:wrapNone/>
                <wp:docPr id="1611101448" name="Прямая со стрелкой 16111014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100" cy="2940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F1BFF9" id="Прямая со стрелкой 1611101448" o:spid="_x0000_s1026" type="#_x0000_t32" style="position:absolute;margin-left:278.6pt;margin-top:74.2pt;width:23pt;height:23.15pt;flip:x y;z-index:25248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7680" behindDoc="0" locked="0" layoutInCell="1" allowOverlap="1" wp14:anchorId="716FCEA0" wp14:editId="0A631A75">
                <wp:simplePos x="0" y="0"/>
                <wp:positionH relativeFrom="column">
                  <wp:posOffset>4582160</wp:posOffset>
                </wp:positionH>
                <wp:positionV relativeFrom="paragraph">
                  <wp:posOffset>363220</wp:posOffset>
                </wp:positionV>
                <wp:extent cx="272415" cy="266700"/>
                <wp:effectExtent l="38100" t="0" r="32385" b="57150"/>
                <wp:wrapNone/>
                <wp:docPr id="989107674" name="Прямая со стрелкой 989107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3E5FB2" id="Прямая со стрелкой 989107674" o:spid="_x0000_s1026" type="#_x0000_t32" style="position:absolute;margin-left:360.8pt;margin-top:28.6pt;width:21.45pt;height:21pt;flip:x;z-index:2524876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9jzeZ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8704" behindDoc="0" locked="0" layoutInCell="1" allowOverlap="1" wp14:anchorId="3F24AA99" wp14:editId="16FAA691">
                <wp:simplePos x="0" y="0"/>
                <wp:positionH relativeFrom="column">
                  <wp:posOffset>5113655</wp:posOffset>
                </wp:positionH>
                <wp:positionV relativeFrom="paragraph">
                  <wp:posOffset>350520</wp:posOffset>
                </wp:positionV>
                <wp:extent cx="249555" cy="266700"/>
                <wp:effectExtent l="0" t="0" r="74295" b="57150"/>
                <wp:wrapNone/>
                <wp:docPr id="708359202" name="Прямая со стрелкой 708359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791D17" id="Прямая со стрелкой 708359202" o:spid="_x0000_s1026" type="#_x0000_t32" style="position:absolute;margin-left:402.65pt;margin-top:27.6pt;width:19.65pt;height:21pt;z-index:25248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C8tjCU3wAAAAkBAAAPAAAAZHJzL2Rv&#10;d25yZXYueG1sTI/LTsMwEEX3SPyDNUjsqENo2jRkUiEEy6qiqRBLN57EEX5EsdOGv8ddwXJ0j+49&#10;U25no9mZRt87i/C4SICRbZzsbYdwrN8fcmA+CCuFdpYQfsjDtrq9KUUh3cV+0PkQOhZLrC8Eggph&#10;KDj3jSIj/MINZGPWutGIEM+x43IUl1huNE+TZMWN6G1cUGKgV0XN92EyCG3dHZuvt5xPut2v60+1&#10;Ubt6h3h/N788Aws0hz8YrvpRHarodHKTlZ5phDzJniKKkGUpsAjky+UK2Alhs06BVyX//0H1Cw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Ly2MJTfAAAACQ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89728" behindDoc="0" locked="0" layoutInCell="1" allowOverlap="1" wp14:anchorId="44110D77" wp14:editId="28D4B4A9">
                <wp:simplePos x="0" y="0"/>
                <wp:positionH relativeFrom="column">
                  <wp:posOffset>3498850</wp:posOffset>
                </wp:positionH>
                <wp:positionV relativeFrom="paragraph">
                  <wp:posOffset>361950</wp:posOffset>
                </wp:positionV>
                <wp:extent cx="272415" cy="266700"/>
                <wp:effectExtent l="38100" t="0" r="32385" b="57150"/>
                <wp:wrapNone/>
                <wp:docPr id="210410395" name="Прямая со стрелкой 2104103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9B8565" id="Прямая со стрелкой 210410395" o:spid="_x0000_s1026" type="#_x0000_t32" style="position:absolute;margin-left:275.5pt;margin-top:28.5pt;width:21.45pt;height:21pt;flip:x;z-index:252489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wZJE6+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 wp14:anchorId="3C5F60E7" wp14:editId="032382C7">
                <wp:simplePos x="0" y="0"/>
                <wp:positionH relativeFrom="column">
                  <wp:posOffset>4603750</wp:posOffset>
                </wp:positionH>
                <wp:positionV relativeFrom="paragraph">
                  <wp:posOffset>930910</wp:posOffset>
                </wp:positionV>
                <wp:extent cx="249555" cy="266700"/>
                <wp:effectExtent l="0" t="0" r="74295" b="57150"/>
                <wp:wrapNone/>
                <wp:docPr id="220686731" name="Прямая со стрелкой 2206867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C6AB52" id="Прямая со стрелкой 220686731" o:spid="_x0000_s1026" type="#_x0000_t32" style="position:absolute;margin-left:362.5pt;margin-top:73.3pt;width:19.65pt;height:21pt;z-index:25249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91776" behindDoc="0" locked="0" layoutInCell="1" allowOverlap="1" wp14:anchorId="78D73382" wp14:editId="045CB56F">
                <wp:simplePos x="0" y="0"/>
                <wp:positionH relativeFrom="column">
                  <wp:posOffset>4112895</wp:posOffset>
                </wp:positionH>
                <wp:positionV relativeFrom="paragraph">
                  <wp:posOffset>929640</wp:posOffset>
                </wp:positionV>
                <wp:extent cx="272415" cy="266700"/>
                <wp:effectExtent l="38100" t="0" r="32385" b="57150"/>
                <wp:wrapNone/>
                <wp:docPr id="1017632088" name="Прямая со стрелкой 10176320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67D2E8" id="Прямая со стрелкой 1017632088" o:spid="_x0000_s1026" type="#_x0000_t32" style="position:absolute;margin-left:323.85pt;margin-top:73.2pt;width:21.45pt;height:21pt;flip:x;z-index:2524917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AloAQ/3wAAAAs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92800" behindDoc="0" locked="0" layoutInCell="1" allowOverlap="1" wp14:anchorId="12E1B4B7" wp14:editId="73A90C16">
                <wp:simplePos x="0" y="0"/>
                <wp:positionH relativeFrom="column">
                  <wp:posOffset>5133975</wp:posOffset>
                </wp:positionH>
                <wp:positionV relativeFrom="paragraph">
                  <wp:posOffset>954405</wp:posOffset>
                </wp:positionV>
                <wp:extent cx="272415" cy="266700"/>
                <wp:effectExtent l="38100" t="0" r="32385" b="57150"/>
                <wp:wrapNone/>
                <wp:docPr id="495235967" name="Прямая со стрелкой 4952359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4DAE0A" id="Прямая со стрелкой 495235967" o:spid="_x0000_s1026" type="#_x0000_t32" style="position:absolute;margin-left:404.25pt;margin-top:75.15pt;width:21.45pt;height:21pt;flip:x;z-index:252492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2080" behindDoc="0" locked="0" layoutInCell="1" allowOverlap="1" wp14:anchorId="31A97AF3" wp14:editId="06E9BF8C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441483875" name="Овал 14414838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267039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1A97AF3" id="Овал 1441483875" o:spid="_x0000_s1390" style="position:absolute;left:0;text-align:left;margin-left:120.05pt;margin-top:3.5pt;width:28.35pt;height:28.35pt;z-index:25246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" fillcolor="black [3213]" strokecolor="black [3213]" strokeweight="1pt">
                <v:stroke joinstyle="miter"/>
                <v:textbox>
                  <w:txbxContent>
                    <w:p w14:paraId="45267039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8224" behindDoc="0" locked="0" layoutInCell="1" allowOverlap="1" wp14:anchorId="6C3AF0B6" wp14:editId="79F64491">
                <wp:simplePos x="0" y="0"/>
                <wp:positionH relativeFrom="column">
                  <wp:posOffset>817245</wp:posOffset>
                </wp:positionH>
                <wp:positionV relativeFrom="paragraph">
                  <wp:posOffset>231140</wp:posOffset>
                </wp:positionV>
                <wp:extent cx="714375" cy="0"/>
                <wp:effectExtent l="0" t="76200" r="9525" b="95250"/>
                <wp:wrapNone/>
                <wp:docPr id="1832561899" name="Прямая со стрелкой 18325618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4375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72DB97E" id="Прямая со стрелкой 1832561899" o:spid="_x0000_s1026" type="#_x0000_t32" style="position:absolute;margin-left:64.35pt;margin-top:18.2pt;width:56.25pt;height:0;z-index:25246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1056" behindDoc="0" locked="0" layoutInCell="1" allowOverlap="1" wp14:anchorId="7CD4E4BA" wp14:editId="23978583">
                <wp:simplePos x="0" y="0"/>
                <wp:positionH relativeFrom="column">
                  <wp:posOffset>4324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589311251" name="Овал 589311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accent3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DF020C" w14:textId="77777777" w:rsidR="00310B6C" w:rsidRPr="00626B2F" w:rsidRDefault="00310B6C" w:rsidP="00310B6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D4E4BA" id="Овал 589311251" o:spid="_x0000_s1391" style="position:absolute;left:0;text-align:left;margin-left:34.05pt;margin-top:3.5pt;width:28.35pt;height:28.35pt;z-index:25246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" fillcolor="#a5a5a5 [3206]" strokecolor="black [3213]" strokeweight="1pt">
                <v:stroke joinstyle="miter"/>
                <v:textbox>
                  <w:txbxContent>
                    <w:p w14:paraId="5BDF020C" w14:textId="77777777" w:rsidR="00310B6C" w:rsidRPr="00626B2F" w:rsidRDefault="00310B6C" w:rsidP="00310B6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3191969D" w14:textId="1946F348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8160" behindDoc="0" locked="0" layoutInCell="1" allowOverlap="1" wp14:anchorId="68FC4389" wp14:editId="3AB687A3">
                <wp:simplePos x="0" y="0"/>
                <wp:positionH relativeFrom="column">
                  <wp:posOffset>2086610</wp:posOffset>
                </wp:positionH>
                <wp:positionV relativeFrom="paragraph">
                  <wp:posOffset>44450</wp:posOffset>
                </wp:positionV>
                <wp:extent cx="565150" cy="255270"/>
                <wp:effectExtent l="0" t="0" r="0" b="0"/>
                <wp:wrapNone/>
                <wp:docPr id="141697121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515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83FB08A" w14:textId="0CD876A3" w:rsidR="00310B6C" w:rsidRDefault="00310B6C" w:rsidP="00310B6C">
                            <w:r>
                              <w:t>11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8FC4389" id="_x0000_s1392" type="#_x0000_t202" style="position:absolute;left:0;text-align:left;margin-left:164.3pt;margin-top:3.5pt;width:44.5pt;height:20.1pt;z-index:252508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" filled="f" stroked="f" strokeweight=".5pt">
                <v:textbox>
                  <w:txbxContent>
                    <w:p w14:paraId="683FB08A" w14:textId="0CD876A3" w:rsidR="00310B6C" w:rsidRDefault="00310B6C" w:rsidP="00310B6C">
                      <w:r>
                        <w:t>11/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9184" behindDoc="0" locked="0" layoutInCell="1" allowOverlap="1" wp14:anchorId="55E0615E" wp14:editId="077E4D90">
                <wp:simplePos x="0" y="0"/>
                <wp:positionH relativeFrom="column">
                  <wp:posOffset>5407660</wp:posOffset>
                </wp:positionH>
                <wp:positionV relativeFrom="paragraph">
                  <wp:posOffset>40640</wp:posOffset>
                </wp:positionV>
                <wp:extent cx="565150" cy="255270"/>
                <wp:effectExtent l="0" t="0" r="0" b="0"/>
                <wp:wrapNone/>
                <wp:docPr id="1375890272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515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063D8C9" w14:textId="77777777" w:rsidR="00310B6C" w:rsidRDefault="00310B6C" w:rsidP="00310B6C">
                            <w:r>
                              <w:t>11/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5E0615E" id="_x0000_s1393" type="#_x0000_t202" style="position:absolute;left:0;text-align:left;margin-left:425.8pt;margin-top:3.2pt;width:44.5pt;height:20.1pt;z-index:2525091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" filled="f" stroked="f" strokeweight=".5pt">
                <v:textbox>
                  <w:txbxContent>
                    <w:p w14:paraId="6063D8C9" w14:textId="77777777" w:rsidR="00310B6C" w:rsidRDefault="00310B6C" w:rsidP="00310B6C">
                      <w:r>
                        <w:t>11/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499968" behindDoc="0" locked="0" layoutInCell="1" allowOverlap="1" wp14:anchorId="152353F9" wp14:editId="2103253C">
                <wp:simplePos x="0" y="0"/>
                <wp:positionH relativeFrom="column">
                  <wp:posOffset>795020</wp:posOffset>
                </wp:positionH>
                <wp:positionV relativeFrom="paragraph">
                  <wp:posOffset>85090</wp:posOffset>
                </wp:positionV>
                <wp:extent cx="495300" cy="255270"/>
                <wp:effectExtent l="0" t="0" r="0" b="0"/>
                <wp:wrapNone/>
                <wp:docPr id="139029508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5300" cy="2552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20D3E18" w14:textId="77777777" w:rsidR="00310B6C" w:rsidRDefault="00310B6C" w:rsidP="00310B6C">
                            <w:r>
                              <w:t>3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52353F9" id="_x0000_s1394" type="#_x0000_t202" style="position:absolute;left:0;text-align:left;margin-left:62.6pt;margin-top:6.7pt;width:39pt;height:20.1pt;z-index:252499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" filled="f" stroked="f" strokeweight=".5pt">
                <v:textbox>
                  <w:txbxContent>
                    <w:p w14:paraId="220D3E18" w14:textId="77777777" w:rsidR="00310B6C" w:rsidRDefault="00310B6C" w:rsidP="00310B6C">
                      <w:r>
                        <w:t>3/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 wp14:anchorId="0523E9BB" wp14:editId="10B8287F">
                <wp:simplePos x="0" y="0"/>
                <wp:positionH relativeFrom="column">
                  <wp:posOffset>3972560</wp:posOffset>
                </wp:positionH>
                <wp:positionV relativeFrom="paragraph">
                  <wp:posOffset>151765</wp:posOffset>
                </wp:positionV>
                <wp:extent cx="609600" cy="255815"/>
                <wp:effectExtent l="0" t="0" r="0" b="0"/>
                <wp:wrapNone/>
                <wp:docPr id="724034928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600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1AA0BDF" w14:textId="77777777" w:rsidR="00310B6C" w:rsidRDefault="00310B6C" w:rsidP="00310B6C">
                            <w:r>
                              <w:t>3/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523E9BB" id="_x0000_s1395" type="#_x0000_t202" style="position:absolute;left:0;text-align:left;margin-left:312.8pt;margin-top:11.95pt;width:48pt;height:20.15pt;z-index:252500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" filled="f" stroked="f" strokeweight=".5pt">
                <v:textbox>
                  <w:txbxContent>
                    <w:p w14:paraId="21AA0BDF" w14:textId="77777777" w:rsidR="00310B6C" w:rsidRDefault="00310B6C" w:rsidP="00310B6C">
                      <w:r>
                        <w:t>3/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5088" behindDoc="0" locked="0" layoutInCell="1" allowOverlap="1" wp14:anchorId="6627A43D" wp14:editId="7E584778">
                <wp:simplePos x="0" y="0"/>
                <wp:positionH relativeFrom="column">
                  <wp:posOffset>3001010</wp:posOffset>
                </wp:positionH>
                <wp:positionV relativeFrom="paragraph">
                  <wp:posOffset>81915</wp:posOffset>
                </wp:positionV>
                <wp:extent cx="408214" cy="255815"/>
                <wp:effectExtent l="0" t="0" r="0" b="0"/>
                <wp:wrapNone/>
                <wp:docPr id="175511823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334FC39" w14:textId="77777777" w:rsidR="00310B6C" w:rsidRDefault="00310B6C" w:rsidP="00310B6C">
                            <w:r>
                              <w:t>5/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627A43D" id="_x0000_s1396" type="#_x0000_t202" style="position:absolute;left:0;text-align:left;margin-left:236.3pt;margin-top:6.45pt;width:32.15pt;height:20.15pt;z-index:252505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" filled="f" stroked="f" strokeweight=".5pt">
                <v:textbox>
                  <w:txbxContent>
                    <w:p w14:paraId="0334FC39" w14:textId="77777777" w:rsidR="00310B6C" w:rsidRDefault="00310B6C" w:rsidP="00310B6C">
                      <w:r>
                        <w:t>5/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4128" behindDoc="0" locked="0" layoutInCell="1" allowOverlap="1" wp14:anchorId="0E9251E7" wp14:editId="7416200B">
                <wp:simplePos x="0" y="0"/>
                <wp:positionH relativeFrom="column">
                  <wp:posOffset>-45720</wp:posOffset>
                </wp:positionH>
                <wp:positionV relativeFrom="paragraph">
                  <wp:posOffset>273685</wp:posOffset>
                </wp:positionV>
                <wp:extent cx="360000" cy="360000"/>
                <wp:effectExtent l="0" t="0" r="21590" b="21590"/>
                <wp:wrapNone/>
                <wp:docPr id="1734329522" name="Овал 17343295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CB1F99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9251E7" id="Овал 1734329522" o:spid="_x0000_s1397" style="position:absolute;left:0;text-align:left;margin-left:-3.6pt;margin-top:21.55pt;width:28.35pt;height:28.35pt;z-index:25246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MiqbgIAAHMFAAAOAAAAZHJzL2Uyb0RvYy54bWysVN9P2zAQfp+0/8Hy+0jbMdgqUlQVMU1C&#10;gICJZ9exW2uOz7OvTbq/fmcnTWH0CS0Pztn3w/edv7uLy7a2bKtCNOBKPj4ZcaachMq4Vcl/Pl1/&#10;+sp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" fillcolor="black [3213]" strokecolor="black [3213]" strokeweight="1pt">
                <v:stroke joinstyle="miter"/>
                <v:textbox>
                  <w:txbxContent>
                    <w:p w14:paraId="3CCB1F99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3344" behindDoc="0" locked="0" layoutInCell="1" allowOverlap="1" wp14:anchorId="68AD4717" wp14:editId="55F776A8">
                <wp:simplePos x="0" y="0"/>
                <wp:positionH relativeFrom="column">
                  <wp:posOffset>220980</wp:posOffset>
                </wp:positionH>
                <wp:positionV relativeFrom="paragraph">
                  <wp:posOffset>39370</wp:posOffset>
                </wp:positionV>
                <wp:extent cx="272415" cy="266700"/>
                <wp:effectExtent l="38100" t="0" r="32385" b="57150"/>
                <wp:wrapNone/>
                <wp:docPr id="1324623752" name="Прямая со стрелкой 13246237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2A3947" id="Прямая со стрелкой 1324623752" o:spid="_x0000_s1026" type="#_x0000_t32" style="position:absolute;margin-left:17.4pt;margin-top:3.1pt;width:21.45pt;height:21pt;flip:x;z-index:252473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5152" behindDoc="0" locked="0" layoutInCell="1" allowOverlap="1" wp14:anchorId="776589C8" wp14:editId="0FD846E0">
                <wp:simplePos x="0" y="0"/>
                <wp:positionH relativeFrom="column">
                  <wp:posOffset>1973580</wp:posOffset>
                </wp:positionH>
                <wp:positionV relativeFrom="paragraph">
                  <wp:posOffset>275590</wp:posOffset>
                </wp:positionV>
                <wp:extent cx="360000" cy="360000"/>
                <wp:effectExtent l="0" t="0" r="21590" b="21590"/>
                <wp:wrapNone/>
                <wp:docPr id="1253274255" name="Овал 1253274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49CB51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6589C8" id="Овал 1253274255" o:spid="_x0000_s1398" style="position:absolute;left:0;text-align:left;margin-left:155.4pt;margin-top:21.7pt;width:28.35pt;height:28.35pt;z-index:25246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1849CB51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3104" behindDoc="0" locked="0" layoutInCell="1" allowOverlap="1" wp14:anchorId="46355591" wp14:editId="5065FFE0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279851934" name="Овал 12798519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9D7288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355591" id="Овал 1279851934" o:spid="_x0000_s1399" style="position:absolute;left:0;text-align:left;margin-left:81.45pt;margin-top:21.75pt;width:28.3pt;height:28.3pt;z-index:25246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" fillcolor="black [3213]" strokecolor="black [3213]" strokeweight="1pt">
                <v:stroke joinstyle="miter"/>
                <v:textbox>
                  <w:txbxContent>
                    <w:p w14:paraId="249D7288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 wp14:anchorId="05EC9C3D" wp14:editId="3636235D">
                <wp:simplePos x="0" y="0"/>
                <wp:positionH relativeFrom="column">
                  <wp:posOffset>1835785</wp:posOffset>
                </wp:positionH>
                <wp:positionV relativeFrom="paragraph">
                  <wp:posOffset>27940</wp:posOffset>
                </wp:positionV>
                <wp:extent cx="249555" cy="266700"/>
                <wp:effectExtent l="0" t="0" r="74295" b="57150"/>
                <wp:wrapNone/>
                <wp:docPr id="1547363912" name="Прямая со стрелкой 15473639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D028D8" id="Прямая со стрелкой 1547363912" o:spid="_x0000_s1026" type="#_x0000_t32" style="position:absolute;margin-left:144.55pt;margin-top:2.2pt;width:19.65pt;height:21pt;z-index:25247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1296" behindDoc="0" locked="0" layoutInCell="1" allowOverlap="1" wp14:anchorId="687846D4" wp14:editId="67D374D6">
                <wp:simplePos x="0" y="0"/>
                <wp:positionH relativeFrom="column">
                  <wp:posOffset>1304290</wp:posOffset>
                </wp:positionH>
                <wp:positionV relativeFrom="paragraph">
                  <wp:posOffset>40640</wp:posOffset>
                </wp:positionV>
                <wp:extent cx="272415" cy="266700"/>
                <wp:effectExtent l="38100" t="0" r="32385" b="57150"/>
                <wp:wrapNone/>
                <wp:docPr id="431034582" name="Прямая со стрелкой 4310345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0B31E" id="Прямая со стрелкой 431034582" o:spid="_x0000_s1026" type="#_x0000_t32" style="position:absolute;margin-left:102.7pt;margin-top:3.2pt;width:21.45pt;height:21pt;flip:x;z-index:2524712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DKLqw33wAAAAg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394BCDA4" w14:textId="77777777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7136" behindDoc="0" locked="0" layoutInCell="1" allowOverlap="1" wp14:anchorId="264D1B39" wp14:editId="67BF8DF9">
                <wp:simplePos x="0" y="0"/>
                <wp:positionH relativeFrom="column">
                  <wp:posOffset>1521460</wp:posOffset>
                </wp:positionH>
                <wp:positionV relativeFrom="paragraph">
                  <wp:posOffset>241300</wp:posOffset>
                </wp:positionV>
                <wp:extent cx="408214" cy="255815"/>
                <wp:effectExtent l="0" t="0" r="0" b="0"/>
                <wp:wrapNone/>
                <wp:docPr id="178154559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65EE11" w14:textId="77777777" w:rsidR="00310B6C" w:rsidRDefault="00310B6C" w:rsidP="00310B6C">
                            <w:r>
                              <w:t>8/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64D1B39" id="_x0000_s1400" type="#_x0000_t202" style="position:absolute;left:0;text-align:left;margin-left:119.8pt;margin-top:19pt;width:32.15pt;height:20.15pt;z-index:252507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" filled="f" stroked="f" strokeweight=".5pt">
                <v:textbox>
                  <w:txbxContent>
                    <w:p w14:paraId="6D65EE11" w14:textId="77777777" w:rsidR="00310B6C" w:rsidRDefault="00310B6C" w:rsidP="00310B6C">
                      <w:r>
                        <w:t>8/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6112" behindDoc="0" locked="0" layoutInCell="1" allowOverlap="1" wp14:anchorId="41414A2A" wp14:editId="1BBAC90C">
                <wp:simplePos x="0" y="0"/>
                <wp:positionH relativeFrom="column">
                  <wp:posOffset>4779645</wp:posOffset>
                </wp:positionH>
                <wp:positionV relativeFrom="paragraph">
                  <wp:posOffset>254635</wp:posOffset>
                </wp:positionV>
                <wp:extent cx="408214" cy="255815"/>
                <wp:effectExtent l="0" t="0" r="0" b="0"/>
                <wp:wrapNone/>
                <wp:docPr id="92532016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6557443" w14:textId="77777777" w:rsidR="00310B6C" w:rsidRDefault="00310B6C" w:rsidP="00310B6C">
                            <w:r>
                              <w:t>8/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1414A2A" id="_x0000_s1401" type="#_x0000_t202" style="position:absolute;left:0;text-align:left;margin-left:376.35pt;margin-top:20.05pt;width:32.15pt;height:20.15pt;z-index:252506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" filled="f" stroked="f" strokeweight=".5pt">
                <v:textbox>
                  <w:txbxContent>
                    <w:p w14:paraId="76557443" w14:textId="77777777" w:rsidR="00310B6C" w:rsidRDefault="00310B6C" w:rsidP="00310B6C">
                      <w:r>
                        <w:t>8/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3040" behindDoc="0" locked="0" layoutInCell="1" allowOverlap="1" wp14:anchorId="6D31A9B8" wp14:editId="18C378C3">
                <wp:simplePos x="0" y="0"/>
                <wp:positionH relativeFrom="column">
                  <wp:posOffset>485140</wp:posOffset>
                </wp:positionH>
                <wp:positionV relativeFrom="paragraph">
                  <wp:posOffset>238125</wp:posOffset>
                </wp:positionV>
                <wp:extent cx="408214" cy="255815"/>
                <wp:effectExtent l="0" t="0" r="0" b="0"/>
                <wp:wrapNone/>
                <wp:docPr id="1588188836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6938074" w14:textId="77777777" w:rsidR="00310B6C" w:rsidRDefault="00310B6C" w:rsidP="00310B6C">
                            <w:r>
                              <w:t>4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D31A9B8" id="_x0000_s1402" type="#_x0000_t202" style="position:absolute;left:0;text-align:left;margin-left:38.2pt;margin-top:18.75pt;width:32.15pt;height:20.15pt;z-index:252503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" filled="f" stroked="f" strokeweight=".5pt">
                <v:textbox>
                  <w:txbxContent>
                    <w:p w14:paraId="66938074" w14:textId="77777777" w:rsidR="00310B6C" w:rsidRDefault="00310B6C" w:rsidP="00310B6C">
                      <w:r>
                        <w:t>4/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i/>
          <w:i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 wp14:anchorId="79051CCD" wp14:editId="03F63E5F">
                <wp:simplePos x="0" y="0"/>
                <wp:positionH relativeFrom="column">
                  <wp:posOffset>3718197</wp:posOffset>
                </wp:positionH>
                <wp:positionV relativeFrom="paragraph">
                  <wp:posOffset>241663</wp:posOffset>
                </wp:positionV>
                <wp:extent cx="408214" cy="255815"/>
                <wp:effectExtent l="0" t="0" r="0" b="0"/>
                <wp:wrapNone/>
                <wp:docPr id="1083690829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8214" cy="2558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2AC6D6E" w14:textId="77777777" w:rsidR="00310B6C" w:rsidRDefault="00310B6C" w:rsidP="00310B6C">
                            <w:r>
                              <w:t>4/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9051CCD" id="_x0000_s1403" type="#_x0000_t202" style="position:absolute;left:0;text-align:left;margin-left:292.75pt;margin-top:19.05pt;width:32.15pt;height:20.15pt;z-index:2525020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" filled="f" stroked="f" strokeweight=".5pt">
                <v:textbox>
                  <w:txbxContent>
                    <w:p w14:paraId="62AC6D6E" w14:textId="77777777" w:rsidR="00310B6C" w:rsidRDefault="00310B6C" w:rsidP="00310B6C">
                      <w:r>
                        <w:t>4/7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93824" behindDoc="0" locked="0" layoutInCell="1" allowOverlap="1" wp14:anchorId="244FC675" wp14:editId="374191A2">
                <wp:simplePos x="0" y="0"/>
                <wp:positionH relativeFrom="column">
                  <wp:posOffset>4662170</wp:posOffset>
                </wp:positionH>
                <wp:positionV relativeFrom="paragraph">
                  <wp:posOffset>116205</wp:posOffset>
                </wp:positionV>
                <wp:extent cx="583623" cy="7620"/>
                <wp:effectExtent l="19050" t="57150" r="0" b="87630"/>
                <wp:wrapNone/>
                <wp:docPr id="626531751" name="Прямая со стрелкой 626531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3905F32" id="Прямая со стрелкой 626531751" o:spid="_x0000_s1026" type="#_x0000_t32" style="position:absolute;margin-left:367.1pt;margin-top:9.15pt;width:45.95pt;height:.6pt;flip:x;z-index:252493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CH7mIB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0272" behindDoc="0" locked="0" layoutInCell="1" allowOverlap="1" wp14:anchorId="1846BFBD" wp14:editId="6DF1944E">
                <wp:simplePos x="0" y="0"/>
                <wp:positionH relativeFrom="column">
                  <wp:posOffset>260483</wp:posOffset>
                </wp:positionH>
                <wp:positionV relativeFrom="paragraph">
                  <wp:posOffset>260048</wp:posOffset>
                </wp:positionV>
                <wp:extent cx="292267" cy="294473"/>
                <wp:effectExtent l="38100" t="38100" r="31750" b="29845"/>
                <wp:wrapNone/>
                <wp:docPr id="135212102" name="Прямая со стрелкой 135212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2267" cy="294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1D314F" id="Прямая со стрелкой 135212102" o:spid="_x0000_s1026" type="#_x0000_t32" style="position:absolute;margin-left:20.5pt;margin-top:20.5pt;width:23pt;height:23.2pt;flip:x y;z-index:25247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6416" behindDoc="0" locked="0" layoutInCell="1" allowOverlap="1" wp14:anchorId="5F6E6737" wp14:editId="2DBA13C2">
                <wp:simplePos x="0" y="0"/>
                <wp:positionH relativeFrom="column">
                  <wp:posOffset>1856567</wp:posOffset>
                </wp:positionH>
                <wp:positionV relativeFrom="paragraph">
                  <wp:posOffset>310169</wp:posOffset>
                </wp:positionV>
                <wp:extent cx="272415" cy="266700"/>
                <wp:effectExtent l="38100" t="0" r="32385" b="57150"/>
                <wp:wrapNone/>
                <wp:docPr id="797780142" name="Прямая со стрелкой 797780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8247D0" id="Прямая со стрелкой 797780142" o:spid="_x0000_s1026" type="#_x0000_t32" style="position:absolute;margin-left:146.2pt;margin-top:24.4pt;width:21.45pt;height:21pt;flip:x;z-index:252476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5392" behindDoc="0" locked="0" layoutInCell="1" allowOverlap="1" wp14:anchorId="5FA8598A" wp14:editId="5BE9A70A">
                <wp:simplePos x="0" y="0"/>
                <wp:positionH relativeFrom="column">
                  <wp:posOffset>835533</wp:posOffset>
                </wp:positionH>
                <wp:positionV relativeFrom="paragraph">
                  <wp:posOffset>285623</wp:posOffset>
                </wp:positionV>
                <wp:extent cx="272415" cy="266700"/>
                <wp:effectExtent l="38100" t="0" r="32385" b="57150"/>
                <wp:wrapNone/>
                <wp:docPr id="823116727" name="Прямая со стрелкой 8231167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241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431501" id="Прямая со стрелкой 823116727" o:spid="_x0000_s1026" type="#_x0000_t32" style="position:absolute;margin-left:65.8pt;margin-top:22.5pt;width:21.45pt;height:21pt;flip:x;z-index:252475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4368" behindDoc="0" locked="0" layoutInCell="1" allowOverlap="1" wp14:anchorId="40A29C36" wp14:editId="118FFD00">
                <wp:simplePos x="0" y="0"/>
                <wp:positionH relativeFrom="column">
                  <wp:posOffset>1325880</wp:posOffset>
                </wp:positionH>
                <wp:positionV relativeFrom="paragraph">
                  <wp:posOffset>286819</wp:posOffset>
                </wp:positionV>
                <wp:extent cx="249555" cy="266700"/>
                <wp:effectExtent l="0" t="0" r="74295" b="57150"/>
                <wp:wrapNone/>
                <wp:docPr id="1516595958" name="Прямая со стрелкой 15165959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667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A9D924" id="Прямая со стрелкой 1516595958" o:spid="_x0000_s1026" type="#_x0000_t32" style="position:absolute;margin-left:104.4pt;margin-top:22.6pt;width:19.65pt;height:21pt;z-index:25247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9248" behindDoc="0" locked="0" layoutInCell="1" allowOverlap="1" wp14:anchorId="3B9B02BB" wp14:editId="77B17565">
                <wp:simplePos x="0" y="0"/>
                <wp:positionH relativeFrom="column">
                  <wp:posOffset>1390995</wp:posOffset>
                </wp:positionH>
                <wp:positionV relativeFrom="paragraph">
                  <wp:posOffset>122324</wp:posOffset>
                </wp:positionV>
                <wp:extent cx="583623" cy="7620"/>
                <wp:effectExtent l="19050" t="57150" r="0" b="87630"/>
                <wp:wrapNone/>
                <wp:docPr id="1840815885" name="Прямая со стрелкой 18408158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3623" cy="76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908DCAC" id="Прямая со стрелкой 1840815885" o:spid="_x0000_s1026" type="#_x0000_t32" style="position:absolute;margin-left:109.55pt;margin-top:9.65pt;width:45.95pt;height:.6pt;flip:x;z-index:252469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" strokecolor="black [3200]" strokeweight=".5pt">
                <v:stroke endarrow="block" joinstyle="miter"/>
              </v:shape>
            </w:pict>
          </mc:Fallback>
        </mc:AlternateContent>
      </w:r>
    </w:p>
    <w:p w14:paraId="2C1CE6CB" w14:textId="21331ACA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7200" behindDoc="0" locked="0" layoutInCell="1" allowOverlap="1" wp14:anchorId="46714569" wp14:editId="31FE0AEF">
                <wp:simplePos x="0" y="0"/>
                <wp:positionH relativeFrom="column">
                  <wp:posOffset>535363</wp:posOffset>
                </wp:positionH>
                <wp:positionV relativeFrom="paragraph">
                  <wp:posOffset>175838</wp:posOffset>
                </wp:positionV>
                <wp:extent cx="360000" cy="360000"/>
                <wp:effectExtent l="0" t="0" r="21590" b="21590"/>
                <wp:wrapNone/>
                <wp:docPr id="1896601704" name="Овал 1896601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48C940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714569" id="Овал 1896601704" o:spid="_x0000_s1404" style="position:absolute;left:0;text-align:left;margin-left:42.15pt;margin-top:13.85pt;width:28.35pt;height:28.35pt;z-index:25246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6A48C940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66176" behindDoc="0" locked="0" layoutInCell="1" allowOverlap="1" wp14:anchorId="1CC0E127" wp14:editId="7723C308">
                <wp:simplePos x="0" y="0"/>
                <wp:positionH relativeFrom="column">
                  <wp:posOffset>1523365</wp:posOffset>
                </wp:positionH>
                <wp:positionV relativeFrom="paragraph">
                  <wp:posOffset>177673</wp:posOffset>
                </wp:positionV>
                <wp:extent cx="360000" cy="360000"/>
                <wp:effectExtent l="0" t="0" r="21590" b="21590"/>
                <wp:wrapNone/>
                <wp:docPr id="951096373" name="Овал 9510963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22817E" w14:textId="77777777" w:rsidR="00310B6C" w:rsidRPr="00310B6C" w:rsidRDefault="00310B6C" w:rsidP="00310B6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C0E127" id="Овал 951096373" o:spid="_x0000_s1405" style="position:absolute;left:0;text-align:left;margin-left:119.95pt;margin-top:14pt;width:28.35pt;height:28.35pt;z-index:25246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7322817E" w14:textId="77777777" w:rsidR="00310B6C" w:rsidRPr="00310B6C" w:rsidRDefault="00310B6C" w:rsidP="00310B6C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6BCEC7E5" w14:textId="35492D3C" w:rsidR="00310B6C" w:rsidRPr="00700778" w:rsidRDefault="00310B6C" w:rsidP="00310B6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94848" behindDoc="0" locked="0" layoutInCell="1" allowOverlap="1" wp14:anchorId="0B9E78C6" wp14:editId="697CC2E6">
                <wp:simplePos x="0" y="0"/>
                <wp:positionH relativeFrom="column">
                  <wp:posOffset>4169047</wp:posOffset>
                </wp:positionH>
                <wp:positionV relativeFrom="paragraph">
                  <wp:posOffset>38735</wp:posOffset>
                </wp:positionV>
                <wp:extent cx="631133" cy="0"/>
                <wp:effectExtent l="38100" t="76200" r="0" b="95250"/>
                <wp:wrapNone/>
                <wp:docPr id="1777164433" name="Прямая со стрелкой 17771644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E09086" id="Прямая со стрелкой 1777164433" o:spid="_x0000_s1026" type="#_x0000_t32" style="position:absolute;margin-left:328.25pt;margin-top:3.05pt;width:49.7pt;height:0;flip:x;z-index:2524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477440" behindDoc="0" locked="0" layoutInCell="1" allowOverlap="1" wp14:anchorId="6934C73C" wp14:editId="5694CD3F">
                <wp:simplePos x="0" y="0"/>
                <wp:positionH relativeFrom="column">
                  <wp:posOffset>893155</wp:posOffset>
                </wp:positionH>
                <wp:positionV relativeFrom="paragraph">
                  <wp:posOffset>42372</wp:posOffset>
                </wp:positionV>
                <wp:extent cx="631133" cy="0"/>
                <wp:effectExtent l="38100" t="76200" r="0" b="95250"/>
                <wp:wrapNone/>
                <wp:docPr id="1793010002" name="Прямая со стрелкой 17930100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1133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22AEB9" id="Прямая со стрелкой 1793010002" o:spid="_x0000_s1026" type="#_x0000_t32" style="position:absolute;margin-left:70.35pt;margin-top:3.35pt;width:49.7pt;height:0;flip:x;z-index:2524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</w:p>
    <w:p w14:paraId="76D78756" w14:textId="4E5BB550" w:rsidR="00310B6C" w:rsidRDefault="00D445AF" w:rsidP="00310B6C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sz w:val="28"/>
          <w:lang w:val="en-US"/>
        </w:rPr>
        <mc:AlternateContent>
          <mc:Choice Requires="wps">
            <w:drawing>
              <wp:anchor distT="0" distB="0" distL="114300" distR="114300" simplePos="0" relativeHeight="252544000" behindDoc="0" locked="0" layoutInCell="1" allowOverlap="1" wp14:anchorId="39EBDBAE" wp14:editId="3A5C3AD9">
                <wp:simplePos x="0" y="0"/>
                <wp:positionH relativeFrom="column">
                  <wp:posOffset>3086735</wp:posOffset>
                </wp:positionH>
                <wp:positionV relativeFrom="paragraph">
                  <wp:posOffset>1661160</wp:posOffset>
                </wp:positionV>
                <wp:extent cx="45719" cy="1123950"/>
                <wp:effectExtent l="38100" t="0" r="221615" b="57150"/>
                <wp:wrapNone/>
                <wp:docPr id="543596479" name="Скругленн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1123950"/>
                        </a:xfrm>
                        <a:prstGeom prst="curvedConnector3">
                          <a:avLst>
                            <a:gd name="adj1" fmla="val 52755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C5B4A1A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кругленная соединительная линия 20" o:spid="_x0000_s1026" type="#_x0000_t38" style="position:absolute;margin-left:243.05pt;margin-top:130.8pt;width:3.6pt;height:88.5pt;z-index:25254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" adj="113952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  <w:lang w:val="en-US"/>
        </w:rPr>
        <mc:AlternateContent>
          <mc:Choice Requires="wps">
            <w:drawing>
              <wp:anchor distT="0" distB="0" distL="114300" distR="114300" simplePos="0" relativeHeight="252539904" behindDoc="0" locked="0" layoutInCell="1" allowOverlap="1" wp14:anchorId="7071960E" wp14:editId="17E872C7">
                <wp:simplePos x="0" y="0"/>
                <wp:positionH relativeFrom="column">
                  <wp:posOffset>2682875</wp:posOffset>
                </wp:positionH>
                <wp:positionV relativeFrom="paragraph">
                  <wp:posOffset>1092200</wp:posOffset>
                </wp:positionV>
                <wp:extent cx="45719" cy="1123950"/>
                <wp:effectExtent l="209550" t="0" r="50165" b="57150"/>
                <wp:wrapNone/>
                <wp:docPr id="311798574" name="Скругленн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1123950"/>
                        </a:xfrm>
                        <a:prstGeom prst="curvedConnector3">
                          <a:avLst>
                            <a:gd name="adj1" fmla="val 52755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6A5637" id="Скругленная соединительная линия 20" o:spid="_x0000_s1026" type="#_x0000_t38" style="position:absolute;margin-left:211.25pt;margin-top:86pt;width:3.6pt;height:88.5pt;flip:x;z-index:25253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" adj="113952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  <w:lang w:val="en-US"/>
        </w:rPr>
        <mc:AlternateContent>
          <mc:Choice Requires="wps">
            <w:drawing>
              <wp:anchor distT="0" distB="0" distL="114300" distR="114300" simplePos="0" relativeHeight="252537856" behindDoc="0" locked="0" layoutInCell="1" allowOverlap="1" wp14:anchorId="6D1A01CE" wp14:editId="49994492">
                <wp:simplePos x="0" y="0"/>
                <wp:positionH relativeFrom="column">
                  <wp:posOffset>2682875</wp:posOffset>
                </wp:positionH>
                <wp:positionV relativeFrom="paragraph">
                  <wp:posOffset>533400</wp:posOffset>
                </wp:positionV>
                <wp:extent cx="45719" cy="3416300"/>
                <wp:effectExtent l="838200" t="0" r="50165" b="88900"/>
                <wp:wrapNone/>
                <wp:docPr id="1196662829" name="Скругленн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416300"/>
                        </a:xfrm>
                        <a:prstGeom prst="curvedConnector3">
                          <a:avLst>
                            <a:gd name="adj1" fmla="val 1950826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3511A3" id="Скругленная соединительная линия 20" o:spid="_x0000_s1026" type="#_x0000_t38" style="position:absolute;margin-left:211.25pt;margin-top:42pt;width:3.6pt;height:269pt;flip:x;z-index:25253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" adj="421378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27616" behindDoc="0" locked="0" layoutInCell="1" allowOverlap="1" wp14:anchorId="00C3FBD6" wp14:editId="0D6412C0">
                <wp:simplePos x="0" y="0"/>
                <wp:positionH relativeFrom="column">
                  <wp:posOffset>2759392</wp:posOffset>
                </wp:positionH>
                <wp:positionV relativeFrom="paragraph">
                  <wp:posOffset>1341439</wp:posOffset>
                </wp:positionV>
                <wp:extent cx="288000" cy="0"/>
                <wp:effectExtent l="29528" t="8572" r="103822" b="46673"/>
                <wp:wrapNone/>
                <wp:docPr id="1696444982" name="Прямая со стрелкой 16964449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880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B97C08" id="Прямая со стрелкой 1696444982" o:spid="_x0000_s1026" type="#_x0000_t32" style="position:absolute;margin-left:217.25pt;margin-top:105.65pt;width:22.7pt;height:0;rotation:90;z-index:25252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25568" behindDoc="0" locked="0" layoutInCell="1" allowOverlap="1" wp14:anchorId="38DCF8B0" wp14:editId="3CD3334E">
                <wp:simplePos x="0" y="0"/>
                <wp:positionH relativeFrom="column">
                  <wp:posOffset>2758757</wp:posOffset>
                </wp:positionH>
                <wp:positionV relativeFrom="paragraph">
                  <wp:posOffset>773748</wp:posOffset>
                </wp:positionV>
                <wp:extent cx="288000" cy="0"/>
                <wp:effectExtent l="29528" t="8572" r="103822" b="46673"/>
                <wp:wrapNone/>
                <wp:docPr id="242266244" name="Прямая со стрелкой 242266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880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1164D" id="Прямая со стрелкой 242266244" o:spid="_x0000_s1026" type="#_x0000_t32" style="position:absolute;margin-left:217.2pt;margin-top:60.95pt;width:22.7pt;height:0;rotation:90;z-index:25252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15328" behindDoc="0" locked="0" layoutInCell="1" allowOverlap="1" wp14:anchorId="11D3B73B" wp14:editId="2F66F9B5">
                <wp:simplePos x="0" y="0"/>
                <wp:positionH relativeFrom="column">
                  <wp:posOffset>2727960</wp:posOffset>
                </wp:positionH>
                <wp:positionV relativeFrom="paragraph">
                  <wp:posOffset>1485900</wp:posOffset>
                </wp:positionV>
                <wp:extent cx="359410" cy="359410"/>
                <wp:effectExtent l="0" t="0" r="21590" b="21590"/>
                <wp:wrapNone/>
                <wp:docPr id="2087851534" name="Овал 20878515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1E64A4" w14:textId="77777777" w:rsidR="00D445AF" w:rsidRPr="00310B6C" w:rsidRDefault="00D445AF" w:rsidP="00D445AF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D3B73B" id="Овал 2087851534" o:spid="_x0000_s1406" style="position:absolute;left:0;text-align:left;margin-left:214.8pt;margin-top:117pt;width:28.3pt;height:28.3pt;z-index:25251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131E64A4" w14:textId="77777777" w:rsidR="00D445AF" w:rsidRPr="00310B6C" w:rsidRDefault="00D445AF" w:rsidP="00D445AF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13280" behindDoc="0" locked="0" layoutInCell="1" allowOverlap="1" wp14:anchorId="4531A8EF" wp14:editId="20887E6E">
                <wp:simplePos x="0" y="0"/>
                <wp:positionH relativeFrom="column">
                  <wp:posOffset>2727960</wp:posOffset>
                </wp:positionH>
                <wp:positionV relativeFrom="paragraph">
                  <wp:posOffset>920750</wp:posOffset>
                </wp:positionV>
                <wp:extent cx="359410" cy="359410"/>
                <wp:effectExtent l="0" t="0" r="21590" b="21590"/>
                <wp:wrapNone/>
                <wp:docPr id="1495097973" name="Овал 14950979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58BAE8" w14:textId="77777777" w:rsidR="00D445AF" w:rsidRPr="00310B6C" w:rsidRDefault="00D445AF" w:rsidP="00D445AF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31A8EF" id="Овал 1495097973" o:spid="_x0000_s1407" style="position:absolute;left:0;text-align:left;margin-left:214.8pt;margin-top:72.5pt;width:28.3pt;height:28.3pt;z-index:25251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7658BAE8" w14:textId="77777777" w:rsidR="00D445AF" w:rsidRPr="00310B6C" w:rsidRDefault="00D445AF" w:rsidP="00D445AF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11232" behindDoc="0" locked="0" layoutInCell="1" allowOverlap="1" wp14:anchorId="00202DD8" wp14:editId="13723C85">
                <wp:simplePos x="0" y="0"/>
                <wp:positionH relativeFrom="column">
                  <wp:posOffset>2727960</wp:posOffset>
                </wp:positionH>
                <wp:positionV relativeFrom="paragraph">
                  <wp:posOffset>342900</wp:posOffset>
                </wp:positionV>
                <wp:extent cx="359410" cy="359410"/>
                <wp:effectExtent l="0" t="0" r="21590" b="21590"/>
                <wp:wrapNone/>
                <wp:docPr id="301881059" name="Овал 3018810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8E6BA2" w14:textId="77777777" w:rsidR="00D445AF" w:rsidRPr="00310B6C" w:rsidRDefault="00D445AF" w:rsidP="00D445AF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202DD8" id="Овал 301881059" o:spid="_x0000_s1408" style="position:absolute;left:0;text-align:left;margin-left:214.8pt;margin-top:27pt;width:28.3pt;height:28.3pt;z-index:25251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" fillcolor="black [3213]" strokecolor="black [3213]" strokeweight="1pt">
                <v:stroke joinstyle="miter"/>
                <v:textbox>
                  <w:txbxContent>
                    <w:p w14:paraId="588E6BA2" w14:textId="77777777" w:rsidR="00D445AF" w:rsidRPr="00310B6C" w:rsidRDefault="00D445AF" w:rsidP="00D445AF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="00310B6C">
        <w:rPr>
          <w:rFonts w:ascii="Times New Roman" w:hAnsi="Times New Roman" w:cs="Times New Roman"/>
          <w:sz w:val="28"/>
          <w:szCs w:val="28"/>
        </w:rPr>
        <w:t>Формируем очередь по мере окрашивания вершин</w:t>
      </w:r>
      <w:r w:rsidR="002D737C">
        <w:rPr>
          <w:rFonts w:ascii="Times New Roman" w:hAnsi="Times New Roman" w:cs="Times New Roman"/>
          <w:sz w:val="28"/>
          <w:szCs w:val="28"/>
        </w:rPr>
        <w:t xml:space="preserve"> (2-5-6-3-4-1-0)</w:t>
      </w:r>
      <w:r w:rsidR="00310B6C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421"/>
      </w:tblGrid>
      <w:tr w:rsidR="00310B6C" w14:paraId="52E78E94" w14:textId="77777777" w:rsidTr="00310B6C">
        <w:tc>
          <w:tcPr>
            <w:tcW w:w="421" w:type="dxa"/>
          </w:tcPr>
          <w:p w14:paraId="079AA639" w14:textId="7C773FD3" w:rsidR="00310B6C" w:rsidRDefault="00D445AF" w:rsidP="00310B6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10B6C" w14:paraId="2AFE8D47" w14:textId="77777777" w:rsidTr="00310B6C">
        <w:tc>
          <w:tcPr>
            <w:tcW w:w="421" w:type="dxa"/>
          </w:tcPr>
          <w:p w14:paraId="1855B49C" w14:textId="4BCC6CD0" w:rsidR="00310B6C" w:rsidRDefault="00D445AF" w:rsidP="00310B6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310B6C" w14:paraId="523F95E0" w14:textId="77777777" w:rsidTr="00310B6C">
        <w:tc>
          <w:tcPr>
            <w:tcW w:w="421" w:type="dxa"/>
          </w:tcPr>
          <w:p w14:paraId="027EB703" w14:textId="077C6F74" w:rsidR="00310B6C" w:rsidRDefault="00D445AF" w:rsidP="00310B6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310B6C" w14:paraId="115904C9" w14:textId="77777777" w:rsidTr="00310B6C">
        <w:tc>
          <w:tcPr>
            <w:tcW w:w="421" w:type="dxa"/>
          </w:tcPr>
          <w:p w14:paraId="6C659D86" w14:textId="57162453" w:rsidR="00310B6C" w:rsidRDefault="00D445AF" w:rsidP="00310B6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310B6C" w14:paraId="27564BF3" w14:textId="77777777" w:rsidTr="00310B6C">
        <w:tc>
          <w:tcPr>
            <w:tcW w:w="421" w:type="dxa"/>
          </w:tcPr>
          <w:p w14:paraId="1F19441A" w14:textId="1F3533EF" w:rsidR="00310B6C" w:rsidRDefault="00D445AF" w:rsidP="00310B6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310B6C" w14:paraId="55E1CD97" w14:textId="77777777" w:rsidTr="00310B6C">
        <w:tc>
          <w:tcPr>
            <w:tcW w:w="421" w:type="dxa"/>
          </w:tcPr>
          <w:p w14:paraId="34AC6D17" w14:textId="4D2F008E" w:rsidR="00310B6C" w:rsidRDefault="00D445AF" w:rsidP="00310B6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310B6C" w14:paraId="54111F92" w14:textId="77777777" w:rsidTr="00310B6C">
        <w:tc>
          <w:tcPr>
            <w:tcW w:w="421" w:type="dxa"/>
          </w:tcPr>
          <w:p w14:paraId="52990993" w14:textId="49DA0CEF" w:rsidR="00310B6C" w:rsidRDefault="00D445AF" w:rsidP="00310B6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14:paraId="112026CB" w14:textId="0B07B904" w:rsidR="00310B6C" w:rsidRPr="00D445AF" w:rsidRDefault="00D445AF" w:rsidP="00310B6C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sz w:val="28"/>
          <w:lang w:val="en-US"/>
        </w:rPr>
        <mc:AlternateContent>
          <mc:Choice Requires="wps">
            <w:drawing>
              <wp:anchor distT="0" distB="0" distL="114300" distR="114300" simplePos="0" relativeHeight="252541952" behindDoc="0" locked="0" layoutInCell="1" allowOverlap="1" wp14:anchorId="52108DF5" wp14:editId="4B87F8AF">
                <wp:simplePos x="0" y="0"/>
                <wp:positionH relativeFrom="column">
                  <wp:posOffset>2682875</wp:posOffset>
                </wp:positionH>
                <wp:positionV relativeFrom="paragraph">
                  <wp:posOffset>360680</wp:posOffset>
                </wp:positionV>
                <wp:extent cx="45719" cy="1123950"/>
                <wp:effectExtent l="209550" t="0" r="50165" b="57150"/>
                <wp:wrapNone/>
                <wp:docPr id="675317103" name="Скругленн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1123950"/>
                        </a:xfrm>
                        <a:prstGeom prst="curvedConnector3">
                          <a:avLst>
                            <a:gd name="adj1" fmla="val 52755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1D2236" id="Скругленная соединительная линия 20" o:spid="_x0000_s1026" type="#_x0000_t38" style="position:absolute;margin-left:211.25pt;margin-top:28.4pt;width:3.6pt;height:88.5pt;flip:x;z-index:25254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" adj="113952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29664" behindDoc="0" locked="0" layoutInCell="1" allowOverlap="1" wp14:anchorId="39B55747" wp14:editId="53301A4E">
                <wp:simplePos x="0" y="0"/>
                <wp:positionH relativeFrom="column">
                  <wp:posOffset>2763203</wp:posOffset>
                </wp:positionH>
                <wp:positionV relativeFrom="paragraph">
                  <wp:posOffset>32069</wp:posOffset>
                </wp:positionV>
                <wp:extent cx="288000" cy="0"/>
                <wp:effectExtent l="29528" t="8572" r="103822" b="46673"/>
                <wp:wrapNone/>
                <wp:docPr id="1645981216" name="Прямая со стрелкой 1645981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880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B2A221" id="Прямая со стрелкой 1645981216" o:spid="_x0000_s1026" type="#_x0000_t32" style="position:absolute;margin-left:217.6pt;margin-top:2.55pt;width:22.7pt;height:0;rotation:90;z-index:25252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17376" behindDoc="0" locked="0" layoutInCell="1" allowOverlap="1" wp14:anchorId="319BBDF3" wp14:editId="1C8673FE">
                <wp:simplePos x="0" y="0"/>
                <wp:positionH relativeFrom="column">
                  <wp:posOffset>2727960</wp:posOffset>
                </wp:positionH>
                <wp:positionV relativeFrom="paragraph">
                  <wp:posOffset>176530</wp:posOffset>
                </wp:positionV>
                <wp:extent cx="359410" cy="359410"/>
                <wp:effectExtent l="0" t="0" r="21590" b="21590"/>
                <wp:wrapNone/>
                <wp:docPr id="475781464" name="Овал 475781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5F5C1F" w14:textId="77777777" w:rsidR="00D445AF" w:rsidRPr="00310B6C" w:rsidRDefault="00D445AF" w:rsidP="00D445AF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19BBDF3" id="Овал 475781464" o:spid="_x0000_s1409" style="position:absolute;left:0;text-align:left;margin-left:214.8pt;margin-top:13.9pt;width:28.3pt;height:28.3pt;z-index:25251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" fillcolor="black [3213]" strokecolor="black [3213]" strokeweight="1pt">
                <v:stroke joinstyle="miter"/>
                <v:textbox>
                  <w:txbxContent>
                    <w:p w14:paraId="265F5C1F" w14:textId="77777777" w:rsidR="00D445AF" w:rsidRPr="00310B6C" w:rsidRDefault="00D445AF" w:rsidP="00D445AF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06E973F3" w14:textId="1A346EA2" w:rsidR="00310B6C" w:rsidRPr="009C0A79" w:rsidRDefault="00D445AF" w:rsidP="00310B6C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31712" behindDoc="0" locked="0" layoutInCell="1" allowOverlap="1" wp14:anchorId="2DA43760" wp14:editId="776DF1E8">
                <wp:simplePos x="0" y="0"/>
                <wp:positionH relativeFrom="column">
                  <wp:posOffset>2768282</wp:posOffset>
                </wp:positionH>
                <wp:positionV relativeFrom="paragraph">
                  <wp:posOffset>107634</wp:posOffset>
                </wp:positionV>
                <wp:extent cx="288000" cy="0"/>
                <wp:effectExtent l="29528" t="8572" r="103822" b="46673"/>
                <wp:wrapNone/>
                <wp:docPr id="1412997533" name="Прямая со стрелкой 14129975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880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B870D2" id="Прямая со стрелкой 1412997533" o:spid="_x0000_s1026" type="#_x0000_t32" style="position:absolute;margin-left:217.95pt;margin-top:8.5pt;width:22.7pt;height:0;rotation:90;z-index:25253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19424" behindDoc="0" locked="0" layoutInCell="1" allowOverlap="1" wp14:anchorId="189C0766" wp14:editId="6D1C8594">
                <wp:simplePos x="0" y="0"/>
                <wp:positionH relativeFrom="column">
                  <wp:posOffset>2725420</wp:posOffset>
                </wp:positionH>
                <wp:positionV relativeFrom="paragraph">
                  <wp:posOffset>248285</wp:posOffset>
                </wp:positionV>
                <wp:extent cx="359410" cy="359410"/>
                <wp:effectExtent l="0" t="0" r="21590" b="21590"/>
                <wp:wrapNone/>
                <wp:docPr id="1250265364" name="Овал 12502653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1FD789" w14:textId="77777777" w:rsidR="00D445AF" w:rsidRPr="00310B6C" w:rsidRDefault="00D445AF" w:rsidP="00D445AF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9C0766" id="Овал 1250265364" o:spid="_x0000_s1410" style="position:absolute;left:0;text-align:left;margin-left:214.6pt;margin-top:19.55pt;width:28.3pt;height:28.3pt;z-index:25251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" fillcolor="black [3213]" strokecolor="black [3213]" strokeweight="1pt">
                <v:stroke joinstyle="miter"/>
                <v:textbox>
                  <w:txbxContent>
                    <w:p w14:paraId="531FD789" w14:textId="77777777" w:rsidR="00D445AF" w:rsidRPr="00310B6C" w:rsidRDefault="00D445AF" w:rsidP="00D445AF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</w:p>
    <w:p w14:paraId="68C48DED" w14:textId="689C0253" w:rsidR="00310B6C" w:rsidRPr="00D445AF" w:rsidRDefault="00D445AF" w:rsidP="00310B6C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33760" behindDoc="0" locked="0" layoutInCell="1" allowOverlap="1" wp14:anchorId="3B194D2E" wp14:editId="4FE64DBD">
                <wp:simplePos x="0" y="0"/>
                <wp:positionH relativeFrom="column">
                  <wp:posOffset>2768282</wp:posOffset>
                </wp:positionH>
                <wp:positionV relativeFrom="paragraph">
                  <wp:posOffset>292419</wp:posOffset>
                </wp:positionV>
                <wp:extent cx="288000" cy="0"/>
                <wp:effectExtent l="29528" t="8572" r="103822" b="46673"/>
                <wp:wrapNone/>
                <wp:docPr id="884614613" name="Прямая со стрелкой 8846146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880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7819EA" id="Прямая со стрелкой 884614613" o:spid="_x0000_s1026" type="#_x0000_t32" style="position:absolute;margin-left:217.95pt;margin-top:23.05pt;width:22.7pt;height:0;rotation:90;z-index:25253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" strokecolor="black [3200]" strokeweight=".5pt">
                <v:stroke endarrow="block" joinstyle="miter"/>
              </v:shape>
            </w:pict>
          </mc:Fallback>
        </mc:AlternateContent>
      </w:r>
    </w:p>
    <w:p w14:paraId="7FB2758A" w14:textId="74E5C602" w:rsidR="009C0A79" w:rsidRPr="009C0A79" w:rsidRDefault="00D445AF" w:rsidP="009C0A79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21472" behindDoc="0" locked="0" layoutInCell="1" allowOverlap="1" wp14:anchorId="06ADFDFB" wp14:editId="7A3D6258">
                <wp:simplePos x="0" y="0"/>
                <wp:positionH relativeFrom="column">
                  <wp:posOffset>2727960</wp:posOffset>
                </wp:positionH>
                <wp:positionV relativeFrom="paragraph">
                  <wp:posOffset>60960</wp:posOffset>
                </wp:positionV>
                <wp:extent cx="359410" cy="359410"/>
                <wp:effectExtent l="0" t="0" r="21590" b="21590"/>
                <wp:wrapNone/>
                <wp:docPr id="2004436374" name="Овал 20044363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480BED" w14:textId="77777777" w:rsidR="00D445AF" w:rsidRPr="00310B6C" w:rsidRDefault="00D445AF" w:rsidP="00D445AF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ADFDFB" id="Овал 2004436374" o:spid="_x0000_s1411" style="position:absolute;left:0;text-align:left;margin-left:214.8pt;margin-top:4.8pt;width:28.3pt;height:28.3pt;z-index:25252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" fillcolor="black [3213]" strokecolor="black [3213]" strokeweight="1pt">
                <v:stroke joinstyle="miter"/>
                <v:textbox>
                  <w:txbxContent>
                    <w:p w14:paraId="32480BED" w14:textId="77777777" w:rsidR="00D445AF" w:rsidRPr="00310B6C" w:rsidRDefault="00D445AF" w:rsidP="00D445AF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7B4C88C1" w14:textId="24BE6A4C" w:rsidR="009C0A79" w:rsidRPr="009C0A79" w:rsidRDefault="00D445AF" w:rsidP="009C0A79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35808" behindDoc="0" locked="0" layoutInCell="1" allowOverlap="1" wp14:anchorId="29064327" wp14:editId="51411A42">
                <wp:simplePos x="0" y="0"/>
                <wp:positionH relativeFrom="column">
                  <wp:posOffset>2768282</wp:posOffset>
                </wp:positionH>
                <wp:positionV relativeFrom="paragraph">
                  <wp:posOffset>147639</wp:posOffset>
                </wp:positionV>
                <wp:extent cx="288000" cy="0"/>
                <wp:effectExtent l="29528" t="8572" r="103822" b="46673"/>
                <wp:wrapNone/>
                <wp:docPr id="1354533171" name="Прямая со стрелкой 1354533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880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28CDF" id="Прямая со стрелкой 1354533171" o:spid="_x0000_s1026" type="#_x0000_t32" style="position:absolute;margin-left:217.95pt;margin-top:11.65pt;width:22.7pt;height:0;rotation:90;z-index:25253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" strokecolor="black [3200]" strokeweight=".5pt">
                <v:stroke endarrow="block" joinstyle="miter"/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23520" behindDoc="0" locked="0" layoutInCell="1" allowOverlap="1" wp14:anchorId="5C85D5D7" wp14:editId="1FF2B33F">
                <wp:simplePos x="0" y="0"/>
                <wp:positionH relativeFrom="column">
                  <wp:posOffset>2727960</wp:posOffset>
                </wp:positionH>
                <wp:positionV relativeFrom="paragraph">
                  <wp:posOffset>291465</wp:posOffset>
                </wp:positionV>
                <wp:extent cx="359410" cy="359410"/>
                <wp:effectExtent l="0" t="0" r="21590" b="21590"/>
                <wp:wrapNone/>
                <wp:docPr id="666674849" name="Овал 6666748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165D80" w14:textId="77777777" w:rsidR="00D445AF" w:rsidRPr="00310B6C" w:rsidRDefault="00D445AF" w:rsidP="00D445AF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310B6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85D5D7" id="Овал 666674849" o:spid="_x0000_s1412" style="position:absolute;left:0;text-align:left;margin-left:214.8pt;margin-top:22.95pt;width:28.3pt;height:28.3pt;z-index:25252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" fillcolor="black [3213]" strokecolor="black [3213]" strokeweight="1pt">
                <v:stroke joinstyle="miter"/>
                <v:textbox>
                  <w:txbxContent>
                    <w:p w14:paraId="5A165D80" w14:textId="77777777" w:rsidR="00D445AF" w:rsidRPr="00310B6C" w:rsidRDefault="00D445AF" w:rsidP="00D445AF">
                      <w:pPr>
                        <w:rPr>
                          <w:color w:val="FFFFFF" w:themeColor="background1"/>
                        </w:rPr>
                      </w:pPr>
                      <w:r w:rsidRPr="00310B6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14:paraId="1516D094" w14:textId="5EDD4194" w:rsidR="009C0A79" w:rsidRPr="009C0A79" w:rsidRDefault="009C0A79" w:rsidP="009C0A79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33FAA4" w14:textId="55F65AB2" w:rsidR="00C65263" w:rsidRPr="007F30C1" w:rsidRDefault="00EC3E14" w:rsidP="00C65263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3E14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ние 3.</w:t>
      </w:r>
      <w:r w:rsidRPr="00EC3E14">
        <w:rPr>
          <w:rFonts w:ascii="Times New Roman" w:hAnsi="Times New Roman" w:cs="Times New Roman"/>
          <w:sz w:val="28"/>
          <w:szCs w:val="28"/>
        </w:rPr>
        <w:t xml:space="preserve"> Осуществить программную реализацию алгоритмов на C++. Разработать структуры </w:t>
      </w:r>
      <w:proofErr w:type="spellStart"/>
      <w:r w:rsidRPr="00EC3E14">
        <w:rPr>
          <w:rFonts w:ascii="Times New Roman" w:hAnsi="Times New Roman" w:cs="Times New Roman"/>
          <w:sz w:val="28"/>
          <w:szCs w:val="28"/>
        </w:rPr>
        <w:t>AMatrix</w:t>
      </w:r>
      <w:proofErr w:type="spellEnd"/>
      <w:r w:rsidRPr="00EC3E14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C3E14">
        <w:rPr>
          <w:rFonts w:ascii="Times New Roman" w:hAnsi="Times New Roman" w:cs="Times New Roman"/>
          <w:sz w:val="28"/>
          <w:szCs w:val="28"/>
        </w:rPr>
        <w:t>АList</w:t>
      </w:r>
      <w:proofErr w:type="spellEnd"/>
      <w:r w:rsidRPr="00EC3E14">
        <w:rPr>
          <w:rFonts w:ascii="Times New Roman" w:hAnsi="Times New Roman" w:cs="Times New Roman"/>
          <w:sz w:val="28"/>
          <w:szCs w:val="28"/>
        </w:rPr>
        <w:t xml:space="preserve"> для представления ориентированного графа матричным и списковым способом. Разработать функции преобразования из одного способа представления в другой. Разработать функцию BFS обхода вершин графа, используя метод поиска в ширину. Продемонстрировать</w:t>
      </w:r>
      <w:r w:rsidRPr="007F30C1">
        <w:rPr>
          <w:rFonts w:ascii="Times New Roman" w:hAnsi="Times New Roman" w:cs="Times New Roman"/>
          <w:sz w:val="28"/>
          <w:szCs w:val="28"/>
        </w:rPr>
        <w:t xml:space="preserve"> </w:t>
      </w:r>
      <w:r w:rsidRPr="00EC3E14">
        <w:rPr>
          <w:rFonts w:ascii="Times New Roman" w:hAnsi="Times New Roman" w:cs="Times New Roman"/>
          <w:sz w:val="28"/>
          <w:szCs w:val="28"/>
        </w:rPr>
        <w:t>работу</w:t>
      </w:r>
      <w:r w:rsidRPr="007F30C1">
        <w:rPr>
          <w:rFonts w:ascii="Times New Roman" w:hAnsi="Times New Roman" w:cs="Times New Roman"/>
          <w:sz w:val="28"/>
          <w:szCs w:val="28"/>
        </w:rPr>
        <w:t xml:space="preserve"> </w:t>
      </w:r>
      <w:r w:rsidRPr="00EC3E14">
        <w:rPr>
          <w:rFonts w:ascii="Times New Roman" w:hAnsi="Times New Roman" w:cs="Times New Roman"/>
          <w:sz w:val="28"/>
          <w:szCs w:val="28"/>
        </w:rPr>
        <w:t>функции</w:t>
      </w:r>
      <w:r w:rsidRPr="007F30C1">
        <w:rPr>
          <w:rFonts w:ascii="Times New Roman" w:hAnsi="Times New Roman" w:cs="Times New Roman"/>
          <w:sz w:val="28"/>
          <w:szCs w:val="28"/>
        </w:rPr>
        <w:t>.</w:t>
      </w:r>
    </w:p>
    <w:p w14:paraId="6C9E9FE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iostream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1C693331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Graph.h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0ADDA35D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BFS.h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2F7A20B1" w14:textId="751510E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DFS.h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7B44FD4A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main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20B5FBAB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m[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7][7] = {</w:t>
      </w:r>
    </w:p>
    <w:p w14:paraId="0084854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1, 1, 0, 0, 0, 0},</w:t>
      </w:r>
    </w:p>
    <w:p w14:paraId="76FA7498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1, 0, 0, 1, 1, 0, 0},</w:t>
      </w:r>
    </w:p>
    <w:p w14:paraId="0157F01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1, 0, 0, 0, 0, 1, 0},</w:t>
      </w:r>
    </w:p>
    <w:p w14:paraId="25A1A381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1, 0, 0, 1, 1, 1},</w:t>
      </w:r>
    </w:p>
    <w:p w14:paraId="450A51D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1, 0, 1, 0, 0, 1},</w:t>
      </w:r>
    </w:p>
    <w:p w14:paraId="37F2C9D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0, 1, 1, 0, 0, 1},</w:t>
      </w:r>
    </w:p>
    <w:p w14:paraId="7835EA5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0, 0, 1, 1, 1, 0}</w:t>
      </w:r>
    </w:p>
    <w:p w14:paraId="476CC08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32231E03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etlocale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174A2">
        <w:rPr>
          <w:rFonts w:ascii="Cascadia Mono" w:hAnsi="Cascadia Mono" w:cs="Cascadia Mono"/>
          <w:color w:val="6F008A"/>
          <w:sz w:val="16"/>
          <w:szCs w:val="16"/>
          <w:lang w:val="ru-BY"/>
        </w:rPr>
        <w:t>LC_ALL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rus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0843358E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1(7,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*)m);</w:t>
      </w:r>
    </w:p>
    <w:p w14:paraId="156A419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863B9EA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-- матрица смежности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4E0215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1.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; i++) {</w:t>
      </w:r>
    </w:p>
    <w:p w14:paraId="756C16EA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EB80911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1.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; j++)</w:t>
      </w:r>
    </w:p>
    <w:p w14:paraId="0540A6F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1.get(i, j)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C52511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683EC7BA" w14:textId="050892A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B811B0A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2(g1);</w:t>
      </w:r>
    </w:p>
    <w:p w14:paraId="32F71AC3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CCA734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-- списки смежных вершин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0DB5F6E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1.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; i++) {</w:t>
      </w:r>
    </w:p>
    <w:p w14:paraId="18CD38D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: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40B13F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2.size(i); j++)</w:t>
      </w:r>
    </w:p>
    <w:p w14:paraId="0809752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2.get(i, j)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DDFEFCB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544A0B98" w14:textId="34D907AF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7ABA4A1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3(g1);</w:t>
      </w:r>
    </w:p>
    <w:p w14:paraId="4ED7893B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DB886FB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-- матрица смежности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B1F304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3.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; i++) {</w:t>
      </w:r>
    </w:p>
    <w:p w14:paraId="268B557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A5A182F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3.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; j++)</w:t>
      </w:r>
    </w:p>
    <w:p w14:paraId="7D5EA321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3.get(i, j)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2A523F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123BFCE0" w14:textId="2EF62AE9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260CD4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4(7,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*)m);</w:t>
      </w:r>
    </w:p>
    <w:p w14:paraId="76AF131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57B9F4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-- списки смежных вершин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29A9633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4.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; i++) {</w:t>
      </w:r>
    </w:p>
    <w:p w14:paraId="5F8104D5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: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3A3453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4.size(i); j++)</w:t>
      </w:r>
    </w:p>
    <w:p w14:paraId="59A2D65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4.get(i, j)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705007F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38AEFC3D" w14:textId="753FE30C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C0F7F5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B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b1(g2, 0);</w:t>
      </w:r>
    </w:p>
    <w:p w14:paraId="6995C60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1DB2A67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-- поиск в ширину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FF670CF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k1;</w:t>
      </w:r>
    </w:p>
    <w:p w14:paraId="6C52824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while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(k1 =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b1.get(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) != </w:t>
      </w:r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B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NIL)</w:t>
      </w:r>
    </w:p>
    <w:p w14:paraId="345D9A4B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k1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01A9454" w14:textId="01E2ABBF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6B9172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D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b2(g2);</w:t>
      </w:r>
    </w:p>
    <w:p w14:paraId="75B94B2A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08585F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-- поиск в глубину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D712A5F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2.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; i++)</w:t>
      </w:r>
    </w:p>
    <w:p w14:paraId="79736FF3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b2.get(i)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76F68EA" w14:textId="4436614F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818A8E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m3[7][7] = {</w:t>
      </w:r>
    </w:p>
    <w:p w14:paraId="7513B1B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1, 1, 0, 0, 0, 0},</w:t>
      </w:r>
    </w:p>
    <w:p w14:paraId="0F952AC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0, 0, 1, 1, 0, 0},</w:t>
      </w:r>
    </w:p>
    <w:p w14:paraId="689796DE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0, 0, 0, 0, 0, 0},</w:t>
      </w:r>
    </w:p>
    <w:p w14:paraId="1A83BCC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0, 0, 0, 0, 1, 1},</w:t>
      </w:r>
    </w:p>
    <w:p w14:paraId="4AEE2158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0, 0, 1, 0, 0, 1},</w:t>
      </w:r>
    </w:p>
    <w:p w14:paraId="2C81FAE5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0, 1, 0, 0, 0, 0},</w:t>
      </w:r>
    </w:p>
    <w:p w14:paraId="1182F970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  {0, 0, 0, 0, 0, 1, 0}</w:t>
      </w:r>
    </w:p>
    <w:p w14:paraId="68A7F3C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0E404568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g5(7,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*)m3);</w:t>
      </w:r>
    </w:p>
    <w:p w14:paraId="52B3630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D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b3(g5);</w:t>
      </w:r>
    </w:p>
    <w:p w14:paraId="46EAB88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5B589E7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lastRenderedPageBreak/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-- поиск в глубину (ориентированный граф)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078369E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 g5.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; i++)</w:t>
      </w:r>
    </w:p>
    <w:p w14:paraId="6ED3FAC0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b3.get(i)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 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5724AD7" w14:textId="6FE37F32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CADDAB1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Топологическая сортировка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EABF3D6" w14:textId="77777777" w:rsid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vect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&lt;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gt;::</w:t>
      </w:r>
      <w:proofErr w:type="spell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iterat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(b3.topological_sort.begin());</w:t>
      </w:r>
    </w:p>
    <w:p w14:paraId="34ABA82B" w14:textId="48743F44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i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!</w:t>
      </w:r>
      <w:proofErr w:type="gramEnd"/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=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b3.topological_sort.end();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++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i)</w:t>
      </w:r>
    </w:p>
    <w:p w14:paraId="385F5ACE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*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i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' '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349BBCF" w14:textId="4DE268FE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out </w:t>
      </w:r>
      <w:r w:rsidRPr="006174A2">
        <w:rPr>
          <w:rFonts w:ascii="Cascadia Mono" w:hAnsi="Cascadia Mono" w:cs="Cascadia Mono"/>
          <w:color w:val="008080"/>
          <w:sz w:val="16"/>
          <w:szCs w:val="16"/>
          <w:lang w:val="ru-BY"/>
        </w:rPr>
        <w:t>&lt;&lt;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end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EB6C0C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ystem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pause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440E5E3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0;</w:t>
      </w:r>
    </w:p>
    <w:p w14:paraId="73858F51" w14:textId="76407E26" w:rsidR="006174A2" w:rsidRPr="004E6031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0F4608B1" w14:textId="4230E6F3" w:rsidR="006174A2" w:rsidRPr="004E6031" w:rsidRDefault="006174A2" w:rsidP="006174A2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Pr="004E6031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 w:rsidRPr="004E6031">
        <w:rPr>
          <w:rFonts w:ascii="Times New Roman" w:hAnsi="Times New Roman" w:cs="Times New Roman"/>
          <w:sz w:val="28"/>
          <w:szCs w:val="28"/>
          <w:lang w:val="ru-BY"/>
        </w:rPr>
        <w:t>1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Pr="004E6031">
        <w:rPr>
          <w:rFonts w:ascii="Times New Roman" w:hAnsi="Times New Roman" w:cs="Times New Roman"/>
          <w:sz w:val="28"/>
          <w:szCs w:val="28"/>
          <w:lang w:val="ru-BY"/>
        </w:rPr>
        <w:t>Файл «lab6.cpp»</w:t>
      </w:r>
    </w:p>
    <w:p w14:paraId="41D7F6A7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BFS.h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151E310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B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ini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424B6A2D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&amp;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235269F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-&gt;c =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Color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2C179FA5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d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2154366A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p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36B84033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 i++) {</w:t>
      </w:r>
    </w:p>
    <w:p w14:paraId="5583A723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-&gt;c[i] = </w:t>
      </w:r>
      <w:r w:rsidRPr="006174A2">
        <w:rPr>
          <w:rFonts w:ascii="Cascadia Mono" w:hAnsi="Cascadia Mono" w:cs="Cascadia Mono"/>
          <w:color w:val="2F4F4F"/>
          <w:sz w:val="16"/>
          <w:szCs w:val="16"/>
          <w:lang w:val="ru-BY"/>
        </w:rPr>
        <w:t>WHIT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6AFD5EA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d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[i] = INF;</w:t>
      </w:r>
    </w:p>
    <w:p w14:paraId="12AE3093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p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[i] = NIL;</w:t>
      </w:r>
    </w:p>
    <w:p w14:paraId="3F8A449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3675BF0D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c[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 = </w:t>
      </w:r>
      <w:r w:rsidRPr="006174A2">
        <w:rPr>
          <w:rFonts w:ascii="Cascadia Mono" w:hAnsi="Cascadia Mono" w:cs="Cascadia Mono"/>
          <w:color w:val="2F4F4F"/>
          <w:sz w:val="16"/>
          <w:szCs w:val="16"/>
          <w:lang w:val="ru-BY"/>
        </w:rPr>
        <w:t>GRAY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E2F3508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q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.pus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54124F8B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1EDA7D33" w14:textId="28717460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gram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B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BFS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  <w:r w:rsid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ini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  <w:r w:rsid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62F4D39A" w14:textId="26815522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gram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B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BFS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  <w:r w:rsid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ini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*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), 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  <w:r w:rsid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6566B53A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B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) {</w:t>
      </w:r>
    </w:p>
    <w:p w14:paraId="30435CB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NIL, v = NIL;</w:t>
      </w:r>
    </w:p>
    <w:p w14:paraId="2347DE5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!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q.empty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)) {</w:t>
      </w:r>
    </w:p>
    <w:p w14:paraId="1729D35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q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.fro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);</w:t>
      </w:r>
    </w:p>
    <w:p w14:paraId="3A9CEC9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ize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 j++)</w:t>
      </w:r>
    </w:p>
    <w:p w14:paraId="312C799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c[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v =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j)] == </w:t>
      </w:r>
      <w:r w:rsidRPr="006174A2">
        <w:rPr>
          <w:rFonts w:ascii="Cascadia Mono" w:hAnsi="Cascadia Mono" w:cs="Cascadia Mono"/>
          <w:color w:val="2F4F4F"/>
          <w:sz w:val="16"/>
          <w:szCs w:val="16"/>
          <w:lang w:val="ru-BY"/>
        </w:rPr>
        <w:t>WHIT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1240E2C2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-&gt;c[v] = </w:t>
      </w:r>
      <w:r w:rsidRPr="006174A2">
        <w:rPr>
          <w:rFonts w:ascii="Cascadia Mono" w:hAnsi="Cascadia Mono" w:cs="Cascadia Mono"/>
          <w:color w:val="2F4F4F"/>
          <w:sz w:val="16"/>
          <w:szCs w:val="16"/>
          <w:lang w:val="ru-BY"/>
        </w:rPr>
        <w:t>GRAY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E47E499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d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v] =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d[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] + 1;</w:t>
      </w:r>
    </w:p>
    <w:p w14:paraId="07199D4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p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v] =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CB42CAB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q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.pus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v);</w:t>
      </w:r>
    </w:p>
    <w:p w14:paraId="2722A7F0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779179ED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q.pop</w:t>
      </w:r>
      <w:proofErr w:type="spellEnd"/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);</w:t>
      </w:r>
    </w:p>
    <w:p w14:paraId="22FF6DD7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-&gt;c[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 = </w:t>
      </w:r>
      <w:r w:rsidRPr="006174A2">
        <w:rPr>
          <w:rFonts w:ascii="Cascadia Mono" w:hAnsi="Cascadia Mono" w:cs="Cascadia Mono"/>
          <w:color w:val="2F4F4F"/>
          <w:sz w:val="16"/>
          <w:szCs w:val="16"/>
          <w:lang w:val="ru-BY"/>
        </w:rPr>
        <w:t>BLACK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C258495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065C19CE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0D9DF40" w14:textId="430EFD12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715686E5" w14:textId="69D73620" w:rsidR="006174A2" w:rsidRPr="006174A2" w:rsidRDefault="006174A2" w:rsidP="006174A2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2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Файл «</w:t>
      </w:r>
      <w:r>
        <w:rPr>
          <w:rFonts w:ascii="Times New Roman" w:hAnsi="Times New Roman" w:cs="Times New Roman"/>
          <w:sz w:val="28"/>
          <w:szCs w:val="28"/>
          <w:lang w:val="ru-BY"/>
        </w:rPr>
        <w:t>BFS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.cpp»</w:t>
      </w:r>
    </w:p>
    <w:p w14:paraId="0F28F840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#pragma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once</w:t>
      </w:r>
      <w:proofErr w:type="spellEnd"/>
    </w:p>
    <w:p w14:paraId="31C866ED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Graph.h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70214F80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queue</w:t>
      </w:r>
      <w:proofErr w:type="spellEnd"/>
      <w:r w:rsidRPr="006174A2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4B7082EB" w14:textId="03E7C590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struc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BF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{  </w:t>
      </w:r>
      <w:r w:rsidRPr="006174A2">
        <w:rPr>
          <w:rFonts w:ascii="Cascadia Mono" w:hAnsi="Cascadia Mono" w:cs="Cascadia Mono"/>
          <w:color w:val="008000"/>
          <w:sz w:val="16"/>
          <w:szCs w:val="16"/>
          <w:lang w:val="ru-BY"/>
        </w:rPr>
        <w:t>/</w:t>
      </w:r>
      <w:proofErr w:type="gramEnd"/>
      <w:r w:rsidRPr="006174A2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 поиск в ширину (связный граф) </w:t>
      </w:r>
    </w:p>
    <w:p w14:paraId="365B4225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stati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NF = 0x7fffffff;</w:t>
      </w:r>
    </w:p>
    <w:p w14:paraId="660557EF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static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NIL = -1;</w:t>
      </w:r>
    </w:p>
    <w:p w14:paraId="760B6B80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enum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Color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{ </w:t>
      </w:r>
      <w:r w:rsidRPr="006174A2">
        <w:rPr>
          <w:rFonts w:ascii="Cascadia Mono" w:hAnsi="Cascadia Mono" w:cs="Cascadia Mono"/>
          <w:color w:val="2F4F4F"/>
          <w:sz w:val="16"/>
          <w:szCs w:val="16"/>
          <w:lang w:val="ru-BY"/>
        </w:rPr>
        <w:t>WHITE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6174A2">
        <w:rPr>
          <w:rFonts w:ascii="Cascadia Mono" w:hAnsi="Cascadia Mono" w:cs="Cascadia Mono"/>
          <w:color w:val="2F4F4F"/>
          <w:sz w:val="16"/>
          <w:szCs w:val="16"/>
          <w:lang w:val="ru-BY"/>
        </w:rPr>
        <w:t>GRAY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6174A2">
        <w:rPr>
          <w:rFonts w:ascii="Cascadia Mono" w:hAnsi="Cascadia Mono" w:cs="Cascadia Mono"/>
          <w:color w:val="2F4F4F"/>
          <w:sz w:val="16"/>
          <w:szCs w:val="16"/>
          <w:lang w:val="ru-BY"/>
        </w:rPr>
        <w:t>BLACK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};</w:t>
      </w:r>
    </w:p>
    <w:p w14:paraId="2F27FB1F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             </w:t>
      </w:r>
      <w:r w:rsidRPr="006174A2">
        <w:rPr>
          <w:rFonts w:ascii="Cascadia Mono" w:hAnsi="Cascadia Mono" w:cs="Cascadia Mono"/>
          <w:color w:val="008000"/>
          <w:sz w:val="16"/>
          <w:szCs w:val="16"/>
          <w:lang w:val="ru-BY"/>
        </w:rPr>
        <w:t>// исходный граф</w:t>
      </w:r>
    </w:p>
    <w:p w14:paraId="2BD9A43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Color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;   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      </w:t>
      </w:r>
      <w:r w:rsidRPr="006174A2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цвет вершины  </w:t>
      </w:r>
    </w:p>
    <w:p w14:paraId="577D7E30" w14:textId="3409242B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d;   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      </w:t>
      </w:r>
      <w:r w:rsid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r w:rsidRPr="006174A2">
        <w:rPr>
          <w:rFonts w:ascii="Cascadia Mono" w:hAnsi="Cascadia Mono" w:cs="Cascadia Mono"/>
          <w:color w:val="008000"/>
          <w:sz w:val="16"/>
          <w:szCs w:val="16"/>
          <w:lang w:val="ru-BY"/>
        </w:rPr>
        <w:t>// расстояние до вершины</w:t>
      </w:r>
    </w:p>
    <w:p w14:paraId="045ED7B9" w14:textId="452C41BA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p;   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      </w:t>
      </w:r>
      <w:r w:rsid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r w:rsidRPr="006174A2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предшествующая вершина </w:t>
      </w:r>
    </w:p>
    <w:p w14:paraId="45869758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queue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&lt;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gt; q;                     </w:t>
      </w:r>
      <w:r w:rsidRPr="006174A2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очередь </w:t>
      </w:r>
    </w:p>
    <w:p w14:paraId="5768DB37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BFS(</w:t>
      </w:r>
      <w:proofErr w:type="spellStart"/>
      <w:proofErr w:type="gramEnd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6CAEBB6C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BFS(</w:t>
      </w:r>
      <w:proofErr w:type="spellStart"/>
      <w:proofErr w:type="gramEnd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06591466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ini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174A2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174A2">
        <w:rPr>
          <w:rFonts w:ascii="Cascadia Mono" w:hAnsi="Cascadia Mono" w:cs="Cascadia Mono"/>
          <w:color w:val="808080"/>
          <w:sz w:val="16"/>
          <w:szCs w:val="16"/>
          <w:lang w:val="ru-BY"/>
        </w:rPr>
        <w:t>s</w:t>
      </w: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227051C4" w14:textId="77777777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174A2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                       </w:t>
      </w:r>
      <w:r w:rsidRPr="006174A2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получить следующую вершину  </w:t>
      </w:r>
    </w:p>
    <w:p w14:paraId="5C026BBF" w14:textId="49FD9555" w:rsidR="006174A2" w:rsidRPr="006174A2" w:rsidRDefault="006174A2" w:rsidP="006174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  <w:lang w:val="ru-BY"/>
        </w:rPr>
      </w:pPr>
      <w:r w:rsidRPr="006174A2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3B933577" w14:textId="1A1068EF" w:rsidR="006174A2" w:rsidRPr="00E46505" w:rsidRDefault="006174A2" w:rsidP="006174A2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3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Файл «</w:t>
      </w:r>
      <w:proofErr w:type="spellStart"/>
      <w:r>
        <w:rPr>
          <w:rFonts w:ascii="Times New Roman" w:hAnsi="Times New Roman" w:cs="Times New Roman"/>
          <w:sz w:val="28"/>
          <w:szCs w:val="28"/>
          <w:lang w:val="ru-BY"/>
        </w:rPr>
        <w:t>BFS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h</w:t>
      </w:r>
      <w:proofErr w:type="spellEnd"/>
      <w:r w:rsidRPr="006174A2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6F4DFEDC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Graph.h</w:t>
      </w:r>
      <w:proofErr w:type="spellEnd"/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1E373177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namespac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</w:p>
    <w:p w14:paraId="4671594D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057BCC39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95653BC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4A68FE70" w14:textId="77777777" w:rsid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7FD759DD" w14:textId="65038F01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20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i] = 0;</w:t>
      </w:r>
    </w:p>
    <w:p w14:paraId="039F7C2F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186BC528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]) {</w:t>
      </w:r>
    </w:p>
    <w:p w14:paraId="79775E3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7365E673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746C9D5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61B9B430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2C427E0A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lastRenderedPageBreak/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0DEA0EFE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674DD31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2FA797EF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j++)</w:t>
      </w:r>
    </w:p>
    <w:p w14:paraId="4B7C745B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et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i, j,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g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i, j));</w:t>
      </w:r>
    </w:p>
    <w:p w14:paraId="00889A4F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1394749C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414A4915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9E289C0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62CB681C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k = 0; k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k++)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k] = 0;</w:t>
      </w:r>
    </w:p>
    <w:p w14:paraId="3065E073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4F60734B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siz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i); j++)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i,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g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i, j), 1);</w:t>
      </w:r>
    </w:p>
    <w:p w14:paraId="4233E41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5BC1B951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r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31EF4167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 =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r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2ACD240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7B0AC62D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</w:p>
    <w:p w14:paraId="67619FE3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*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273FA4E7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0A095BDC" w14:textId="6E92DEAB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creat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  <w:r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&lt;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&gt;[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  <w:r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3D833047" w14:textId="46AB0981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  <w:r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creat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  <w:r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}</w:t>
      </w:r>
    </w:p>
    <w:p w14:paraId="6CDFE730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64B4FCA5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create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0E4D287A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41167E5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j++)</w:t>
      </w:r>
    </w:p>
    <w:p w14:paraId="16F9243A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proofErr w:type="gram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g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i, j) != 0)</w:t>
      </w:r>
    </w:p>
    <w:p w14:paraId="6EEF7206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dd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i, j);</w:t>
      </w:r>
    </w:p>
    <w:p w14:paraId="72F64FC8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6E5F9261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637F94A3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create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307625BB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3F923BB8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siz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i); j++)</w:t>
      </w:r>
    </w:p>
    <w:p w14:paraId="6809D1F1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dd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(i,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.g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i, j));</w:t>
      </w:r>
    </w:p>
    <w:p w14:paraId="5BC7EB0F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1F91767E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]) {</w:t>
      </w:r>
    </w:p>
    <w:p w14:paraId="2A7B83A9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create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5F76B399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67D4E02D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j++)</w:t>
      </w:r>
    </w:p>
    <w:p w14:paraId="6CA91841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proofErr w:type="gram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i *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+ j] != 0)</w:t>
      </w:r>
    </w:p>
    <w:p w14:paraId="5F43E3EA" w14:textId="16DDB618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dd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i, j);</w:t>
      </w:r>
    </w:p>
    <w:p w14:paraId="4A8B6B10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16DD35C8" w14:textId="72E2F4AC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d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  <w:r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].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push_back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  <w:r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05EBA354" w14:textId="151FE6D9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iz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  <w:r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].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iz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);</w:t>
      </w:r>
      <w:r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3BE590F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</w:p>
    <w:p w14:paraId="70F6A665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&lt;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&gt;::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iterat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].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begin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);</w:t>
      </w:r>
    </w:p>
    <w:p w14:paraId="415A750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k = 0; k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 k++)</w:t>
      </w:r>
    </w:p>
    <w:p w14:paraId="4647EBE6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EE07A1">
        <w:rPr>
          <w:rFonts w:ascii="Cascadia Mono" w:hAnsi="Cascadia Mono" w:cs="Cascadia Mono"/>
          <w:color w:val="008080"/>
          <w:sz w:val="16"/>
          <w:szCs w:val="16"/>
          <w:lang w:val="ru-BY"/>
        </w:rPr>
        <w:t>++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031C167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</w:t>
      </w:r>
      <w:r w:rsidRPr="00EE07A1">
        <w:rPr>
          <w:rFonts w:ascii="Cascadia Mono" w:hAnsi="Cascadia Mono" w:cs="Cascadia Mono"/>
          <w:color w:val="008080"/>
          <w:sz w:val="16"/>
          <w:szCs w:val="16"/>
          <w:lang w:val="ru-BY"/>
        </w:rPr>
        <w:t>*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rc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FD56702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37B5CD0D" w14:textId="58DD825B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54884603" w14:textId="2396E9B8" w:rsidR="00EE07A1" w:rsidRPr="006174A2" w:rsidRDefault="00EE07A1" w:rsidP="00EE07A1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 w:rsidRPr="00EE07A1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Файл «</w:t>
      </w:r>
      <w:r>
        <w:rPr>
          <w:rFonts w:ascii="Times New Roman" w:hAnsi="Times New Roman" w:cs="Times New Roman"/>
          <w:sz w:val="28"/>
          <w:szCs w:val="28"/>
          <w:lang w:val="ru-BY"/>
        </w:rPr>
        <w:t>Graph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cpp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1B2BE03D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#pragma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once</w:t>
      </w:r>
      <w:proofErr w:type="spellEnd"/>
    </w:p>
    <w:p w14:paraId="7D4637C9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list</w:t>
      </w:r>
      <w:proofErr w:type="spellEnd"/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09D710A2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Graph.h</w:t>
      </w:r>
      <w:proofErr w:type="spellEnd"/>
      <w:r w:rsidRPr="00EE07A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1AA5DF03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namespac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{</w:t>
      </w:r>
    </w:p>
    <w:p w14:paraId="6869267E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struc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4F696A7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struc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{  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матрица смежности</w:t>
      </w:r>
    </w:p>
    <w:p w14:paraId="22FE4735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   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количество вершин </w:t>
      </w:r>
    </w:p>
    <w:p w14:paraId="0FFE7B1F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матрица  </w:t>
      </w:r>
    </w:p>
    <w:p w14:paraId="30C616F3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создать нулевую матрицу n*n</w:t>
      </w:r>
    </w:p>
    <w:p w14:paraId="3A6B351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]);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создать матрицу n*n и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ab/>
      </w:r>
    </w:p>
    <w:p w14:paraId="3DE02113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создать подобную матрицу</w:t>
      </w:r>
    </w:p>
    <w:p w14:paraId="5A61A37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оздать матрицу из спискового </w:t>
      </w:r>
    </w:p>
    <w:p w14:paraId="6EC872E7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r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записать </w:t>
      </w:r>
      <w:proofErr w:type="spellStart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[</w:t>
      </w:r>
      <w:proofErr w:type="spellStart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i,j</w:t>
      </w:r>
      <w:proofErr w:type="spellEnd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] = r</w:t>
      </w:r>
    </w:p>
    <w:p w14:paraId="1AECF8FD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элемент </w:t>
      </w:r>
      <w:proofErr w:type="spellStart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[</w:t>
      </w:r>
      <w:proofErr w:type="spellStart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i,j</w:t>
      </w:r>
      <w:proofErr w:type="spellEnd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] </w:t>
      </w:r>
    </w:p>
    <w:p w14:paraId="1F83222C" w14:textId="5194C31C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};</w:t>
      </w:r>
    </w:p>
    <w:p w14:paraId="04C2BD2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struc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{  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списки смежности</w:t>
      </w:r>
    </w:p>
    <w:p w14:paraId="3DDEC8AC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  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количество вершин </w:t>
      </w:r>
    </w:p>
    <w:p w14:paraId="26C549F9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&lt;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gt;* </w:t>
      </w:r>
      <w:proofErr w:type="spell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массив списков</w:t>
      </w:r>
    </w:p>
    <w:p w14:paraId="79B3A6FA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creat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создать массив пустых списков</w:t>
      </w:r>
    </w:p>
    <w:p w14:paraId="7C19B6A2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   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оздать массив пустых списков </w:t>
      </w:r>
    </w:p>
    <w:p w14:paraId="018061C3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n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mr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]);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создать списковое представление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ab/>
        <w:t xml:space="preserve"> </w:t>
      </w:r>
    </w:p>
    <w:p w14:paraId="35332186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оздать списковое представление </w:t>
      </w:r>
    </w:p>
    <w:p w14:paraId="0599E78D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EE07A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создать подобную  структуру </w:t>
      </w:r>
    </w:p>
    <w:p w14:paraId="7C54D157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add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добавить в i-</w:t>
      </w:r>
      <w:proofErr w:type="spellStart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ый</w:t>
      </w:r>
      <w:proofErr w:type="spellEnd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список</w:t>
      </w:r>
    </w:p>
    <w:p w14:paraId="5CEFF93E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size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  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размер i-го списка  </w:t>
      </w:r>
    </w:p>
    <w:p w14:paraId="7D39A0B4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EE07A1">
        <w:rPr>
          <w:rFonts w:ascii="Cascadia Mono" w:hAnsi="Cascadia Mono" w:cs="Cascadia Mono"/>
          <w:color w:val="808080"/>
          <w:sz w:val="16"/>
          <w:szCs w:val="16"/>
          <w:lang w:val="ru-BY"/>
        </w:rPr>
        <w:t>j</w:t>
      </w: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)</w:t>
      </w:r>
      <w:proofErr w:type="spellStart"/>
      <w:r w:rsidRPr="00EE07A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 </w:t>
      </w:r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// j-</w:t>
      </w:r>
      <w:proofErr w:type="spellStart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>ый</w:t>
      </w:r>
      <w:proofErr w:type="spellEnd"/>
      <w:r w:rsidRPr="00EE07A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 элемент i-го списка </w:t>
      </w:r>
    </w:p>
    <w:p w14:paraId="26D709C9" w14:textId="77777777" w:rsidR="00EE07A1" w:rsidRPr="00EE07A1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};</w:t>
      </w:r>
    </w:p>
    <w:p w14:paraId="58ACE336" w14:textId="229F292E" w:rsidR="00EE07A1" w:rsidRPr="006174A2" w:rsidRDefault="00EE07A1" w:rsidP="00EE07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  <w:lang w:val="ru-BY"/>
        </w:rPr>
      </w:pPr>
      <w:r w:rsidRPr="00EE07A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7B9570C5" w14:textId="28488CCA" w:rsidR="00EE07A1" w:rsidRPr="006174A2" w:rsidRDefault="00EE07A1" w:rsidP="00EE07A1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5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Файл «</w:t>
      </w:r>
      <w:proofErr w:type="spellStart"/>
      <w:r>
        <w:rPr>
          <w:rFonts w:ascii="Times New Roman" w:hAnsi="Times New Roman" w:cs="Times New Roman"/>
          <w:sz w:val="28"/>
          <w:szCs w:val="28"/>
          <w:lang w:val="ru-BY"/>
        </w:rPr>
        <w:t>Graph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h</w:t>
      </w:r>
      <w:proofErr w:type="spellEnd"/>
      <w:r w:rsidRPr="006174A2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4F8248B7" w14:textId="3AFD13DE" w:rsidR="006174A2" w:rsidRDefault="006174A2" w:rsidP="006174A2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6174A2">
        <w:rPr>
          <w:rFonts w:ascii="Times New Roman" w:hAnsi="Times New Roman" w:cs="Times New Roman"/>
          <w:sz w:val="28"/>
          <w:szCs w:val="28"/>
          <w:lang w:val="ru-BY"/>
        </w:rPr>
        <w:lastRenderedPageBreak/>
        <w:t xml:space="preserve">Результат выполнения программы представлен на рисунке </w:t>
      </w:r>
      <w:r>
        <w:rPr>
          <w:rFonts w:ascii="Times New Roman" w:hAnsi="Times New Roman" w:cs="Times New Roman"/>
          <w:sz w:val="28"/>
          <w:szCs w:val="28"/>
          <w:lang w:val="ru-BY"/>
        </w:rPr>
        <w:t>6.1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2696CF07" w14:textId="6A081E53" w:rsidR="006174A2" w:rsidRDefault="004E6031" w:rsidP="004E6031">
      <w:pPr>
        <w:spacing w:before="240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>
        <w:rPr>
          <w:noProof/>
        </w:rPr>
        <w:drawing>
          <wp:inline distT="0" distB="0" distL="0" distR="0" wp14:anchorId="548042F3" wp14:editId="2C59720E">
            <wp:extent cx="1800000" cy="3751261"/>
            <wp:effectExtent l="0" t="0" r="0" b="1905"/>
            <wp:docPr id="5126190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61909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3751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E4584" w14:textId="46B238A9" w:rsidR="006174A2" w:rsidRPr="004E6031" w:rsidRDefault="006174A2" w:rsidP="006174A2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 w:rsidR="004E6031">
        <w:rPr>
          <w:rFonts w:ascii="Times New Roman" w:hAnsi="Times New Roman" w:cs="Times New Roman"/>
          <w:sz w:val="28"/>
          <w:szCs w:val="28"/>
        </w:rPr>
        <w:t>1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="004E6031">
        <w:rPr>
          <w:rFonts w:ascii="Times New Roman" w:hAnsi="Times New Roman" w:cs="Times New Roman"/>
          <w:sz w:val="28"/>
          <w:szCs w:val="28"/>
        </w:rPr>
        <w:t>Результат</w:t>
      </w:r>
    </w:p>
    <w:p w14:paraId="0E20F47C" w14:textId="11632016" w:rsidR="006174A2" w:rsidRDefault="004E6031" w:rsidP="006174A2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6031">
        <w:rPr>
          <w:rFonts w:ascii="Times New Roman" w:hAnsi="Times New Roman" w:cs="Times New Roman"/>
          <w:b/>
          <w:bCs/>
          <w:sz w:val="28"/>
          <w:szCs w:val="28"/>
        </w:rPr>
        <w:t>Задание 4</w:t>
      </w:r>
      <w:r w:rsidR="006973C1" w:rsidRPr="00E46505">
        <w:rPr>
          <w:rFonts w:ascii="Times New Roman" w:hAnsi="Times New Roman" w:cs="Times New Roman"/>
          <w:b/>
          <w:bCs/>
          <w:sz w:val="28"/>
          <w:szCs w:val="28"/>
        </w:rPr>
        <w:t>-5</w:t>
      </w:r>
      <w:r w:rsidRPr="004E6031"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E6031">
        <w:rPr>
          <w:rFonts w:ascii="Times New Roman" w:hAnsi="Times New Roman" w:cs="Times New Roman"/>
          <w:sz w:val="28"/>
          <w:szCs w:val="28"/>
        </w:rPr>
        <w:t>Разработать функцию DFS обхода вершин графа, используя метод поиска глубину.</w:t>
      </w:r>
      <w:r w:rsidR="006973C1" w:rsidRPr="006973C1">
        <w:rPr>
          <w:rFonts w:ascii="Times New Roman" w:hAnsi="Times New Roman" w:cs="Times New Roman"/>
          <w:sz w:val="28"/>
          <w:szCs w:val="28"/>
        </w:rPr>
        <w:t xml:space="preserve"> Доработайте функцию DFS, для выполнения топологической сортировки графа.</w:t>
      </w:r>
      <w:r w:rsidRPr="004E6031">
        <w:rPr>
          <w:rFonts w:ascii="Times New Roman" w:hAnsi="Times New Roman" w:cs="Times New Roman"/>
          <w:sz w:val="28"/>
          <w:szCs w:val="28"/>
        </w:rPr>
        <w:t xml:space="preserve"> Продемонстрировать работу функци</w:t>
      </w:r>
      <w:r w:rsidR="006973C1">
        <w:rPr>
          <w:rFonts w:ascii="Times New Roman" w:hAnsi="Times New Roman" w:cs="Times New Roman"/>
          <w:sz w:val="28"/>
          <w:szCs w:val="28"/>
        </w:rPr>
        <w:t>й</w:t>
      </w:r>
      <w:r w:rsidRPr="004E6031">
        <w:rPr>
          <w:rFonts w:ascii="Times New Roman" w:hAnsi="Times New Roman" w:cs="Times New Roman"/>
          <w:sz w:val="28"/>
          <w:szCs w:val="28"/>
        </w:rPr>
        <w:t>.</w:t>
      </w:r>
    </w:p>
    <w:p w14:paraId="7EB0731F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DFS.h</w:t>
      </w:r>
      <w:proofErr w:type="spellEnd"/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523D6199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6F008A"/>
          <w:sz w:val="16"/>
          <w:szCs w:val="16"/>
          <w:lang w:val="ru-BY"/>
        </w:rPr>
        <w:t>NINF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0x80000000</w:t>
      </w:r>
    </w:p>
    <w:p w14:paraId="17D615CF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#define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6F008A"/>
          <w:sz w:val="16"/>
          <w:szCs w:val="16"/>
          <w:lang w:val="ru-BY"/>
        </w:rPr>
        <w:t>INF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0x7fffffff</w:t>
      </w:r>
    </w:p>
    <w:p w14:paraId="0B0F56E8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DFS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ini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6685B84D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&amp;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32FC60C1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-&gt;c =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Color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_verte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17188C7B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d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23D1FF49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f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4A3B5AA0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p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];</w:t>
      </w:r>
    </w:p>
    <w:p w14:paraId="6210946C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t = 0;</w:t>
      </w:r>
    </w:p>
    <w:p w14:paraId="311AED72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 i++) {</w:t>
      </w:r>
    </w:p>
    <w:p w14:paraId="7113EBB4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-&gt;c[i] = </w:t>
      </w:r>
      <w:r w:rsidRPr="006973C1">
        <w:rPr>
          <w:rFonts w:ascii="Cascadia Mono" w:hAnsi="Cascadia Mono" w:cs="Cascadia Mono"/>
          <w:color w:val="2F4F4F"/>
          <w:sz w:val="16"/>
          <w:szCs w:val="16"/>
          <w:lang w:val="ru-BY"/>
        </w:rPr>
        <w:t>WHITE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2446488F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d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i] =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f[i] = 0;</w:t>
      </w:r>
    </w:p>
    <w:p w14:paraId="375A6CA4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p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[i] = NIL;</w:t>
      </w:r>
    </w:p>
    <w:p w14:paraId="2306AF7D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52871511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i = 0; i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 i++)</w:t>
      </w:r>
    </w:p>
    <w:p w14:paraId="23401208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-&gt;c[i] == </w:t>
      </w:r>
      <w:r w:rsidRPr="006973C1">
        <w:rPr>
          <w:rFonts w:ascii="Cascadia Mono" w:hAnsi="Cascadia Mono" w:cs="Cascadia Mono"/>
          <w:color w:val="2F4F4F"/>
          <w:sz w:val="16"/>
          <w:szCs w:val="16"/>
          <w:lang w:val="ru-BY"/>
        </w:rPr>
        <w:t>WHITE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6C00831D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visit</w:t>
      </w:r>
      <w:proofErr w:type="spellEnd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i);</w:t>
      </w:r>
    </w:p>
    <w:p w14:paraId="6AB2D0F1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topological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_sort.push_back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i);</w:t>
      </w:r>
    </w:p>
    <w:p w14:paraId="69068C7C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3B485035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6039CEF4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gram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DFS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DFS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24C54E58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init</w:t>
      </w:r>
      <w:proofErr w:type="spellEnd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405B486E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08F68239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gram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DFS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DFS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73EE8B83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init</w:t>
      </w:r>
      <w:proofErr w:type="spellEnd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*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new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));</w:t>
      </w:r>
    </w:p>
    <w:p w14:paraId="216B1362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23D35492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DFS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visi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u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7D6020D4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v = NIL;</w:t>
      </w:r>
    </w:p>
    <w:p w14:paraId="6BD86344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c[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u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 = </w:t>
      </w:r>
      <w:r w:rsidRPr="006973C1">
        <w:rPr>
          <w:rFonts w:ascii="Cascadia Mono" w:hAnsi="Cascadia Mono" w:cs="Cascadia Mono"/>
          <w:color w:val="2F4F4F"/>
          <w:sz w:val="16"/>
          <w:szCs w:val="16"/>
          <w:lang w:val="ru-BY"/>
        </w:rPr>
        <w:t>GRAY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67652A73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d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u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] = ++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t);</w:t>
      </w:r>
    </w:p>
    <w:p w14:paraId="2F1A7CA2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size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u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; j++)</w:t>
      </w:r>
    </w:p>
    <w:p w14:paraId="262C1A2F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c[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v =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u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j)] == </w:t>
      </w:r>
      <w:r w:rsidRPr="006973C1">
        <w:rPr>
          <w:rFonts w:ascii="Cascadia Mono" w:hAnsi="Cascadia Mono" w:cs="Cascadia Mono"/>
          <w:color w:val="2F4F4F"/>
          <w:sz w:val="16"/>
          <w:szCs w:val="16"/>
          <w:lang w:val="ru-BY"/>
        </w:rPr>
        <w:t>WHITE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04F553EC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p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[v] = 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u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52A125DA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visit</w:t>
      </w:r>
      <w:proofErr w:type="spellEnd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v);</w:t>
      </w:r>
    </w:p>
    <w:p w14:paraId="0B3600FA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topological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_sort.push_back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v);</w:t>
      </w:r>
    </w:p>
    <w:p w14:paraId="31D03610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</w:t>
      </w:r>
    </w:p>
    <w:p w14:paraId="1BB6C2FB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c[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u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] = </w:t>
      </w:r>
      <w:r w:rsidRPr="006973C1">
        <w:rPr>
          <w:rFonts w:ascii="Cascadia Mono" w:hAnsi="Cascadia Mono" w:cs="Cascadia Mono"/>
          <w:color w:val="2F4F4F"/>
          <w:sz w:val="16"/>
          <w:szCs w:val="16"/>
          <w:lang w:val="ru-BY"/>
        </w:rPr>
        <w:t>BLACK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D62CF61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f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[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u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] = ++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t);</w:t>
      </w:r>
    </w:p>
    <w:p w14:paraId="62BA9EEB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2C6F7FAE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lastRenderedPageBreak/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DFS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 {</w:t>
      </w:r>
    </w:p>
    <w:p w14:paraId="4C81F5AD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, min1 = </w:t>
      </w:r>
      <w:r w:rsidRPr="006973C1">
        <w:rPr>
          <w:rFonts w:ascii="Cascadia Mono" w:hAnsi="Cascadia Mono" w:cs="Cascadia Mono"/>
          <w:color w:val="6F008A"/>
          <w:sz w:val="16"/>
          <w:szCs w:val="16"/>
          <w:lang w:val="ru-BY"/>
        </w:rPr>
        <w:t>INF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min2 = </w:t>
      </w:r>
      <w:r w:rsidRPr="006973C1">
        <w:rPr>
          <w:rFonts w:ascii="Cascadia Mono" w:hAnsi="Cascadia Mono" w:cs="Cascadia Mono"/>
          <w:color w:val="6F008A"/>
          <w:sz w:val="16"/>
          <w:szCs w:val="16"/>
          <w:lang w:val="ru-BY"/>
        </w:rPr>
        <w:t>NINF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t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NIL;</w:t>
      </w:r>
    </w:p>
    <w:p w14:paraId="30BAC1EB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j = 0; j &lt;= 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j++)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{  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</w:t>
      </w:r>
      <w:proofErr w:type="spellStart"/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>iая</w:t>
      </w:r>
      <w:proofErr w:type="spellEnd"/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статистика </w:t>
      </w:r>
    </w:p>
    <w:p w14:paraId="07AE2692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for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k = 0; k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lt;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_verte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 k++)</w:t>
      </w:r>
    </w:p>
    <w:p w14:paraId="3F0A6C7B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f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(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-&gt;f[k]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&lt; min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1 &amp;&amp;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f[k] &gt; min2) {</w:t>
      </w:r>
    </w:p>
    <w:p w14:paraId="0DF0826E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min1 =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this</w:t>
      </w:r>
      <w:proofErr w:type="spellEnd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-&gt;f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[k];</w:t>
      </w:r>
    </w:p>
    <w:p w14:paraId="5EC85DF9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t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= k;</w:t>
      </w:r>
    </w:p>
    <w:p w14:paraId="47C9F325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2981BC8B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min2 = min1;</w:t>
      </w:r>
    </w:p>
    <w:p w14:paraId="712ADBC3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 xml:space="preserve">min1 = </w:t>
      </w:r>
      <w:r w:rsidRPr="006973C1">
        <w:rPr>
          <w:rFonts w:ascii="Cascadia Mono" w:hAnsi="Cascadia Mono" w:cs="Cascadia Mono"/>
          <w:color w:val="6F008A"/>
          <w:sz w:val="16"/>
          <w:szCs w:val="16"/>
          <w:lang w:val="ru-BY"/>
        </w:rPr>
        <w:t>INF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143DBBAF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  <w:t>};</w:t>
      </w:r>
    </w:p>
    <w:p w14:paraId="1F55D529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return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nt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;</w:t>
      </w:r>
    </w:p>
    <w:p w14:paraId="461D4A46" w14:textId="3ADF3C4B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6CB73525" w14:textId="7AA8070D" w:rsidR="006973C1" w:rsidRPr="006174A2" w:rsidRDefault="006973C1" w:rsidP="006973C1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Файл «</w:t>
      </w:r>
      <w:r>
        <w:rPr>
          <w:rFonts w:ascii="Times New Roman" w:hAnsi="Times New Roman" w:cs="Times New Roman"/>
          <w:sz w:val="28"/>
          <w:szCs w:val="28"/>
          <w:lang w:val="ru-BY"/>
        </w:rPr>
        <w:t>DFS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cpp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4A6338C9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#pragma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once</w:t>
      </w:r>
      <w:proofErr w:type="spellEnd"/>
    </w:p>
    <w:p w14:paraId="5B8650A2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  <w:proofErr w:type="spellStart"/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Graph.h</w:t>
      </w:r>
      <w:proofErr w:type="spellEnd"/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"</w:t>
      </w:r>
    </w:p>
    <w:p w14:paraId="4AD039FB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#include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&lt;</w:t>
      </w:r>
      <w:proofErr w:type="spellStart"/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vector</w:t>
      </w:r>
      <w:proofErr w:type="spellEnd"/>
      <w:r w:rsidRPr="006973C1">
        <w:rPr>
          <w:rFonts w:ascii="Cascadia Mono" w:hAnsi="Cascadia Mono" w:cs="Cascadia Mono"/>
          <w:color w:val="A31515"/>
          <w:sz w:val="16"/>
          <w:szCs w:val="16"/>
          <w:lang w:val="ru-BY"/>
        </w:rPr>
        <w:t>&gt;</w:t>
      </w:r>
    </w:p>
    <w:p w14:paraId="314D37F0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</w:p>
    <w:p w14:paraId="7A67BF49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struc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DFS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{ 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>/</w:t>
      </w:r>
      <w:proofErr w:type="gramEnd"/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 </w:t>
      </w:r>
      <w:proofErr w:type="spellStart"/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>depth-first</w:t>
      </w:r>
      <w:proofErr w:type="spellEnd"/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>search</w:t>
      </w:r>
      <w:proofErr w:type="spellEnd"/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 поиск в глубину </w:t>
      </w:r>
    </w:p>
    <w:p w14:paraId="79225032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static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NIL = -1;</w:t>
      </w:r>
    </w:p>
    <w:p w14:paraId="346B97F5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enum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Color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{ </w:t>
      </w:r>
      <w:r w:rsidRPr="006973C1">
        <w:rPr>
          <w:rFonts w:ascii="Cascadia Mono" w:hAnsi="Cascadia Mono" w:cs="Cascadia Mono"/>
          <w:color w:val="2F4F4F"/>
          <w:sz w:val="16"/>
          <w:szCs w:val="16"/>
          <w:lang w:val="ru-BY"/>
        </w:rPr>
        <w:t>WHITE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6973C1">
        <w:rPr>
          <w:rFonts w:ascii="Cascadia Mono" w:hAnsi="Cascadia Mono" w:cs="Cascadia Mono"/>
          <w:color w:val="2F4F4F"/>
          <w:sz w:val="16"/>
          <w:szCs w:val="16"/>
          <w:lang w:val="ru-BY"/>
        </w:rPr>
        <w:t>GRAY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, </w:t>
      </w:r>
      <w:r w:rsidRPr="006973C1">
        <w:rPr>
          <w:rFonts w:ascii="Cascadia Mono" w:hAnsi="Cascadia Mono" w:cs="Cascadia Mono"/>
          <w:color w:val="2F4F4F"/>
          <w:sz w:val="16"/>
          <w:szCs w:val="16"/>
          <w:lang w:val="ru-BY"/>
        </w:rPr>
        <w:t>BLACK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};</w:t>
      </w:r>
    </w:p>
    <w:p w14:paraId="1EB16D58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              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>// исходный граф</w:t>
      </w:r>
    </w:p>
    <w:p w14:paraId="17BC8C8F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Color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c;   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     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цвет вершины  </w:t>
      </w:r>
    </w:p>
    <w:p w14:paraId="3768F748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d;   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     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время обнаружения </w:t>
      </w:r>
    </w:p>
    <w:p w14:paraId="50E35AE0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f;   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     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время завершения обработки   </w:t>
      </w:r>
    </w:p>
    <w:p w14:paraId="3D22156C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*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p;   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     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предшествующая вершина </w:t>
      </w:r>
    </w:p>
    <w:p w14:paraId="5F9CA61A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t;   </w:t>
      </w:r>
      <w:proofErr w:type="gram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                          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текущее время </w:t>
      </w:r>
    </w:p>
    <w:p w14:paraId="179D136E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DFS(</w:t>
      </w:r>
      <w:proofErr w:type="spellStart"/>
      <w:proofErr w:type="gramEnd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7FFF3095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DFS(</w:t>
      </w:r>
      <w:proofErr w:type="spellStart"/>
      <w:proofErr w:type="gramEnd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AMatrix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m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7BF7CB39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std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proofErr w:type="gramEnd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vector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&lt;</w:t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gt;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topological_sor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;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>//результат топологической сортировки</w:t>
      </w:r>
    </w:p>
    <w:p w14:paraId="6C3C36BA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visi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v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5D0C627F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void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ini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con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raph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::</w:t>
      </w:r>
      <w:proofErr w:type="spellStart"/>
      <w:r w:rsidRPr="006973C1">
        <w:rPr>
          <w:rFonts w:ascii="Cascadia Mono" w:hAnsi="Cascadia Mono" w:cs="Cascadia Mono"/>
          <w:color w:val="2B91AF"/>
          <w:sz w:val="16"/>
          <w:szCs w:val="16"/>
          <w:lang w:val="ru-BY"/>
        </w:rPr>
        <w:t>ALis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&amp; </w:t>
      </w:r>
      <w:proofErr w:type="spellStart"/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al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);</w:t>
      </w:r>
    </w:p>
    <w:p w14:paraId="3F2B95C0" w14:textId="77777777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ab/>
      </w:r>
      <w:proofErr w:type="spellStart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proofErr w:type="spellStart"/>
      <w:proofErr w:type="gramStart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ge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(</w:t>
      </w:r>
      <w:proofErr w:type="spellStart"/>
      <w:proofErr w:type="gramEnd"/>
      <w:r w:rsidRPr="006973C1">
        <w:rPr>
          <w:rFonts w:ascii="Cascadia Mono" w:hAnsi="Cascadia Mono" w:cs="Cascadia Mono"/>
          <w:color w:val="0000FF"/>
          <w:sz w:val="16"/>
          <w:szCs w:val="16"/>
          <w:lang w:val="ru-BY"/>
        </w:rPr>
        <w:t>int</w:t>
      </w:r>
      <w:proofErr w:type="spellEnd"/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 </w:t>
      </w:r>
      <w:r w:rsidRPr="006973C1">
        <w:rPr>
          <w:rFonts w:ascii="Cascadia Mono" w:hAnsi="Cascadia Mono" w:cs="Cascadia Mono"/>
          <w:color w:val="808080"/>
          <w:sz w:val="16"/>
          <w:szCs w:val="16"/>
          <w:lang w:val="ru-BY"/>
        </w:rPr>
        <w:t>i</w:t>
      </w: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 xml:space="preserve">);                        </w:t>
      </w:r>
      <w:r w:rsidRPr="006973C1">
        <w:rPr>
          <w:rFonts w:ascii="Cascadia Mono" w:hAnsi="Cascadia Mono" w:cs="Cascadia Mono"/>
          <w:color w:val="008000"/>
          <w:sz w:val="16"/>
          <w:szCs w:val="16"/>
          <w:lang w:val="ru-BY"/>
        </w:rPr>
        <w:t xml:space="preserve">// получить вершину </w:t>
      </w:r>
    </w:p>
    <w:p w14:paraId="3C505497" w14:textId="061CCB02" w:rsidR="006973C1" w:rsidRPr="006973C1" w:rsidRDefault="006973C1" w:rsidP="006973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808080"/>
          <w:sz w:val="16"/>
          <w:szCs w:val="16"/>
          <w:lang w:val="ru-BY"/>
        </w:rPr>
      </w:pPr>
      <w:r w:rsidRPr="006973C1">
        <w:rPr>
          <w:rFonts w:ascii="Cascadia Mono" w:hAnsi="Cascadia Mono" w:cs="Cascadia Mono"/>
          <w:color w:val="000000"/>
          <w:sz w:val="16"/>
          <w:szCs w:val="16"/>
          <w:lang w:val="ru-BY"/>
        </w:rPr>
        <w:t>};</w:t>
      </w:r>
    </w:p>
    <w:p w14:paraId="70CA07E8" w14:textId="759CE367" w:rsidR="006973C1" w:rsidRPr="006174A2" w:rsidRDefault="006973C1" w:rsidP="006973C1">
      <w:pPr>
        <w:spacing w:before="240" w:line="240" w:lineRule="auto"/>
        <w:jc w:val="center"/>
        <w:rPr>
          <w:rFonts w:ascii="Times New Roman" w:hAnsi="Times New Roman" w:cs="Times New Roman"/>
          <w:sz w:val="28"/>
          <w:szCs w:val="28"/>
          <w:lang w:val="ru-BY"/>
        </w:rPr>
      </w:pP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Листинг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6</w:t>
      </w:r>
      <w:r w:rsidRPr="004F1D50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7</w:t>
      </w:r>
      <w:r w:rsidRPr="00FC4ED1">
        <w:rPr>
          <w:rFonts w:ascii="Times New Roman" w:hAnsi="Times New Roman" w:cs="Times New Roman"/>
          <w:sz w:val="28"/>
          <w:szCs w:val="28"/>
          <w:lang w:val="ru-BY"/>
        </w:rPr>
        <w:t xml:space="preserve"> — 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Файл «</w:t>
      </w:r>
      <w:proofErr w:type="spellStart"/>
      <w:r>
        <w:rPr>
          <w:rFonts w:ascii="Times New Roman" w:hAnsi="Times New Roman" w:cs="Times New Roman"/>
          <w:sz w:val="28"/>
          <w:szCs w:val="28"/>
          <w:lang w:val="ru-BY"/>
        </w:rPr>
        <w:t>DFS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.</w:t>
      </w:r>
      <w:r>
        <w:rPr>
          <w:rFonts w:ascii="Times New Roman" w:hAnsi="Times New Roman" w:cs="Times New Roman"/>
          <w:sz w:val="28"/>
          <w:szCs w:val="28"/>
          <w:lang w:val="ru-BY"/>
        </w:rPr>
        <w:t>h</w:t>
      </w:r>
      <w:proofErr w:type="spellEnd"/>
      <w:r w:rsidRPr="006174A2">
        <w:rPr>
          <w:rFonts w:ascii="Times New Roman" w:hAnsi="Times New Roman" w:cs="Times New Roman"/>
          <w:sz w:val="28"/>
          <w:szCs w:val="28"/>
          <w:lang w:val="ru-BY"/>
        </w:rPr>
        <w:t>»</w:t>
      </w:r>
    </w:p>
    <w:p w14:paraId="6A581173" w14:textId="25A335A9" w:rsidR="004E6031" w:rsidRDefault="006973C1" w:rsidP="006174A2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74A2">
        <w:rPr>
          <w:rFonts w:ascii="Times New Roman" w:hAnsi="Times New Roman" w:cs="Times New Roman"/>
          <w:sz w:val="28"/>
          <w:szCs w:val="28"/>
          <w:lang w:val="ru-BY"/>
        </w:rPr>
        <w:t xml:space="preserve">Результат выполнения программы представлен на рисунке </w:t>
      </w:r>
      <w:r>
        <w:rPr>
          <w:rFonts w:ascii="Times New Roman" w:hAnsi="Times New Roman" w:cs="Times New Roman"/>
          <w:sz w:val="28"/>
          <w:szCs w:val="28"/>
          <w:lang w:val="ru-BY"/>
        </w:rPr>
        <w:t>6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6174A2">
        <w:rPr>
          <w:rFonts w:ascii="Times New Roman" w:hAnsi="Times New Roman" w:cs="Times New Roman"/>
          <w:sz w:val="28"/>
          <w:szCs w:val="28"/>
          <w:lang w:val="ru-BY"/>
        </w:rPr>
        <w:t>:</w:t>
      </w:r>
    </w:p>
    <w:p w14:paraId="34B4B5D6" w14:textId="51741390" w:rsidR="006973C1" w:rsidRDefault="006973C1" w:rsidP="00160949">
      <w:pPr>
        <w:spacing w:before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1F55D3" wp14:editId="5D51AE04">
            <wp:extent cx="3600000" cy="1767102"/>
            <wp:effectExtent l="0" t="0" r="635" b="5080"/>
            <wp:docPr id="19405322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0532264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767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FBB45" w14:textId="6FC7A41F" w:rsidR="00160949" w:rsidRDefault="00160949" w:rsidP="00160949">
      <w:pPr>
        <w:spacing w:before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.2 — Результат</w:t>
      </w:r>
    </w:p>
    <w:p w14:paraId="7CCB226F" w14:textId="45D9FC7C" w:rsidR="006973C1" w:rsidRDefault="00160949" w:rsidP="006174A2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949">
        <w:rPr>
          <w:rFonts w:ascii="Times New Roman" w:hAnsi="Times New Roman" w:cs="Times New Roman"/>
          <w:b/>
          <w:bCs/>
          <w:sz w:val="28"/>
          <w:szCs w:val="28"/>
        </w:rPr>
        <w:t>Задание 6.</w:t>
      </w:r>
      <w:r w:rsidRPr="00160949">
        <w:rPr>
          <w:rFonts w:ascii="Times New Roman" w:hAnsi="Times New Roman" w:cs="Times New Roman"/>
          <w:sz w:val="28"/>
          <w:szCs w:val="28"/>
        </w:rPr>
        <w:t xml:space="preserve"> По графу, соответствующему варианту составить минимальное </w:t>
      </w:r>
      <w:proofErr w:type="spellStart"/>
      <w:r w:rsidRPr="00160949">
        <w:rPr>
          <w:rFonts w:ascii="Times New Roman" w:hAnsi="Times New Roman" w:cs="Times New Roman"/>
          <w:sz w:val="28"/>
          <w:szCs w:val="28"/>
        </w:rPr>
        <w:t>остовное</w:t>
      </w:r>
      <w:proofErr w:type="spellEnd"/>
      <w:r w:rsidRPr="00160949">
        <w:rPr>
          <w:rFonts w:ascii="Times New Roman" w:hAnsi="Times New Roman" w:cs="Times New Roman"/>
          <w:sz w:val="28"/>
          <w:szCs w:val="28"/>
        </w:rPr>
        <w:t xml:space="preserve"> дерево по алгоритму Прима.</w:t>
      </w:r>
    </w:p>
    <w:p w14:paraId="0AD94B5F" w14:textId="6BAC6B6C" w:rsidR="009506AA" w:rsidRPr="00ED6C81" w:rsidRDefault="009506AA" w:rsidP="00A21D5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06AA">
        <w:rPr>
          <w:rFonts w:ascii="Times New Roman" w:hAnsi="Times New Roman" w:cs="Times New Roman"/>
          <w:sz w:val="28"/>
          <w:szCs w:val="28"/>
          <w:lang w:val="en-US"/>
        </w:rPr>
        <w:t>W(e</w:t>
      </w:r>
      <w:r w:rsidRPr="008C2A3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,1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8;</w:t>
      </w:r>
      <w:r w:rsidR="00A21D5D" w:rsidRPr="00ED6C8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21D5D" w:rsidRPr="00ED6C8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W(e</w:t>
      </w:r>
      <w:r w:rsidRPr="00A21D5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,2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1;</w:t>
      </w:r>
    </w:p>
    <w:p w14:paraId="31B866AF" w14:textId="6F004AAF" w:rsidR="009506AA" w:rsidRPr="009506AA" w:rsidRDefault="009506AA" w:rsidP="00A21D5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06AA">
        <w:rPr>
          <w:rFonts w:ascii="Times New Roman" w:hAnsi="Times New Roman" w:cs="Times New Roman"/>
          <w:sz w:val="28"/>
          <w:szCs w:val="28"/>
          <w:lang w:val="en-US"/>
        </w:rPr>
        <w:t>W(e</w:t>
      </w:r>
      <w:r w:rsidRPr="00A21D5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,3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11;</w:t>
      </w:r>
      <w:r w:rsidR="00A21D5D" w:rsidRPr="00ED6C8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W(e</w:t>
      </w:r>
      <w:r w:rsidRPr="00A21D5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,4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5;</w:t>
      </w:r>
    </w:p>
    <w:p w14:paraId="0B36DCB1" w14:textId="5B7DB87D" w:rsidR="009506AA" w:rsidRPr="00ED6C81" w:rsidRDefault="009506AA" w:rsidP="00A21D5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06AA">
        <w:rPr>
          <w:rFonts w:ascii="Times New Roman" w:hAnsi="Times New Roman" w:cs="Times New Roman"/>
          <w:sz w:val="28"/>
          <w:szCs w:val="28"/>
          <w:lang w:val="en-US"/>
        </w:rPr>
        <w:t>W(e</w:t>
      </w:r>
      <w:r w:rsidRPr="00A21D5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,2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10;</w:t>
      </w:r>
      <w:r w:rsidR="00A21D5D" w:rsidRPr="00ED6C8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D6C8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,3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4;</w:t>
      </w:r>
    </w:p>
    <w:p w14:paraId="4086D0A0" w14:textId="1685678B" w:rsidR="009506AA" w:rsidRPr="00ED6C81" w:rsidRDefault="009506AA" w:rsidP="00A21D5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06AA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D6C8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,6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10;</w:t>
      </w:r>
      <w:r w:rsidR="00A21D5D" w:rsidRPr="00ED6C8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D6C8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6,5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6;</w:t>
      </w:r>
    </w:p>
    <w:p w14:paraId="6894257E" w14:textId="75A052B7" w:rsidR="00160949" w:rsidRPr="00ED6C81" w:rsidRDefault="009506AA" w:rsidP="00A21D5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06AA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D6C8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,5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6;</w:t>
      </w:r>
      <w:r w:rsidR="00A21D5D" w:rsidRPr="00ED6C8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A21D5D" w:rsidRPr="00ED6C8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506A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D6C8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,6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D6C81" w:rsidRPr="00ED6C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ED6C81" w:rsidRPr="00E4650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  <w:lang w:val="en-US"/>
        </w:rPr>
        <w:t>9;</w:t>
      </w:r>
    </w:p>
    <w:p w14:paraId="6A096D22" w14:textId="77777777" w:rsidR="00A21D5D" w:rsidRPr="00ED6C81" w:rsidRDefault="00A21D5D" w:rsidP="009506AA">
      <w:pPr>
        <w:spacing w:before="240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</w:p>
    <w:p w14:paraId="698AFA9D" w14:textId="3837616C" w:rsidR="009506AA" w:rsidRPr="00ED6C81" w:rsidRDefault="009506AA" w:rsidP="00ED6C81">
      <w:pPr>
        <w:spacing w:before="240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</w:p>
    <w:p w14:paraId="13BD3979" w14:textId="79DCFF34" w:rsidR="009506AA" w:rsidRPr="00ED6C81" w:rsidRDefault="00ED6C81" w:rsidP="009506AA">
      <w:pPr>
        <w:jc w:val="both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mc:AlternateContent>
          <mc:Choice Requires="wps">
            <w:drawing>
              <wp:anchor distT="45720" distB="45720" distL="114300" distR="114300" simplePos="0" relativeHeight="252582912" behindDoc="0" locked="0" layoutInCell="1" allowOverlap="1" wp14:anchorId="61333D49" wp14:editId="6D30EE71">
                <wp:simplePos x="0" y="0"/>
                <wp:positionH relativeFrom="column">
                  <wp:posOffset>1057275</wp:posOffset>
                </wp:positionH>
                <wp:positionV relativeFrom="paragraph">
                  <wp:posOffset>-9071</wp:posOffset>
                </wp:positionV>
                <wp:extent cx="246380" cy="286385"/>
                <wp:effectExtent l="0" t="0" r="0" b="0"/>
                <wp:wrapNone/>
                <wp:docPr id="1513187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A72EA1" w14:textId="5AA16B31" w:rsidR="008C2A37" w:rsidRPr="008C2A37" w:rsidRDefault="008C2A37">
                            <w:pPr>
                              <w:rPr>
                                <w:color w:val="4472C4" w:themeColor="accent1"/>
                              </w:rPr>
                            </w:pPr>
                            <w:r w:rsidRPr="008C2A37">
                              <w:rPr>
                                <w:color w:val="4472C4" w:themeColor="accent1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333D49" id="_x0000_s1413" type="#_x0000_t202" style="position:absolute;left:0;text-align:left;margin-left:83.25pt;margin-top:-.7pt;width:19.4pt;height:22.55pt;z-index:2525829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" filled="f" stroked="f">
                <v:textbox>
                  <w:txbxContent>
                    <w:p w14:paraId="68A72EA1" w14:textId="5AA16B31" w:rsidR="008C2A37" w:rsidRPr="008C2A37" w:rsidRDefault="008C2A37">
                      <w:pPr>
                        <w:rPr>
                          <w:color w:val="4472C4" w:themeColor="accent1"/>
                        </w:rPr>
                      </w:pPr>
                      <w:r w:rsidRPr="008C2A37">
                        <w:rPr>
                          <w:color w:val="4472C4" w:themeColor="accent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A21D5D"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589056" behindDoc="0" locked="0" layoutInCell="1" allowOverlap="1" wp14:anchorId="5D8C1470" wp14:editId="2499DE3C">
                <wp:simplePos x="0" y="0"/>
                <wp:positionH relativeFrom="column">
                  <wp:posOffset>1897562</wp:posOffset>
                </wp:positionH>
                <wp:positionV relativeFrom="paragraph">
                  <wp:posOffset>265067</wp:posOffset>
                </wp:positionV>
                <wp:extent cx="246380" cy="286385"/>
                <wp:effectExtent l="0" t="0" r="0" b="0"/>
                <wp:wrapNone/>
                <wp:docPr id="127425712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9E19D8" w14:textId="157DDD62" w:rsidR="00A21D5D" w:rsidRPr="008C2A37" w:rsidRDefault="00A21D5D" w:rsidP="00A21D5D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8C1470" id="_x0000_s1414" type="#_x0000_t202" style="position:absolute;left:0;text-align:left;margin-left:149.4pt;margin-top:20.85pt;width:19.4pt;height:22.55pt;z-index:252589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" filled="f" stroked="f">
                <v:textbox>
                  <w:txbxContent>
                    <w:p w14:paraId="509E19D8" w14:textId="157DDD62" w:rsidR="00A21D5D" w:rsidRPr="008C2A37" w:rsidRDefault="00A21D5D" w:rsidP="00A21D5D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A21D5D"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587008" behindDoc="0" locked="0" layoutInCell="1" allowOverlap="1" wp14:anchorId="4D4C956F" wp14:editId="4F69B036">
                <wp:simplePos x="0" y="0"/>
                <wp:positionH relativeFrom="column">
                  <wp:posOffset>1174023</wp:posOffset>
                </wp:positionH>
                <wp:positionV relativeFrom="paragraph">
                  <wp:posOffset>300174</wp:posOffset>
                </wp:positionV>
                <wp:extent cx="348343" cy="286658"/>
                <wp:effectExtent l="0" t="0" r="0" b="0"/>
                <wp:wrapNone/>
                <wp:docPr id="99024836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343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259B28" w14:textId="5C2E94E9" w:rsidR="00A21D5D" w:rsidRPr="008C2A37" w:rsidRDefault="00A21D5D" w:rsidP="00A21D5D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4C956F" id="_x0000_s1415" type="#_x0000_t202" style="position:absolute;left:0;text-align:left;margin-left:92.45pt;margin-top:23.65pt;width:27.45pt;height:22.55pt;z-index:252587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" filled="f" stroked="f">
                <v:textbox>
                  <w:txbxContent>
                    <w:p w14:paraId="3A259B28" w14:textId="5C2E94E9" w:rsidR="00A21D5D" w:rsidRPr="008C2A37" w:rsidRDefault="00A21D5D" w:rsidP="00A21D5D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 w:rsidR="00A21D5D"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584960" behindDoc="0" locked="0" layoutInCell="1" allowOverlap="1" wp14:anchorId="022B5A21" wp14:editId="09384989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153453139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CC920F" w14:textId="09B54E25" w:rsidR="00A21D5D" w:rsidRPr="008C2A37" w:rsidRDefault="00A21D5D" w:rsidP="00A21D5D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2B5A21" id="_x0000_s1416" type="#_x0000_t202" style="position:absolute;left:0;text-align:left;margin-left:15.7pt;margin-top:21.45pt;width:19.4pt;height:22.55pt;z-index:252584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NpgWOz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4ECC920F" w14:textId="09B54E25" w:rsidR="00A21D5D" w:rsidRPr="008C2A37" w:rsidRDefault="00A21D5D" w:rsidP="00A21D5D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64480" behindDoc="0" locked="0" layoutInCell="1" allowOverlap="1" wp14:anchorId="347BAC5D" wp14:editId="43E7C186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1390809375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2291E14" id="Прямая соединительная линия 2" o:spid="_x0000_s1026" style="position:absolute;flip:x;z-index:25256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63456" behindDoc="0" locked="0" layoutInCell="1" allowOverlap="1" wp14:anchorId="5849139D" wp14:editId="37A4AF59">
                <wp:simplePos x="0" y="0"/>
                <wp:positionH relativeFrom="column">
                  <wp:posOffset>863963</wp:posOffset>
                </wp:positionH>
                <wp:positionV relativeFrom="paragraph">
                  <wp:posOffset>213360</wp:posOffset>
                </wp:positionV>
                <wp:extent cx="660400" cy="0"/>
                <wp:effectExtent l="0" t="0" r="0" b="0"/>
                <wp:wrapNone/>
                <wp:docPr id="1401465287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B0AD954" id="Прямая соединительная линия 1" o:spid="_x0000_s1026" style="position:absolute;flip:y;z-index:25256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8.05pt,16.8pt" to="120.05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" strokecolor="black [3200]" strokeweight=".5pt">
                <v:stroke joinstyle="miter"/>
              </v:line>
            </w:pict>
          </mc:Fallback>
        </mc:AlternateContent>
      </w:r>
      <w:r w:rsidR="008C2A37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46048" behindDoc="0" locked="0" layoutInCell="1" allowOverlap="1" wp14:anchorId="1178256D" wp14:editId="7F4A7889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936638005" name="Овал 19366380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F65E0B" w14:textId="77777777" w:rsidR="009506AA" w:rsidRPr="00626B2F" w:rsidRDefault="009506AA" w:rsidP="009506A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78256D" id="Овал 1936638005" o:spid="_x0000_s1417" style="position:absolute;left:0;text-align:left;margin-left:40pt;margin-top:3.5pt;width:28.3pt;height:28.3pt;z-index:25254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" fillcolor="white [3212]" strokecolor="black [3213]" strokeweight="1pt">
                <v:stroke joinstyle="miter"/>
                <v:textbox>
                  <w:txbxContent>
                    <w:p w14:paraId="72F65E0B" w14:textId="77777777" w:rsidR="009506AA" w:rsidRPr="00626B2F" w:rsidRDefault="009506AA" w:rsidP="009506A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66528" behindDoc="0" locked="0" layoutInCell="1" allowOverlap="1" wp14:anchorId="4C5373F2" wp14:editId="2CF80381">
                <wp:simplePos x="0" y="0"/>
                <wp:positionH relativeFrom="column">
                  <wp:posOffset>1327785</wp:posOffset>
                </wp:positionH>
                <wp:positionV relativeFrom="paragraph">
                  <wp:posOffset>347345</wp:posOffset>
                </wp:positionV>
                <wp:extent cx="249827" cy="295729"/>
                <wp:effectExtent l="0" t="0" r="17145" b="28575"/>
                <wp:wrapNone/>
                <wp:docPr id="1898602199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827" cy="29572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69A2AC4" id="Прямая соединительная линия 2" o:spid="_x0000_s1026" style="position:absolute;flip:x;z-index:25256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4.55pt,27.35pt" to="124.2pt,5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" strokecolor="black [3200]" strokeweight=".5pt">
                <v:stroke joinstyle="miter"/>
              </v:line>
            </w:pict>
          </mc:Fallback>
        </mc:AlternateContent>
      </w:r>
      <w:r w:rsidR="009506AA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47072" behindDoc="0" locked="0" layoutInCell="1" allowOverlap="1" wp14:anchorId="0D71D732" wp14:editId="66FF1A93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99395206" name="Овал 199395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0D746E" w14:textId="77777777" w:rsidR="009506AA" w:rsidRPr="00626B2F" w:rsidRDefault="009506AA" w:rsidP="009506A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71D732" id="Овал 199395206" o:spid="_x0000_s1418" style="position:absolute;left:0;text-align:left;margin-left:120.05pt;margin-top:3.5pt;width:28.35pt;height:28.35pt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200D746E" w14:textId="77777777" w:rsidR="009506AA" w:rsidRPr="00626B2F" w:rsidRDefault="009506AA" w:rsidP="009506A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5D5281AA" w14:textId="5D0553AE" w:rsidR="009506AA" w:rsidRPr="00ED6C81" w:rsidRDefault="00A21D5D" w:rsidP="009506AA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593152" behindDoc="0" locked="0" layoutInCell="1" allowOverlap="1" wp14:anchorId="719A751C" wp14:editId="27912971">
                <wp:simplePos x="0" y="0"/>
                <wp:positionH relativeFrom="column">
                  <wp:posOffset>1575435</wp:posOffset>
                </wp:positionH>
                <wp:positionV relativeFrom="paragraph">
                  <wp:posOffset>236583</wp:posOffset>
                </wp:positionV>
                <wp:extent cx="246380" cy="286385"/>
                <wp:effectExtent l="0" t="0" r="0" b="0"/>
                <wp:wrapNone/>
                <wp:docPr id="2661925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1C5959" w14:textId="7F87F67C" w:rsidR="00A21D5D" w:rsidRPr="008C2A37" w:rsidRDefault="00A21D5D" w:rsidP="00A21D5D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9A751C" id="_x0000_s1419" type="#_x0000_t202" style="position:absolute;left:0;text-align:left;margin-left:124.05pt;margin-top:18.65pt;width:19.4pt;height:22.55pt;z-index:2525931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" filled="f" stroked="f">
                <v:textbox>
                  <w:txbxContent>
                    <w:p w14:paraId="0D1C5959" w14:textId="7F87F67C" w:rsidR="00A21D5D" w:rsidRPr="008C2A37" w:rsidRDefault="00A21D5D" w:rsidP="00A21D5D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8C2A37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49120" behindDoc="0" locked="0" layoutInCell="1" allowOverlap="1" wp14:anchorId="49D459DC" wp14:editId="42BB941F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341651036" name="Овал 3416510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E6D49E" w14:textId="77777777" w:rsidR="009506AA" w:rsidRPr="00626B2F" w:rsidRDefault="009506AA" w:rsidP="009506A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9D459DC" id="Овал 341651036" o:spid="_x0000_s1420" style="position:absolute;left:0;text-align:left;margin-left:-.05pt;margin-top:20.75pt;width:28.3pt;height:28.3pt;z-index:25254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ObA3iJ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61E6D49E" w14:textId="77777777" w:rsidR="009506AA" w:rsidRPr="00626B2F" w:rsidRDefault="009506AA" w:rsidP="009506A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68576" behindDoc="0" locked="0" layoutInCell="1" allowOverlap="1" wp14:anchorId="76A947C8" wp14:editId="41AB2CD4">
                <wp:simplePos x="0" y="0"/>
                <wp:positionH relativeFrom="column">
                  <wp:posOffset>1848031</wp:posOffset>
                </wp:positionH>
                <wp:positionV relativeFrom="paragraph">
                  <wp:posOffset>21590</wp:posOffset>
                </wp:positionV>
                <wp:extent cx="249555" cy="295275"/>
                <wp:effectExtent l="0" t="0" r="36195" b="28575"/>
                <wp:wrapNone/>
                <wp:docPr id="1892088210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5C7D3E" id="Прямая соединительная линия 2" o:spid="_x0000_s1026" style="position:absolute;z-index:25256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5pt,1.7pt" to="165.15pt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D4&#10;/AOv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="008C2A37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50144" behindDoc="0" locked="0" layoutInCell="1" allowOverlap="1" wp14:anchorId="44034980" wp14:editId="312E3EC2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2132629028" name="Овал 21326290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DCBE84" w14:textId="77777777" w:rsidR="009506AA" w:rsidRPr="00626B2F" w:rsidRDefault="009506AA" w:rsidP="009506A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034980" id="Овал 2132629028" o:spid="_x0000_s1421" style="position:absolute;left:0;text-align:left;margin-left:160.45pt;margin-top:21.7pt;width:28.3pt;height:28.3pt;z-index:25255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Jlykfd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5CDCBE84" w14:textId="77777777" w:rsidR="009506AA" w:rsidRPr="00626B2F" w:rsidRDefault="009506AA" w:rsidP="009506A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9506AA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48096" behindDoc="0" locked="0" layoutInCell="1" allowOverlap="1" wp14:anchorId="01FB8D8E" wp14:editId="63AB6E83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689320370" name="Овал 689320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CAF0B1" w14:textId="77777777" w:rsidR="009506AA" w:rsidRPr="00626B2F" w:rsidRDefault="009506AA" w:rsidP="009506A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FB8D8E" id="Овал 689320370" o:spid="_x0000_s1422" style="position:absolute;left:0;text-align:left;margin-left:81.45pt;margin-top:21.75pt;width:28.3pt;height:28.3pt;z-index:25254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70CAF0B1" w14:textId="77777777" w:rsidR="009506AA" w:rsidRPr="00626B2F" w:rsidRDefault="009506AA" w:rsidP="009506A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41454521" w14:textId="0DDF67DF" w:rsidR="009506AA" w:rsidRPr="00ED6C81" w:rsidRDefault="00ED6C81" w:rsidP="009506AA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01344" behindDoc="0" locked="0" layoutInCell="1" allowOverlap="1" wp14:anchorId="24592D5C" wp14:editId="7755D607">
                <wp:simplePos x="0" y="0"/>
                <wp:positionH relativeFrom="column">
                  <wp:posOffset>1391739</wp:posOffset>
                </wp:positionH>
                <wp:positionV relativeFrom="paragraph">
                  <wp:posOffset>207373</wp:posOffset>
                </wp:positionV>
                <wp:extent cx="246380" cy="286385"/>
                <wp:effectExtent l="0" t="0" r="0" b="0"/>
                <wp:wrapNone/>
                <wp:docPr id="18445893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D785D1" w14:textId="160171E3" w:rsidR="00ED6C81" w:rsidRPr="008C2A37" w:rsidRDefault="00ED6C81" w:rsidP="00ED6C8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92D5C" id="_x0000_s1423" type="#_x0000_t202" style="position:absolute;left:0;text-align:left;margin-left:109.6pt;margin-top:16.35pt;width:19.4pt;height:22.55pt;z-index:2526013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" filled="f" stroked="f">
                <v:textbox>
                  <w:txbxContent>
                    <w:p w14:paraId="51D785D1" w14:textId="160171E3" w:rsidR="00ED6C81" w:rsidRPr="008C2A37" w:rsidRDefault="00ED6C81" w:rsidP="00ED6C8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A21D5D"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599296" behindDoc="0" locked="0" layoutInCell="1" allowOverlap="1" wp14:anchorId="299A6D14" wp14:editId="0ABC5D59">
                <wp:simplePos x="0" y="0"/>
                <wp:positionH relativeFrom="column">
                  <wp:posOffset>786130</wp:posOffset>
                </wp:positionH>
                <wp:positionV relativeFrom="paragraph">
                  <wp:posOffset>219166</wp:posOffset>
                </wp:positionV>
                <wp:extent cx="246380" cy="286385"/>
                <wp:effectExtent l="0" t="0" r="0" b="0"/>
                <wp:wrapNone/>
                <wp:docPr id="169156237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2A054C" w14:textId="77777777" w:rsidR="00A21D5D" w:rsidRPr="008C2A37" w:rsidRDefault="00A21D5D" w:rsidP="00A21D5D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9A6D14" id="_x0000_s1424" type="#_x0000_t202" style="position:absolute;left:0;text-align:left;margin-left:61.9pt;margin-top:17.25pt;width:19.4pt;height:22.55pt;z-index:2525992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" filled="f" stroked="f">
                <v:textbox>
                  <w:txbxContent>
                    <w:p w14:paraId="6A2A054C" w14:textId="77777777" w:rsidR="00A21D5D" w:rsidRPr="008C2A37" w:rsidRDefault="00A21D5D" w:rsidP="00A21D5D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78816" behindDoc="0" locked="0" layoutInCell="1" allowOverlap="1" wp14:anchorId="31A9C8C5" wp14:editId="1FD4E7B6">
                <wp:simplePos x="0" y="0"/>
                <wp:positionH relativeFrom="column">
                  <wp:posOffset>1389017</wp:posOffset>
                </wp:positionH>
                <wp:positionV relativeFrom="paragraph">
                  <wp:posOffset>135255</wp:posOffset>
                </wp:positionV>
                <wp:extent cx="648000" cy="0"/>
                <wp:effectExtent l="0" t="0" r="0" b="0"/>
                <wp:wrapNone/>
                <wp:docPr id="1609306230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FD659A" id="Прямая соединительная линия 1" o:spid="_x0000_s1026" style="position:absolute;flip:y;z-index:25257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35pt,10.65pt" to="160.35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" strokecolor="black [3200]" strokeweight=".5pt">
                <v:stroke joinstyle="miter"/>
              </v:line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70624" behindDoc="0" locked="0" layoutInCell="1" allowOverlap="1" wp14:anchorId="078D1DCE" wp14:editId="5EE386FF">
                <wp:simplePos x="0" y="0"/>
                <wp:positionH relativeFrom="column">
                  <wp:posOffset>1853837</wp:posOffset>
                </wp:positionH>
                <wp:positionV relativeFrom="paragraph">
                  <wp:posOffset>271780</wp:posOffset>
                </wp:positionV>
                <wp:extent cx="249555" cy="295275"/>
                <wp:effectExtent l="0" t="0" r="17145" b="28575"/>
                <wp:wrapNone/>
                <wp:docPr id="491806387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90CA955" id="Прямая соединительная линия 2" o:spid="_x0000_s1026" style="position:absolute;flip:x;z-index:25257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95pt,21.4pt" to="165.6pt,4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" strokecolor="black [3200]" strokeweight=".5pt">
                <v:stroke joinstyle="miter"/>
              </v:line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76768" behindDoc="0" locked="0" layoutInCell="1" allowOverlap="1" wp14:anchorId="21A64191" wp14:editId="7E1C5424">
                <wp:simplePos x="0" y="0"/>
                <wp:positionH relativeFrom="column">
                  <wp:posOffset>309336</wp:posOffset>
                </wp:positionH>
                <wp:positionV relativeFrom="paragraph">
                  <wp:posOffset>250825</wp:posOffset>
                </wp:positionV>
                <wp:extent cx="249555" cy="295275"/>
                <wp:effectExtent l="0" t="0" r="36195" b="28575"/>
                <wp:wrapNone/>
                <wp:docPr id="1832552937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C75AA2D" id="Прямая соединительная линия 2" o:spid="_x0000_s1026" style="position:absolute;z-index:25257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35pt,19.75pt" to="44pt,4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" strokecolor="black [3200]" strokeweight=".5pt">
                <v:stroke joinstyle="miter"/>
              </v:line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74720" behindDoc="0" locked="0" layoutInCell="1" allowOverlap="1" wp14:anchorId="479EF797" wp14:editId="095E34CD">
                <wp:simplePos x="0" y="0"/>
                <wp:positionH relativeFrom="column">
                  <wp:posOffset>846455</wp:posOffset>
                </wp:positionH>
                <wp:positionV relativeFrom="paragraph">
                  <wp:posOffset>274139</wp:posOffset>
                </wp:positionV>
                <wp:extent cx="249827" cy="295729"/>
                <wp:effectExtent l="0" t="0" r="17145" b="28575"/>
                <wp:wrapNone/>
                <wp:docPr id="62546395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827" cy="29572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059E75B" id="Прямая соединительная линия 2" o:spid="_x0000_s1026" style="position:absolute;flip:x;z-index:25257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6.65pt,21.6pt" to="86.3pt,4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" strokecolor="black [3200]" strokeweight=".5pt">
                <v:stroke joinstyle="miter"/>
              </v:line>
            </w:pict>
          </mc:Fallback>
        </mc:AlternateContent>
      </w:r>
      <w:r w:rsid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72672" behindDoc="0" locked="0" layoutInCell="1" allowOverlap="1" wp14:anchorId="5E519CF2" wp14:editId="59BED780">
                <wp:simplePos x="0" y="0"/>
                <wp:positionH relativeFrom="column">
                  <wp:posOffset>1328783</wp:posOffset>
                </wp:positionH>
                <wp:positionV relativeFrom="paragraph">
                  <wp:posOffset>275590</wp:posOffset>
                </wp:positionV>
                <wp:extent cx="249555" cy="295275"/>
                <wp:effectExtent l="0" t="0" r="36195" b="28575"/>
                <wp:wrapNone/>
                <wp:docPr id="1729885591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E302A7B" id="Прямая соединительная линия 2" o:spid="_x0000_s1026" style="position:absolute;z-index:25257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4.65pt,21.7pt" to="124.3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" strokecolor="black [3200]" strokeweight=".5pt">
                <v:stroke joinstyle="miter"/>
              </v:line>
            </w:pict>
          </mc:Fallback>
        </mc:AlternateContent>
      </w:r>
    </w:p>
    <w:p w14:paraId="1979CBD2" w14:textId="70FF5150" w:rsidR="009506AA" w:rsidRPr="00ED6C81" w:rsidRDefault="00A21D5D" w:rsidP="009506AA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597248" behindDoc="0" locked="0" layoutInCell="1" allowOverlap="1" wp14:anchorId="2225084E" wp14:editId="2FC7455A">
                <wp:simplePos x="0" y="0"/>
                <wp:positionH relativeFrom="column">
                  <wp:posOffset>1072878</wp:posOffset>
                </wp:positionH>
                <wp:positionV relativeFrom="paragraph">
                  <wp:posOffset>134620</wp:posOffset>
                </wp:positionV>
                <wp:extent cx="246380" cy="286385"/>
                <wp:effectExtent l="0" t="0" r="0" b="0"/>
                <wp:wrapNone/>
                <wp:docPr id="69047485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9BED19" w14:textId="422CDCA0" w:rsidR="00A21D5D" w:rsidRPr="008C2A37" w:rsidRDefault="00A21D5D" w:rsidP="00A21D5D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25084E" id="_x0000_s1425" type="#_x0000_t202" style="position:absolute;left:0;text-align:left;margin-left:84.5pt;margin-top:10.6pt;width:19.4pt;height:22.55pt;z-index:2525972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" filled="f" stroked="f">
                <v:textbox>
                  <w:txbxContent>
                    <w:p w14:paraId="499BED19" w14:textId="422CDCA0" w:rsidR="00A21D5D" w:rsidRPr="008C2A37" w:rsidRDefault="00A21D5D" w:rsidP="00A21D5D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595200" behindDoc="0" locked="0" layoutInCell="1" allowOverlap="1" wp14:anchorId="14EAA1CE" wp14:editId="06EF922C">
                <wp:simplePos x="0" y="0"/>
                <wp:positionH relativeFrom="column">
                  <wp:posOffset>1924322</wp:posOffset>
                </wp:positionH>
                <wp:positionV relativeFrom="paragraph">
                  <wp:posOffset>13335</wp:posOffset>
                </wp:positionV>
                <wp:extent cx="347980" cy="286385"/>
                <wp:effectExtent l="0" t="0" r="0" b="0"/>
                <wp:wrapNone/>
                <wp:docPr id="134527184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9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850782" w14:textId="77777777" w:rsidR="00A21D5D" w:rsidRPr="008C2A37" w:rsidRDefault="00A21D5D" w:rsidP="00A21D5D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EAA1CE" id="_x0000_s1426" type="#_x0000_t202" style="position:absolute;left:0;text-align:left;margin-left:151.5pt;margin-top:1.05pt;width:27.4pt;height:22.55pt;z-index:2525952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" filled="f" stroked="f">
                <v:textbox>
                  <w:txbxContent>
                    <w:p w14:paraId="0E850782" w14:textId="77777777" w:rsidR="00A21D5D" w:rsidRPr="008C2A37" w:rsidRDefault="00A21D5D" w:rsidP="00A21D5D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591104" behindDoc="0" locked="0" layoutInCell="1" allowOverlap="1" wp14:anchorId="31753BB0" wp14:editId="3DEF7CBD">
                <wp:simplePos x="0" y="0"/>
                <wp:positionH relativeFrom="column">
                  <wp:posOffset>161290</wp:posOffset>
                </wp:positionH>
                <wp:positionV relativeFrom="paragraph">
                  <wp:posOffset>11793</wp:posOffset>
                </wp:positionV>
                <wp:extent cx="347980" cy="286385"/>
                <wp:effectExtent l="0" t="0" r="0" b="0"/>
                <wp:wrapNone/>
                <wp:docPr id="108692639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9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AC7C96" w14:textId="5F1BDC1D" w:rsidR="00A21D5D" w:rsidRPr="008C2A37" w:rsidRDefault="00A21D5D" w:rsidP="00A21D5D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53BB0" id="_x0000_s1427" type="#_x0000_t202" style="position:absolute;left:0;text-align:left;margin-left:12.7pt;margin-top:.95pt;width:27.4pt;height:22.55pt;z-index:252591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" filled="f" stroked="f">
                <v:textbox>
                  <w:txbxContent>
                    <w:p w14:paraId="35AC7C96" w14:textId="5F1BDC1D" w:rsidR="00A21D5D" w:rsidRPr="008C2A37" w:rsidRDefault="00A21D5D" w:rsidP="00A21D5D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="008C2A37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51168" behindDoc="0" locked="0" layoutInCell="1" allowOverlap="1" wp14:anchorId="68EFC81F" wp14:editId="562A559E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1902998333" name="Овал 19029983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010FD0" w14:textId="77777777" w:rsidR="009506AA" w:rsidRPr="00626B2F" w:rsidRDefault="009506AA" w:rsidP="009506AA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EFC81F" id="Овал 1902998333" o:spid="_x0000_s1428" style="position:absolute;left:0;text-align:left;margin-left:121.15pt;margin-top:13.6pt;width:28.3pt;height:28.3pt;z-index:25255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CVj1NJ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6B010FD0" w14:textId="77777777" w:rsidR="009506AA" w:rsidRPr="00626B2F" w:rsidRDefault="009506AA" w:rsidP="009506AA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="008C2A37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52192" behindDoc="0" locked="0" layoutInCell="1" allowOverlap="1" wp14:anchorId="4D9AD398" wp14:editId="312370A1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1954972946" name="Овал 19549729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1D0DAA" w14:textId="77777777" w:rsidR="009506AA" w:rsidRPr="00626B2F" w:rsidRDefault="009506AA" w:rsidP="009506AA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D9AD398" id="Овал 1954972946" o:spid="_x0000_s1429" style="position:absolute;left:0;text-align:left;margin-left:41.25pt;margin-top:13.45pt;width:28.3pt;height:28.3pt;z-index:25255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" fillcolor="white [3201]" strokecolor="black [3213]" strokeweight="1pt">
                <v:stroke joinstyle="miter"/>
                <v:textbox>
                  <w:txbxContent>
                    <w:p w14:paraId="481D0DAA" w14:textId="77777777" w:rsidR="009506AA" w:rsidRPr="00626B2F" w:rsidRDefault="009506AA" w:rsidP="009506AA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708D000B" w14:textId="2A934060" w:rsidR="009506AA" w:rsidRPr="00ED6C81" w:rsidRDefault="008C2A37" w:rsidP="009506AA">
      <w:pPr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580864" behindDoc="0" locked="0" layoutInCell="1" allowOverlap="1" wp14:anchorId="63FEA5B6" wp14:editId="45C9E3B2">
                <wp:simplePos x="0" y="0"/>
                <wp:positionH relativeFrom="column">
                  <wp:posOffset>886460</wp:posOffset>
                </wp:positionH>
                <wp:positionV relativeFrom="paragraph">
                  <wp:posOffset>35923</wp:posOffset>
                </wp:positionV>
                <wp:extent cx="648000" cy="0"/>
                <wp:effectExtent l="0" t="0" r="0" b="0"/>
                <wp:wrapNone/>
                <wp:docPr id="1330653818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515FA6" id="Прямая соединительная линия 1" o:spid="_x0000_s1026" style="position:absolute;flip:y;z-index:25258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9.8pt,2.85pt" to="120.8pt,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" strokecolor="black [3200]" strokeweight=".5pt">
                <v:stroke joinstyle="miter"/>
              </v:line>
            </w:pict>
          </mc:Fallback>
        </mc:AlternateContent>
      </w:r>
    </w:p>
    <w:p w14:paraId="474F4B71" w14:textId="49E4478A" w:rsidR="009506AA" w:rsidRPr="00ED6C81" w:rsidRDefault="009506AA" w:rsidP="009506AA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A21D5D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</w:t>
      </w:r>
      <w:r w:rsidR="00ED6C81" w:rsidRPr="00ED6C81">
        <w:rPr>
          <w:rFonts w:ascii="Times New Roman" w:hAnsi="Times New Roman" w:cs="Times New Roman"/>
          <w:i/>
          <w:iCs/>
          <w:sz w:val="28"/>
          <w:szCs w:val="28"/>
          <w:lang w:val="en-US"/>
        </w:rPr>
        <w:t>1</w:t>
      </w:r>
      <w:r w:rsidRPr="00A21D5D">
        <w:rPr>
          <w:rFonts w:ascii="Times New Roman" w:hAnsi="Times New Roman" w:cs="Times New Roman"/>
          <w:i/>
          <w:iCs/>
          <w:sz w:val="28"/>
          <w:szCs w:val="28"/>
          <w:lang w:val="en-US"/>
        </w:rPr>
        <w:t>:</w:t>
      </w:r>
    </w:p>
    <w:p w14:paraId="1F4E622A" w14:textId="77777777" w:rsidR="00ED6C81" w:rsidRPr="00ED6C81" w:rsidRDefault="00ED6C81" w:rsidP="00ED6C8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C81">
        <w:rPr>
          <w:rFonts w:ascii="Times New Roman" w:hAnsi="Times New Roman" w:cs="Times New Roman"/>
          <w:sz w:val="28"/>
          <w:szCs w:val="28"/>
        </w:rPr>
        <w:t>Предположим, что в множество U пока только входит вершина 0, нужно найти ребро с минимальной стоимостью, которое соединяет вершину 0 с вершиной, которая в множество U не входит.</w:t>
      </w:r>
    </w:p>
    <w:p w14:paraId="1D18B296" w14:textId="438511CA" w:rsidR="00ED6C81" w:rsidRPr="00595B09" w:rsidRDefault="00ED6C81" w:rsidP="00ED6C8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C81">
        <w:rPr>
          <w:rFonts w:ascii="Times New Roman" w:hAnsi="Times New Roman" w:cs="Times New Roman"/>
          <w:sz w:val="28"/>
          <w:szCs w:val="28"/>
        </w:rPr>
        <w:t xml:space="preserve">U = </w:t>
      </w:r>
      <w:proofErr w:type="gramStart"/>
      <w:r w:rsidRPr="00ED6C81">
        <w:rPr>
          <w:rFonts w:ascii="Times New Roman" w:hAnsi="Times New Roman" w:cs="Times New Roman"/>
          <w:sz w:val="28"/>
          <w:szCs w:val="28"/>
        </w:rPr>
        <w:t>{</w:t>
      </w:r>
      <w:r w:rsidR="00586450" w:rsidRPr="00595B09">
        <w:rPr>
          <w:rFonts w:ascii="Times New Roman" w:hAnsi="Times New Roman" w:cs="Times New Roman"/>
          <w:sz w:val="28"/>
          <w:szCs w:val="28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</w:rPr>
        <w:t>0</w:t>
      </w:r>
      <w:proofErr w:type="gramEnd"/>
      <w:r w:rsidR="00586450" w:rsidRPr="00595B09">
        <w:rPr>
          <w:rFonts w:ascii="Times New Roman" w:hAnsi="Times New Roman" w:cs="Times New Roman"/>
          <w:sz w:val="28"/>
          <w:szCs w:val="28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</w:rPr>
        <w:t>}</w:t>
      </w:r>
      <w:r w:rsidR="00586450">
        <w:rPr>
          <w:rFonts w:ascii="Times New Roman" w:hAnsi="Times New Roman" w:cs="Times New Roman"/>
          <w:sz w:val="28"/>
          <w:szCs w:val="28"/>
        </w:rPr>
        <w:t xml:space="preserve">, </w:t>
      </w:r>
      <w:r w:rsidR="0058645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586450" w:rsidRPr="00595B09">
        <w:rPr>
          <w:rFonts w:ascii="Times New Roman" w:hAnsi="Times New Roman" w:cs="Times New Roman"/>
          <w:sz w:val="28"/>
          <w:szCs w:val="28"/>
        </w:rPr>
        <w:t xml:space="preserve"> = { }</w:t>
      </w:r>
    </w:p>
    <w:p w14:paraId="785E319D" w14:textId="158ECDD9" w:rsidR="00ED6C81" w:rsidRDefault="00ED6C81" w:rsidP="00ED6C8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C81">
        <w:rPr>
          <w:rFonts w:ascii="Times New Roman" w:hAnsi="Times New Roman" w:cs="Times New Roman"/>
          <w:sz w:val="28"/>
          <w:szCs w:val="28"/>
        </w:rPr>
        <w:t>Вершина 0 соединена с вершинами 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D6C81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ED6C81">
        <w:rPr>
          <w:rFonts w:ascii="Times New Roman" w:hAnsi="Times New Roman" w:cs="Times New Roman"/>
          <w:sz w:val="28"/>
          <w:szCs w:val="28"/>
        </w:rPr>
        <w:t xml:space="preserve">. Веса их ребер равно 8 и </w:t>
      </w:r>
      <w:r w:rsidR="007C5DA5">
        <w:rPr>
          <w:rFonts w:ascii="Times New Roman" w:hAnsi="Times New Roman" w:cs="Times New Roman"/>
          <w:sz w:val="28"/>
          <w:szCs w:val="28"/>
        </w:rPr>
        <w:t>1</w:t>
      </w:r>
      <w:r w:rsidRPr="00ED6C81">
        <w:rPr>
          <w:rFonts w:ascii="Times New Roman" w:hAnsi="Times New Roman" w:cs="Times New Roman"/>
          <w:sz w:val="28"/>
          <w:szCs w:val="28"/>
        </w:rPr>
        <w:t xml:space="preserve"> соответственно. Из этих ребер минимальной стоимостью обладает ребро 0-2 (</w:t>
      </w:r>
      <w:r w:rsidR="007C5DA5">
        <w:rPr>
          <w:rFonts w:ascii="Times New Roman" w:hAnsi="Times New Roman" w:cs="Times New Roman"/>
          <w:sz w:val="28"/>
          <w:szCs w:val="28"/>
        </w:rPr>
        <w:t xml:space="preserve">с </w:t>
      </w:r>
      <w:r w:rsidRPr="00ED6C81">
        <w:rPr>
          <w:rFonts w:ascii="Times New Roman" w:hAnsi="Times New Roman" w:cs="Times New Roman"/>
          <w:sz w:val="28"/>
          <w:szCs w:val="28"/>
        </w:rPr>
        <w:t>вес</w:t>
      </w:r>
      <w:r w:rsidR="007C5DA5">
        <w:rPr>
          <w:rFonts w:ascii="Times New Roman" w:hAnsi="Times New Roman" w:cs="Times New Roman"/>
          <w:sz w:val="28"/>
          <w:szCs w:val="28"/>
        </w:rPr>
        <w:t>ом</w:t>
      </w:r>
      <w:r w:rsidRPr="00ED6C81">
        <w:rPr>
          <w:rFonts w:ascii="Times New Roman" w:hAnsi="Times New Roman" w:cs="Times New Roman"/>
          <w:sz w:val="28"/>
          <w:szCs w:val="28"/>
        </w:rPr>
        <w:t xml:space="preserve"> 1). </w:t>
      </w:r>
      <w:r w:rsidR="007C5DA5">
        <w:rPr>
          <w:rFonts w:ascii="Times New Roman" w:hAnsi="Times New Roman" w:cs="Times New Roman"/>
          <w:sz w:val="28"/>
          <w:szCs w:val="28"/>
        </w:rPr>
        <w:t>Следовательно</w:t>
      </w:r>
      <w:r w:rsidRPr="00ED6C81">
        <w:rPr>
          <w:rFonts w:ascii="Times New Roman" w:hAnsi="Times New Roman" w:cs="Times New Roman"/>
          <w:sz w:val="28"/>
          <w:szCs w:val="28"/>
        </w:rPr>
        <w:t>, вершину 2 включаем в множество U, а ребро 0-2 — в множество T.</w:t>
      </w:r>
    </w:p>
    <w:p w14:paraId="08590CC2" w14:textId="5DE1AA37" w:rsidR="007C5DA5" w:rsidRPr="00E46505" w:rsidRDefault="007C5DA5" w:rsidP="007C5DA5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21824" behindDoc="0" locked="0" layoutInCell="1" allowOverlap="1" wp14:anchorId="0DEF9C78" wp14:editId="7A51311D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14359414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2F7831" w14:textId="77777777" w:rsidR="007C5DA5" w:rsidRPr="008C2A37" w:rsidRDefault="007C5DA5" w:rsidP="007C5DA5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EF9C78" id="_x0000_s1430" type="#_x0000_t202" style="position:absolute;left:0;text-align:left;margin-left:15.7pt;margin-top:21.45pt;width:19.4pt;height:22.55pt;z-index:25262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HLFNMP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2B2F7831" w14:textId="77777777" w:rsidR="007C5DA5" w:rsidRPr="008C2A37" w:rsidRDefault="007C5DA5" w:rsidP="007C5DA5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11584" behindDoc="0" locked="0" layoutInCell="1" allowOverlap="1" wp14:anchorId="41C3ED73" wp14:editId="52895A11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1519353638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05B80B" id="Прямая соединительная линия 2" o:spid="_x0000_s1026" style="position:absolute;flip:x;z-index:25261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03392" behindDoc="0" locked="0" layoutInCell="1" allowOverlap="1" wp14:anchorId="3D5BCD5A" wp14:editId="3300BB50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237857795" name="Овал 12378577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22B0D6" w14:textId="77777777" w:rsidR="007C5DA5" w:rsidRPr="00626B2F" w:rsidRDefault="007C5DA5" w:rsidP="007C5DA5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5BCD5A" id="Овал 1237857795" o:spid="_x0000_s1431" style="position:absolute;left:0;text-align:left;margin-left:40pt;margin-top:3.5pt;width:28.3pt;height:28.3pt;z-index:25260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jbswgH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5722B0D6" w14:textId="77777777" w:rsidR="007C5DA5" w:rsidRPr="00626B2F" w:rsidRDefault="007C5DA5" w:rsidP="007C5DA5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04416" behindDoc="0" locked="0" layoutInCell="1" allowOverlap="1" wp14:anchorId="2862B749" wp14:editId="3E1EADC6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955344426" name="Овал 9553444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5408D4" w14:textId="77777777" w:rsidR="007C5DA5" w:rsidRPr="00626B2F" w:rsidRDefault="007C5DA5" w:rsidP="007C5DA5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62B749" id="Овал 955344426" o:spid="_x0000_s1432" style="position:absolute;left:0;text-align:left;margin-left:120.05pt;margin-top:3.5pt;width:28.35pt;height:28.35pt;z-index:25260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" fillcolor="white [3201]" strokecolor="black [3213]" strokeweight="1pt">
                <v:stroke joinstyle="miter"/>
                <v:textbox>
                  <w:txbxContent>
                    <w:p w14:paraId="7F5408D4" w14:textId="77777777" w:rsidR="007C5DA5" w:rsidRPr="00626B2F" w:rsidRDefault="007C5DA5" w:rsidP="007C5DA5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5B4B10F1" w14:textId="3CDE5D35" w:rsidR="007C5DA5" w:rsidRPr="00E46505" w:rsidRDefault="007C5DA5" w:rsidP="007C5D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06464" behindDoc="0" locked="0" layoutInCell="1" allowOverlap="1" wp14:anchorId="651CAAC8" wp14:editId="49E14973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84307587" name="Овал 843075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B3F007" w14:textId="77777777" w:rsidR="007C5DA5" w:rsidRPr="00626B2F" w:rsidRDefault="007C5DA5" w:rsidP="007C5DA5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1CAAC8" id="Овал 84307587" o:spid="_x0000_s1433" style="position:absolute;left:0;text-align:left;margin-left:-.05pt;margin-top:20.75pt;width:28.3pt;height:28.3pt;z-index:25260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CQUR+R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2EB3F007" w14:textId="77777777" w:rsidR="007C5DA5" w:rsidRPr="00626B2F" w:rsidRDefault="007C5DA5" w:rsidP="007C5DA5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07488" behindDoc="0" locked="0" layoutInCell="1" allowOverlap="1" wp14:anchorId="4931F412" wp14:editId="62CBAFD2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1503492737" name="Овал 15034927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95ACDB" w14:textId="77777777" w:rsidR="007C5DA5" w:rsidRPr="00626B2F" w:rsidRDefault="007C5DA5" w:rsidP="007C5DA5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931F412" id="Овал 1503492737" o:spid="_x0000_s1434" style="position:absolute;left:0;text-align:left;margin-left:160.45pt;margin-top:21.7pt;width:28.3pt;height:28.3pt;z-index:25260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CeN8r9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1195ACDB" w14:textId="77777777" w:rsidR="007C5DA5" w:rsidRPr="00626B2F" w:rsidRDefault="007C5DA5" w:rsidP="007C5DA5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05440" behindDoc="0" locked="0" layoutInCell="1" allowOverlap="1" wp14:anchorId="26193190" wp14:editId="39FD6A3C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261309295" name="Овал 1261309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5F5639" w14:textId="77777777" w:rsidR="007C5DA5" w:rsidRPr="00626B2F" w:rsidRDefault="007C5DA5" w:rsidP="007C5DA5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6193190" id="Овал 1261309295" o:spid="_x0000_s1435" style="position:absolute;left:0;text-align:left;margin-left:81.45pt;margin-top:21.75pt;width:28.3pt;height:28.3pt;z-index:25260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WD+9am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605F5639" w14:textId="77777777" w:rsidR="007C5DA5" w:rsidRPr="00626B2F" w:rsidRDefault="007C5DA5" w:rsidP="007C5DA5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69D5DCAB" w14:textId="093FD937" w:rsidR="007C5DA5" w:rsidRPr="00E46505" w:rsidRDefault="007C5DA5" w:rsidP="007C5D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4C7F7445" w14:textId="717CD2AB" w:rsidR="007C5DA5" w:rsidRPr="00E46505" w:rsidRDefault="007C5DA5" w:rsidP="007C5D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08512" behindDoc="0" locked="0" layoutInCell="1" allowOverlap="1" wp14:anchorId="55D44412" wp14:editId="3B24EC79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1228735829" name="Овал 12287358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E6F3B1" w14:textId="77777777" w:rsidR="007C5DA5" w:rsidRPr="00626B2F" w:rsidRDefault="007C5DA5" w:rsidP="007C5DA5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5D44412" id="Овал 1228735829" o:spid="_x0000_s1436" style="position:absolute;left:0;text-align:left;margin-left:121.15pt;margin-top:13.6pt;width:28.3pt;height:28.3pt;z-index:25260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" fillcolor="white [3201]" strokecolor="black [3213]" strokeweight="1pt">
                <v:stroke joinstyle="miter"/>
                <v:textbox>
                  <w:txbxContent>
                    <w:p w14:paraId="11E6F3B1" w14:textId="77777777" w:rsidR="007C5DA5" w:rsidRPr="00626B2F" w:rsidRDefault="007C5DA5" w:rsidP="007C5DA5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09536" behindDoc="0" locked="0" layoutInCell="1" allowOverlap="1" wp14:anchorId="163845F6" wp14:editId="1290A7FD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1251436123" name="Овал 1251436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D855BE" w14:textId="77777777" w:rsidR="007C5DA5" w:rsidRPr="00626B2F" w:rsidRDefault="007C5DA5" w:rsidP="007C5DA5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63845F6" id="Овал 1251436123" o:spid="_x0000_s1437" style="position:absolute;left:0;text-align:left;margin-left:41.25pt;margin-top:13.45pt;width:28.3pt;height:28.3pt;z-index:25260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28D855BE" w14:textId="77777777" w:rsidR="007C5DA5" w:rsidRPr="00626B2F" w:rsidRDefault="007C5DA5" w:rsidP="007C5DA5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509C6756" w14:textId="2B24A681" w:rsidR="007C5DA5" w:rsidRPr="00E46505" w:rsidRDefault="007C5DA5" w:rsidP="007C5DA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B353A24" w14:textId="3D203474" w:rsidR="007C5DA5" w:rsidRPr="00586450" w:rsidRDefault="007C5DA5" w:rsidP="007C5DA5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586450">
        <w:rPr>
          <w:rFonts w:ascii="Times New Roman" w:hAnsi="Times New Roman" w:cs="Times New Roman"/>
          <w:i/>
          <w:iCs/>
          <w:sz w:val="28"/>
          <w:szCs w:val="28"/>
        </w:rPr>
        <w:t>2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7AAB7B29" w14:textId="7C936022" w:rsidR="00586450" w:rsidRPr="00586450" w:rsidRDefault="00586450" w:rsidP="0058645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 xml:space="preserve">U = </w:t>
      </w:r>
      <w:proofErr w:type="gramStart"/>
      <w:r w:rsidRPr="00586450">
        <w:rPr>
          <w:rFonts w:ascii="Times New Roman" w:hAnsi="Times New Roman" w:cs="Times New Roman"/>
          <w:sz w:val="28"/>
          <w:szCs w:val="28"/>
        </w:rPr>
        <w:t>{ 0</w:t>
      </w:r>
      <w:proofErr w:type="gramEnd"/>
      <w:r w:rsidRPr="00586450">
        <w:rPr>
          <w:rFonts w:ascii="Times New Roman" w:hAnsi="Times New Roman" w:cs="Times New Roman"/>
          <w:sz w:val="28"/>
          <w:szCs w:val="28"/>
        </w:rPr>
        <w:t>, 2</w:t>
      </w:r>
      <w:r w:rsidR="00B87776">
        <w:rPr>
          <w:rFonts w:ascii="Times New Roman" w:hAnsi="Times New Roman" w:cs="Times New Roman"/>
          <w:sz w:val="28"/>
          <w:szCs w:val="28"/>
        </w:rPr>
        <w:t xml:space="preserve"> </w:t>
      </w:r>
      <w:r w:rsidRPr="00586450">
        <w:rPr>
          <w:rFonts w:ascii="Times New Roman" w:hAnsi="Times New Roman" w:cs="Times New Roman"/>
          <w:sz w:val="28"/>
          <w:szCs w:val="28"/>
        </w:rPr>
        <w:t>}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86450">
        <w:rPr>
          <w:rFonts w:ascii="Times New Roman" w:hAnsi="Times New Roman" w:cs="Times New Roman"/>
          <w:sz w:val="28"/>
          <w:szCs w:val="28"/>
        </w:rPr>
        <w:t xml:space="preserve"> = { 0-2 }</w:t>
      </w:r>
    </w:p>
    <w:p w14:paraId="40CA4E0E" w14:textId="35659DDA" w:rsidR="00586450" w:rsidRDefault="00B87776" w:rsidP="0058645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35136" behindDoc="0" locked="0" layoutInCell="1" allowOverlap="1" wp14:anchorId="749FB99A" wp14:editId="15160D6F">
                <wp:simplePos x="0" y="0"/>
                <wp:positionH relativeFrom="column">
                  <wp:posOffset>1055370</wp:posOffset>
                </wp:positionH>
                <wp:positionV relativeFrom="paragraph">
                  <wp:posOffset>982345</wp:posOffset>
                </wp:positionV>
                <wp:extent cx="246380" cy="286385"/>
                <wp:effectExtent l="0" t="0" r="0" b="0"/>
                <wp:wrapNone/>
                <wp:docPr id="211422683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CE7DE8" w14:textId="77777777" w:rsidR="00586450" w:rsidRPr="008C2A37" w:rsidRDefault="00586450" w:rsidP="00586450">
                            <w:pPr>
                              <w:rPr>
                                <w:color w:val="4472C4" w:themeColor="accent1"/>
                              </w:rPr>
                            </w:pPr>
                            <w:r w:rsidRPr="008C2A37">
                              <w:rPr>
                                <w:color w:val="4472C4" w:themeColor="accent1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9FB99A" id="_x0000_s1438" type="#_x0000_t202" style="position:absolute;left:0;text-align:left;margin-left:83.1pt;margin-top:77.35pt;width:19.4pt;height:22.55pt;z-index:252635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" filled="f" stroked="f">
                <v:textbox>
                  <w:txbxContent>
                    <w:p w14:paraId="70CE7DE8" w14:textId="77777777" w:rsidR="00586450" w:rsidRPr="008C2A37" w:rsidRDefault="00586450" w:rsidP="00586450">
                      <w:pPr>
                        <w:rPr>
                          <w:color w:val="4472C4" w:themeColor="accent1"/>
                        </w:rPr>
                      </w:pPr>
                      <w:r w:rsidRPr="008C2A37">
                        <w:rPr>
                          <w:color w:val="4472C4" w:themeColor="accent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586450" w:rsidRPr="00586450">
        <w:rPr>
          <w:rFonts w:ascii="Times New Roman" w:hAnsi="Times New Roman" w:cs="Times New Roman"/>
          <w:sz w:val="28"/>
          <w:szCs w:val="28"/>
        </w:rPr>
        <w:t>Вершины 0 и 2 соединены с вершинами 1 и 5. Веса их ребер равно 8 и 10 соответственно. Из этих ребер минимальной стоимостью обладает ребро 0-1 (</w:t>
      </w:r>
      <w:r w:rsidR="00586450">
        <w:rPr>
          <w:rFonts w:ascii="Times New Roman" w:hAnsi="Times New Roman" w:cs="Times New Roman"/>
          <w:sz w:val="28"/>
          <w:szCs w:val="28"/>
        </w:rPr>
        <w:t>с весом</w:t>
      </w:r>
      <w:r w:rsidR="00586450" w:rsidRPr="00586450">
        <w:rPr>
          <w:rFonts w:ascii="Times New Roman" w:hAnsi="Times New Roman" w:cs="Times New Roman"/>
          <w:sz w:val="28"/>
          <w:szCs w:val="28"/>
        </w:rPr>
        <w:t xml:space="preserve"> </w:t>
      </w:r>
      <w:r w:rsidR="00586450">
        <w:rPr>
          <w:rFonts w:ascii="Times New Roman" w:hAnsi="Times New Roman" w:cs="Times New Roman"/>
          <w:sz w:val="28"/>
          <w:szCs w:val="28"/>
        </w:rPr>
        <w:t>8</w:t>
      </w:r>
      <w:r w:rsidR="00586450" w:rsidRPr="00586450">
        <w:rPr>
          <w:rFonts w:ascii="Times New Roman" w:hAnsi="Times New Roman" w:cs="Times New Roman"/>
          <w:sz w:val="28"/>
          <w:szCs w:val="28"/>
        </w:rPr>
        <w:t xml:space="preserve">). </w:t>
      </w:r>
      <w:r w:rsidR="00586450">
        <w:rPr>
          <w:rFonts w:ascii="Times New Roman" w:hAnsi="Times New Roman" w:cs="Times New Roman"/>
          <w:sz w:val="28"/>
          <w:szCs w:val="28"/>
        </w:rPr>
        <w:t>Следовательно</w:t>
      </w:r>
      <w:r w:rsidR="00586450" w:rsidRPr="00586450">
        <w:rPr>
          <w:rFonts w:ascii="Times New Roman" w:hAnsi="Times New Roman" w:cs="Times New Roman"/>
          <w:sz w:val="28"/>
          <w:szCs w:val="28"/>
        </w:rPr>
        <w:t xml:space="preserve">, вершину </w:t>
      </w:r>
      <w:r w:rsidR="00586450">
        <w:rPr>
          <w:rFonts w:ascii="Times New Roman" w:hAnsi="Times New Roman" w:cs="Times New Roman"/>
          <w:sz w:val="28"/>
          <w:szCs w:val="28"/>
        </w:rPr>
        <w:t>1</w:t>
      </w:r>
      <w:r w:rsidR="00586450" w:rsidRPr="00586450">
        <w:rPr>
          <w:rFonts w:ascii="Times New Roman" w:hAnsi="Times New Roman" w:cs="Times New Roman"/>
          <w:sz w:val="28"/>
          <w:szCs w:val="28"/>
        </w:rPr>
        <w:t xml:space="preserve"> включаем в множество U, а ребро 0-</w:t>
      </w:r>
      <w:r w:rsidR="00586450">
        <w:rPr>
          <w:rFonts w:ascii="Times New Roman" w:hAnsi="Times New Roman" w:cs="Times New Roman"/>
          <w:sz w:val="28"/>
          <w:szCs w:val="28"/>
        </w:rPr>
        <w:t>1</w:t>
      </w:r>
      <w:r w:rsidR="00586450" w:rsidRPr="00586450">
        <w:rPr>
          <w:rFonts w:ascii="Times New Roman" w:hAnsi="Times New Roman" w:cs="Times New Roman"/>
          <w:sz w:val="28"/>
          <w:szCs w:val="28"/>
        </w:rPr>
        <w:t xml:space="preserve"> — в множество T.</w:t>
      </w:r>
    </w:p>
    <w:p w14:paraId="2C214C13" w14:textId="6D5BA5E5" w:rsidR="00586450" w:rsidRPr="00E46505" w:rsidRDefault="00B87776" w:rsidP="00586450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34112" behindDoc="0" locked="0" layoutInCell="1" allowOverlap="1" wp14:anchorId="55ED0E8E" wp14:editId="04A04F7C">
                <wp:simplePos x="0" y="0"/>
                <wp:positionH relativeFrom="column">
                  <wp:posOffset>857885</wp:posOffset>
                </wp:positionH>
                <wp:positionV relativeFrom="paragraph">
                  <wp:posOffset>220345</wp:posOffset>
                </wp:positionV>
                <wp:extent cx="660400" cy="0"/>
                <wp:effectExtent l="0" t="0" r="0" b="0"/>
                <wp:wrapNone/>
                <wp:docPr id="18688431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D604F7" id="Прямая соединительная линия 1" o:spid="_x0000_s1026" style="position:absolute;flip:y;z-index:25263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55pt,17.35pt" to="119.55pt,1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="00586450"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32064" behindDoc="0" locked="0" layoutInCell="1" allowOverlap="1" wp14:anchorId="42B70714" wp14:editId="34D5AED1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17278417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CD7351" w14:textId="77777777" w:rsidR="00586450" w:rsidRPr="008C2A37" w:rsidRDefault="00586450" w:rsidP="0058645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B70714" id="_x0000_s1439" type="#_x0000_t202" style="position:absolute;left:0;text-align:left;margin-left:15.7pt;margin-top:21.45pt;width:19.4pt;height:22.55pt;z-index:252632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MAVhQX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34CD7351" w14:textId="77777777" w:rsidR="00586450" w:rsidRPr="008C2A37" w:rsidRDefault="00586450" w:rsidP="0058645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586450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31040" behindDoc="0" locked="0" layoutInCell="1" allowOverlap="1" wp14:anchorId="03AEDF95" wp14:editId="7957B55D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1550872409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9A7D74" id="Прямая соединительная линия 2" o:spid="_x0000_s1026" style="position:absolute;flip:x;z-index:25263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="00586450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23872" behindDoc="0" locked="0" layoutInCell="1" allowOverlap="1" wp14:anchorId="081A3906" wp14:editId="17D617CE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201490601" name="Овал 2014906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CDB3A1" w14:textId="77777777" w:rsidR="00586450" w:rsidRPr="00626B2F" w:rsidRDefault="00586450" w:rsidP="00586450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1A3906" id="Овал 201490601" o:spid="_x0000_s1440" style="position:absolute;left:0;text-align:left;margin-left:40pt;margin-top:3.5pt;width:28.3pt;height:28.3pt;z-index:25262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7SoQlX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48CDB3A1" w14:textId="77777777" w:rsidR="00586450" w:rsidRPr="00626B2F" w:rsidRDefault="00586450" w:rsidP="00586450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="00586450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24896" behindDoc="0" locked="0" layoutInCell="1" allowOverlap="1" wp14:anchorId="337E1472" wp14:editId="0B5BED77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222674643" name="Овал 12226746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711317" w14:textId="77777777" w:rsidR="00586450" w:rsidRPr="00626B2F" w:rsidRDefault="00586450" w:rsidP="0058645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7E1472" id="Овал 1222674643" o:spid="_x0000_s1441" style="position:absolute;left:0;text-align:left;margin-left:120.05pt;margin-top:3.5pt;width:28.35pt;height:28.35pt;z-index:25262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16711317" w14:textId="77777777" w:rsidR="00586450" w:rsidRPr="00626B2F" w:rsidRDefault="00586450" w:rsidP="00586450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14703857" w14:textId="1D973437" w:rsidR="00586450" w:rsidRPr="00E46505" w:rsidRDefault="00586450" w:rsidP="0058645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26944" behindDoc="0" locked="0" layoutInCell="1" allowOverlap="1" wp14:anchorId="53E4A549" wp14:editId="1A72C478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1691072453" name="Овал 1691072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F6068A" w14:textId="77777777" w:rsidR="00586450" w:rsidRPr="00626B2F" w:rsidRDefault="00586450" w:rsidP="00586450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3E4A549" id="Овал 1691072453" o:spid="_x0000_s1442" style="position:absolute;left:0;text-align:left;margin-left:-.05pt;margin-top:20.75pt;width:28.3pt;height:28.3pt;z-index:25262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0AF6068A" w14:textId="77777777" w:rsidR="00586450" w:rsidRPr="00626B2F" w:rsidRDefault="00586450" w:rsidP="00586450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27968" behindDoc="0" locked="0" layoutInCell="1" allowOverlap="1" wp14:anchorId="44A6AC59" wp14:editId="3FE7FE92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1322352704" name="Овал 1322352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65A3EB" w14:textId="77777777" w:rsidR="00586450" w:rsidRPr="00626B2F" w:rsidRDefault="00586450" w:rsidP="00586450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A6AC59" id="Овал 1322352704" o:spid="_x0000_s1443" style="position:absolute;left:0;text-align:left;margin-left:160.45pt;margin-top:21.7pt;width:28.3pt;height:28.3pt;z-index:25262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Ds3KCR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1B65A3EB" w14:textId="77777777" w:rsidR="00586450" w:rsidRPr="00626B2F" w:rsidRDefault="00586450" w:rsidP="00586450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25920" behindDoc="0" locked="0" layoutInCell="1" allowOverlap="1" wp14:anchorId="202DD309" wp14:editId="60B1A779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969924465" name="Овал 9699244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4E224C" w14:textId="77777777" w:rsidR="00586450" w:rsidRPr="00626B2F" w:rsidRDefault="00586450" w:rsidP="00586450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2DD309" id="Овал 969924465" o:spid="_x0000_s1444" style="position:absolute;left:0;text-align:left;margin-left:81.45pt;margin-top:21.75pt;width:28.3pt;height:28.3pt;z-index:25262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OK6df2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254E224C" w14:textId="77777777" w:rsidR="00586450" w:rsidRPr="00626B2F" w:rsidRDefault="00586450" w:rsidP="00586450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302E275D" w14:textId="711EDFDE" w:rsidR="00586450" w:rsidRPr="00E46505" w:rsidRDefault="00586450" w:rsidP="0058645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5A8F8BE" w14:textId="73BFC46D" w:rsidR="00586450" w:rsidRPr="00E46505" w:rsidRDefault="00586450" w:rsidP="0058645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28992" behindDoc="0" locked="0" layoutInCell="1" allowOverlap="1" wp14:anchorId="0DCA15A9" wp14:editId="421DEBC0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521449145" name="Овал 521449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8692BA" w14:textId="77777777" w:rsidR="00586450" w:rsidRPr="00626B2F" w:rsidRDefault="00586450" w:rsidP="00586450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DCA15A9" id="Овал 521449145" o:spid="_x0000_s1445" style="position:absolute;left:0;text-align:left;margin-left:121.15pt;margin-top:13.6pt;width:28.3pt;height:28.3pt;z-index:25262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Ecc0qp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418692BA" w14:textId="77777777" w:rsidR="00586450" w:rsidRPr="00626B2F" w:rsidRDefault="00586450" w:rsidP="00586450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30016" behindDoc="0" locked="0" layoutInCell="1" allowOverlap="1" wp14:anchorId="4F6F4C44" wp14:editId="10E9EDE2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499711610" name="Овал 4997116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2B7D098" w14:textId="77777777" w:rsidR="00586450" w:rsidRPr="00626B2F" w:rsidRDefault="00586450" w:rsidP="00586450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6F4C44" id="Овал 499711610" o:spid="_x0000_s1446" style="position:absolute;left:0;text-align:left;margin-left:41.25pt;margin-top:13.45pt;width:28.3pt;height:28.3pt;z-index:25263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62B7D098" w14:textId="77777777" w:rsidR="00586450" w:rsidRPr="00626B2F" w:rsidRDefault="00586450" w:rsidP="00586450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6E5B88AE" w14:textId="566113D7" w:rsidR="00586450" w:rsidRPr="00E46505" w:rsidRDefault="00586450" w:rsidP="0058645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48977E8F" w14:textId="70AAC986" w:rsidR="00586450" w:rsidRPr="00586450" w:rsidRDefault="00586450" w:rsidP="00586450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3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76DF1DD2" w14:textId="10FE0A5A" w:rsidR="00586450" w:rsidRPr="00586450" w:rsidRDefault="00586450" w:rsidP="0058645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 xml:space="preserve">U = </w:t>
      </w:r>
      <w:proofErr w:type="gramStart"/>
      <w:r w:rsidRPr="00586450">
        <w:rPr>
          <w:rFonts w:ascii="Times New Roman" w:hAnsi="Times New Roman" w:cs="Times New Roman"/>
          <w:sz w:val="28"/>
          <w:szCs w:val="28"/>
        </w:rPr>
        <w:t>{ 0</w:t>
      </w:r>
      <w:proofErr w:type="gramEnd"/>
      <w:r w:rsidRPr="00586450">
        <w:rPr>
          <w:rFonts w:ascii="Times New Roman" w:hAnsi="Times New Roman" w:cs="Times New Roman"/>
          <w:sz w:val="28"/>
          <w:szCs w:val="28"/>
        </w:rPr>
        <w:t>, 2</w:t>
      </w:r>
      <w:r w:rsidR="00B87776">
        <w:rPr>
          <w:rFonts w:ascii="Times New Roman" w:hAnsi="Times New Roman" w:cs="Times New Roman"/>
          <w:sz w:val="28"/>
          <w:szCs w:val="28"/>
        </w:rPr>
        <w:t>, 1</w:t>
      </w:r>
      <w:r w:rsidRPr="00586450">
        <w:rPr>
          <w:rFonts w:ascii="Times New Roman" w:hAnsi="Times New Roman" w:cs="Times New Roman"/>
          <w:sz w:val="28"/>
          <w:szCs w:val="28"/>
        </w:rPr>
        <w:t xml:space="preserve"> }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86450">
        <w:rPr>
          <w:rFonts w:ascii="Times New Roman" w:hAnsi="Times New Roman" w:cs="Times New Roman"/>
          <w:sz w:val="28"/>
          <w:szCs w:val="28"/>
        </w:rPr>
        <w:t xml:space="preserve"> = { 0-2</w:t>
      </w:r>
      <w:r w:rsidR="00B87776">
        <w:rPr>
          <w:rFonts w:ascii="Times New Roman" w:hAnsi="Times New Roman" w:cs="Times New Roman"/>
          <w:sz w:val="28"/>
          <w:szCs w:val="28"/>
        </w:rPr>
        <w:t>, 0-1</w:t>
      </w:r>
      <w:r w:rsidRPr="00586450">
        <w:rPr>
          <w:rFonts w:ascii="Times New Roman" w:hAnsi="Times New Roman" w:cs="Times New Roman"/>
          <w:sz w:val="28"/>
          <w:szCs w:val="28"/>
        </w:rPr>
        <w:t xml:space="preserve"> }</w:t>
      </w:r>
    </w:p>
    <w:p w14:paraId="4CBACC45" w14:textId="0F7191C4" w:rsidR="00B87776" w:rsidRDefault="00586450" w:rsidP="00B8777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>Вершины 0</w:t>
      </w:r>
      <w:r w:rsidR="00B87776">
        <w:rPr>
          <w:rFonts w:ascii="Times New Roman" w:hAnsi="Times New Roman" w:cs="Times New Roman"/>
          <w:sz w:val="28"/>
          <w:szCs w:val="28"/>
        </w:rPr>
        <w:t>,</w:t>
      </w:r>
      <w:r w:rsidRPr="00586450">
        <w:rPr>
          <w:rFonts w:ascii="Times New Roman" w:hAnsi="Times New Roman" w:cs="Times New Roman"/>
          <w:sz w:val="28"/>
          <w:szCs w:val="28"/>
        </w:rPr>
        <w:t xml:space="preserve"> 2</w:t>
      </w:r>
      <w:r w:rsidR="00B87776">
        <w:rPr>
          <w:rFonts w:ascii="Times New Roman" w:hAnsi="Times New Roman" w:cs="Times New Roman"/>
          <w:sz w:val="28"/>
          <w:szCs w:val="28"/>
        </w:rPr>
        <w:t xml:space="preserve"> и 1</w:t>
      </w:r>
      <w:r w:rsidRPr="00586450">
        <w:rPr>
          <w:rFonts w:ascii="Times New Roman" w:hAnsi="Times New Roman" w:cs="Times New Roman"/>
          <w:sz w:val="28"/>
          <w:szCs w:val="28"/>
        </w:rPr>
        <w:t xml:space="preserve"> соединены с вершинами 5</w:t>
      </w:r>
      <w:r w:rsidR="00B87776">
        <w:rPr>
          <w:rFonts w:ascii="Times New Roman" w:hAnsi="Times New Roman" w:cs="Times New Roman"/>
          <w:sz w:val="28"/>
          <w:szCs w:val="28"/>
        </w:rPr>
        <w:t>, 3, 4</w:t>
      </w:r>
      <w:r w:rsidRPr="00586450">
        <w:rPr>
          <w:rFonts w:ascii="Times New Roman" w:hAnsi="Times New Roman" w:cs="Times New Roman"/>
          <w:sz w:val="28"/>
          <w:szCs w:val="28"/>
        </w:rPr>
        <w:t xml:space="preserve">. Веса их ребер равно </w:t>
      </w:r>
      <w:r w:rsidR="00B87776">
        <w:rPr>
          <w:rFonts w:ascii="Times New Roman" w:hAnsi="Times New Roman" w:cs="Times New Roman"/>
          <w:sz w:val="28"/>
          <w:szCs w:val="28"/>
        </w:rPr>
        <w:t>10, 11</w:t>
      </w:r>
      <w:r w:rsidRPr="00586450">
        <w:rPr>
          <w:rFonts w:ascii="Times New Roman" w:hAnsi="Times New Roman" w:cs="Times New Roman"/>
          <w:sz w:val="28"/>
          <w:szCs w:val="28"/>
        </w:rPr>
        <w:t xml:space="preserve"> и </w:t>
      </w:r>
      <w:r w:rsidR="00B87776">
        <w:rPr>
          <w:rFonts w:ascii="Times New Roman" w:hAnsi="Times New Roman" w:cs="Times New Roman"/>
          <w:sz w:val="28"/>
          <w:szCs w:val="28"/>
        </w:rPr>
        <w:t>5</w:t>
      </w:r>
      <w:r w:rsidRPr="00586450">
        <w:rPr>
          <w:rFonts w:ascii="Times New Roman" w:hAnsi="Times New Roman" w:cs="Times New Roman"/>
          <w:sz w:val="28"/>
          <w:szCs w:val="28"/>
        </w:rPr>
        <w:t xml:space="preserve"> соответственно. Из этих ребер минимальной стоимостью обладает ребро </w:t>
      </w:r>
      <w:r w:rsidR="00B87776">
        <w:rPr>
          <w:rFonts w:ascii="Times New Roman" w:hAnsi="Times New Roman" w:cs="Times New Roman"/>
          <w:sz w:val="28"/>
          <w:szCs w:val="28"/>
        </w:rPr>
        <w:t>1</w:t>
      </w:r>
      <w:r w:rsidRPr="00586450">
        <w:rPr>
          <w:rFonts w:ascii="Times New Roman" w:hAnsi="Times New Roman" w:cs="Times New Roman"/>
          <w:sz w:val="28"/>
          <w:szCs w:val="28"/>
        </w:rPr>
        <w:t>-</w:t>
      </w:r>
      <w:r w:rsidR="00B87776">
        <w:rPr>
          <w:rFonts w:ascii="Times New Roman" w:hAnsi="Times New Roman" w:cs="Times New Roman"/>
          <w:sz w:val="28"/>
          <w:szCs w:val="28"/>
        </w:rPr>
        <w:t>4</w:t>
      </w:r>
      <w:r w:rsidRPr="0058645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 весом</w:t>
      </w:r>
      <w:r w:rsidRPr="00586450">
        <w:rPr>
          <w:rFonts w:ascii="Times New Roman" w:hAnsi="Times New Roman" w:cs="Times New Roman"/>
          <w:sz w:val="28"/>
          <w:szCs w:val="28"/>
        </w:rPr>
        <w:t xml:space="preserve"> </w:t>
      </w:r>
      <w:r w:rsidR="00B87776">
        <w:rPr>
          <w:rFonts w:ascii="Times New Roman" w:hAnsi="Times New Roman" w:cs="Times New Roman"/>
          <w:sz w:val="28"/>
          <w:szCs w:val="28"/>
        </w:rPr>
        <w:t>5</w:t>
      </w:r>
      <w:r w:rsidRPr="00586450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>Следовательно</w:t>
      </w:r>
      <w:r w:rsidRPr="00586450">
        <w:rPr>
          <w:rFonts w:ascii="Times New Roman" w:hAnsi="Times New Roman" w:cs="Times New Roman"/>
          <w:sz w:val="28"/>
          <w:szCs w:val="28"/>
        </w:rPr>
        <w:t xml:space="preserve">, вершину </w:t>
      </w:r>
      <w:r w:rsidR="00B87776">
        <w:rPr>
          <w:rFonts w:ascii="Times New Roman" w:hAnsi="Times New Roman" w:cs="Times New Roman"/>
          <w:sz w:val="28"/>
          <w:szCs w:val="28"/>
        </w:rPr>
        <w:t>4</w:t>
      </w:r>
      <w:r w:rsidRPr="00586450">
        <w:rPr>
          <w:rFonts w:ascii="Times New Roman" w:hAnsi="Times New Roman" w:cs="Times New Roman"/>
          <w:sz w:val="28"/>
          <w:szCs w:val="28"/>
        </w:rPr>
        <w:t xml:space="preserve"> включаем в множество U, а ребро </w:t>
      </w:r>
      <w:r w:rsidR="00B87776">
        <w:rPr>
          <w:rFonts w:ascii="Times New Roman" w:hAnsi="Times New Roman" w:cs="Times New Roman"/>
          <w:sz w:val="28"/>
          <w:szCs w:val="28"/>
        </w:rPr>
        <w:t>1</w:t>
      </w:r>
      <w:r w:rsidRPr="00586450">
        <w:rPr>
          <w:rFonts w:ascii="Times New Roman" w:hAnsi="Times New Roman" w:cs="Times New Roman"/>
          <w:sz w:val="28"/>
          <w:szCs w:val="28"/>
        </w:rPr>
        <w:t>-</w:t>
      </w:r>
      <w:r w:rsidR="00B87776">
        <w:rPr>
          <w:rFonts w:ascii="Times New Roman" w:hAnsi="Times New Roman" w:cs="Times New Roman"/>
          <w:sz w:val="28"/>
          <w:szCs w:val="28"/>
        </w:rPr>
        <w:t>4</w:t>
      </w:r>
      <w:r w:rsidRPr="00586450">
        <w:rPr>
          <w:rFonts w:ascii="Times New Roman" w:hAnsi="Times New Roman" w:cs="Times New Roman"/>
          <w:sz w:val="28"/>
          <w:szCs w:val="28"/>
        </w:rPr>
        <w:t xml:space="preserve"> — в множество T.</w:t>
      </w:r>
    </w:p>
    <w:p w14:paraId="353B5F1D" w14:textId="203838A9" w:rsidR="00B87776" w:rsidRPr="00E46505" w:rsidRDefault="00595B09" w:rsidP="00B87776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mc:AlternateContent>
          <mc:Choice Requires="wps">
            <w:drawing>
              <wp:anchor distT="45720" distB="45720" distL="114300" distR="114300" simplePos="0" relativeHeight="252648448" behindDoc="0" locked="0" layoutInCell="1" allowOverlap="1" wp14:anchorId="6AD977F7" wp14:editId="4AEDBABF">
                <wp:simplePos x="0" y="0"/>
                <wp:positionH relativeFrom="column">
                  <wp:posOffset>1068070</wp:posOffset>
                </wp:positionH>
                <wp:positionV relativeFrom="paragraph">
                  <wp:posOffset>6350</wp:posOffset>
                </wp:positionV>
                <wp:extent cx="246380" cy="286385"/>
                <wp:effectExtent l="0" t="0" r="0" b="0"/>
                <wp:wrapNone/>
                <wp:docPr id="4722216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466136" w14:textId="77777777" w:rsidR="00B87776" w:rsidRPr="008C2A37" w:rsidRDefault="00B87776" w:rsidP="00B87776">
                            <w:pPr>
                              <w:rPr>
                                <w:color w:val="4472C4" w:themeColor="accent1"/>
                              </w:rPr>
                            </w:pPr>
                            <w:r w:rsidRPr="008C2A37">
                              <w:rPr>
                                <w:color w:val="4472C4" w:themeColor="accent1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D977F7" id="_x0000_s1447" type="#_x0000_t202" style="position:absolute;left:0;text-align:left;margin-left:84.1pt;margin-top:.5pt;width:19.4pt;height:22.55pt;z-index:252648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" filled="f" stroked="f">
                <v:textbox>
                  <w:txbxContent>
                    <w:p w14:paraId="6A466136" w14:textId="77777777" w:rsidR="00B87776" w:rsidRPr="008C2A37" w:rsidRDefault="00B87776" w:rsidP="00B87776">
                      <w:pPr>
                        <w:rPr>
                          <w:color w:val="4472C4" w:themeColor="accent1"/>
                        </w:rPr>
                      </w:pPr>
                      <w:r w:rsidRPr="008C2A37">
                        <w:rPr>
                          <w:color w:val="4472C4" w:themeColor="accent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51520" behindDoc="0" locked="0" layoutInCell="1" allowOverlap="1" wp14:anchorId="5C57A2D8" wp14:editId="408DE54A">
                <wp:simplePos x="0" y="0"/>
                <wp:positionH relativeFrom="column">
                  <wp:posOffset>1913255</wp:posOffset>
                </wp:positionH>
                <wp:positionV relativeFrom="paragraph">
                  <wp:posOffset>280670</wp:posOffset>
                </wp:positionV>
                <wp:extent cx="246380" cy="286385"/>
                <wp:effectExtent l="0" t="0" r="0" b="0"/>
                <wp:wrapNone/>
                <wp:docPr id="87053139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7C363C" w14:textId="77777777" w:rsidR="00595B09" w:rsidRPr="008C2A37" w:rsidRDefault="00595B09" w:rsidP="00595B09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57A2D8" id="_x0000_s1448" type="#_x0000_t202" style="position:absolute;left:0;text-align:left;margin-left:150.65pt;margin-top:22.1pt;width:19.4pt;height:22.55pt;z-index:252651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" filled="f" stroked="f">
                <v:textbox>
                  <w:txbxContent>
                    <w:p w14:paraId="4B7C363C" w14:textId="77777777" w:rsidR="00595B09" w:rsidRPr="008C2A37" w:rsidRDefault="00595B09" w:rsidP="00595B09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B87776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46400" behindDoc="0" locked="0" layoutInCell="1" allowOverlap="1" wp14:anchorId="57BDFC63" wp14:editId="092E2929">
                <wp:simplePos x="0" y="0"/>
                <wp:positionH relativeFrom="column">
                  <wp:posOffset>857885</wp:posOffset>
                </wp:positionH>
                <wp:positionV relativeFrom="paragraph">
                  <wp:posOffset>220345</wp:posOffset>
                </wp:positionV>
                <wp:extent cx="660400" cy="0"/>
                <wp:effectExtent l="0" t="0" r="0" b="0"/>
                <wp:wrapNone/>
                <wp:docPr id="165800102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9FA6A80" id="Прямая соединительная линия 1" o:spid="_x0000_s1026" style="position:absolute;flip:y;z-index:25264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55pt,17.35pt" to="119.55pt,1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="00B87776"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45376" behindDoc="0" locked="0" layoutInCell="1" allowOverlap="1" wp14:anchorId="3DAA05A5" wp14:editId="4AAA7A99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8393499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905154" w14:textId="77777777" w:rsidR="00B87776" w:rsidRPr="008C2A37" w:rsidRDefault="00B87776" w:rsidP="00B87776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AA05A5" id="_x0000_s1449" type="#_x0000_t202" style="position:absolute;left:0;text-align:left;margin-left:15.7pt;margin-top:21.45pt;width:19.4pt;height:22.55pt;z-index:2526453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BFy+b3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00905154" w14:textId="77777777" w:rsidR="00B87776" w:rsidRPr="008C2A37" w:rsidRDefault="00B87776" w:rsidP="00B87776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B87776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44352" behindDoc="0" locked="0" layoutInCell="1" allowOverlap="1" wp14:anchorId="33F7FF2E" wp14:editId="27678D75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539101765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F005BD" id="Прямая соединительная линия 2" o:spid="_x0000_s1026" style="position:absolute;flip:x;z-index:25264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="00B87776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37184" behindDoc="0" locked="0" layoutInCell="1" allowOverlap="1" wp14:anchorId="014EE002" wp14:editId="0A0E1672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329664667" name="Овал 1329664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40B558" w14:textId="77777777" w:rsidR="00B87776" w:rsidRPr="00626B2F" w:rsidRDefault="00B87776" w:rsidP="00B87776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4EE002" id="Овал 1329664667" o:spid="_x0000_s1450" style="position:absolute;left:0;text-align:left;margin-left:40pt;margin-top:3.5pt;width:28.3pt;height:28.3pt;z-index:25263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jUnQDn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2140B558" w14:textId="77777777" w:rsidR="00B87776" w:rsidRPr="00626B2F" w:rsidRDefault="00B87776" w:rsidP="00B87776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="00B87776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38208" behindDoc="0" locked="0" layoutInCell="1" allowOverlap="1" wp14:anchorId="3ED0BFED" wp14:editId="597FD2F4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821705049" name="Овал 18217050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66BB67" w14:textId="77777777" w:rsidR="00B87776" w:rsidRPr="00626B2F" w:rsidRDefault="00B87776" w:rsidP="00B87776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D0BFED" id="Овал 1821705049" o:spid="_x0000_s1451" style="position:absolute;left:0;text-align:left;margin-left:120.05pt;margin-top:3.5pt;width:28.35pt;height:28.35pt;z-index:25263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3A66BB67" w14:textId="77777777" w:rsidR="00B87776" w:rsidRPr="00626B2F" w:rsidRDefault="00B87776" w:rsidP="00B87776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41BCB287" w14:textId="1412BE57" w:rsidR="00B87776" w:rsidRPr="00E46505" w:rsidRDefault="00595B09" w:rsidP="00B8777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50496" behindDoc="0" locked="0" layoutInCell="1" allowOverlap="1" wp14:anchorId="7290BDD1" wp14:editId="1D221BB6">
                <wp:simplePos x="0" y="0"/>
                <wp:positionH relativeFrom="column">
                  <wp:posOffset>1850390</wp:posOffset>
                </wp:positionH>
                <wp:positionV relativeFrom="paragraph">
                  <wp:posOffset>12065</wp:posOffset>
                </wp:positionV>
                <wp:extent cx="249555" cy="295275"/>
                <wp:effectExtent l="0" t="0" r="36195" b="28575"/>
                <wp:wrapNone/>
                <wp:docPr id="187730804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AAA1624" id="Прямая соединительная линия 2" o:spid="_x0000_s1026" style="position:absolute;z-index:25265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7pt,.95pt" to="165.35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A6&#10;9CFc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="00B87776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40256" behindDoc="0" locked="0" layoutInCell="1" allowOverlap="1" wp14:anchorId="19EF638F" wp14:editId="2362A24A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1212266112" name="Овал 1212266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054381" w14:textId="77777777" w:rsidR="00B87776" w:rsidRPr="00626B2F" w:rsidRDefault="00B87776" w:rsidP="00B87776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9EF638F" id="Овал 1212266112" o:spid="_x0000_s1452" style="position:absolute;left:0;text-align:left;margin-left:-.05pt;margin-top:20.75pt;width:28.3pt;height:28.3pt;z-index:25264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5D054381" w14:textId="77777777" w:rsidR="00B87776" w:rsidRPr="00626B2F" w:rsidRDefault="00B87776" w:rsidP="00B87776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B87776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41280" behindDoc="0" locked="0" layoutInCell="1" allowOverlap="1" wp14:anchorId="00D0589B" wp14:editId="19F8AEB4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663977319" name="Овал 663977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16F2A0" w14:textId="77777777" w:rsidR="00B87776" w:rsidRPr="00626B2F" w:rsidRDefault="00B87776" w:rsidP="00B87776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D0589B" id="Овал 663977319" o:spid="_x0000_s1453" style="position:absolute;left:0;text-align:left;margin-left:160.45pt;margin-top:21.7pt;width:28.3pt;height:28.3pt;z-index:25264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FtU6L9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2616F2A0" w14:textId="77777777" w:rsidR="00B87776" w:rsidRPr="00626B2F" w:rsidRDefault="00B87776" w:rsidP="00B87776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="00B87776"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39232" behindDoc="0" locked="0" layoutInCell="1" allowOverlap="1" wp14:anchorId="68328A5B" wp14:editId="17CCB5AE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64106300" name="Овал 64106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AA56EB" w14:textId="77777777" w:rsidR="00B87776" w:rsidRPr="00626B2F" w:rsidRDefault="00B87776" w:rsidP="00B87776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8328A5B" id="Овал 64106300" o:spid="_x0000_s1454" style="position:absolute;left:0;text-align:left;margin-left:81.45pt;margin-top:21.75pt;width:28.3pt;height:28.3pt;z-index:25263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WM1d5G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50AA56EB" w14:textId="77777777" w:rsidR="00B87776" w:rsidRPr="00626B2F" w:rsidRDefault="00B87776" w:rsidP="00B87776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7F19BA75" w14:textId="300CB95A" w:rsidR="00B87776" w:rsidRPr="00E46505" w:rsidRDefault="00B87776" w:rsidP="00B8777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9131D68" w14:textId="5258E8BB" w:rsidR="00B87776" w:rsidRPr="00E46505" w:rsidRDefault="00B87776" w:rsidP="00B8777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42304" behindDoc="0" locked="0" layoutInCell="1" allowOverlap="1" wp14:anchorId="7A8F8F27" wp14:editId="7452DD3E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460782573" name="Овал 460782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EE800D0" w14:textId="77777777" w:rsidR="00B87776" w:rsidRPr="00626B2F" w:rsidRDefault="00B87776" w:rsidP="00B87776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A8F8F27" id="Овал 460782573" o:spid="_x0000_s1455" style="position:absolute;left:0;text-align:left;margin-left:121.15pt;margin-top:13.6pt;width:28.3pt;height:28.3pt;z-index:25264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Cd/EjF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5EE800D0" w14:textId="77777777" w:rsidR="00B87776" w:rsidRPr="00626B2F" w:rsidRDefault="00B87776" w:rsidP="00B87776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43328" behindDoc="0" locked="0" layoutInCell="1" allowOverlap="1" wp14:anchorId="21937832" wp14:editId="29FE9A05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385153814" name="Овал 3851538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4D008F" w14:textId="77777777" w:rsidR="00B87776" w:rsidRPr="00626B2F" w:rsidRDefault="00B87776" w:rsidP="00B87776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937832" id="Овал 385153814" o:spid="_x0000_s1456" style="position:absolute;left:0;text-align:left;margin-left:41.25pt;margin-top:13.45pt;width:28.3pt;height:28.3pt;z-index:25264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534D008F" w14:textId="77777777" w:rsidR="00B87776" w:rsidRPr="00626B2F" w:rsidRDefault="00B87776" w:rsidP="00B87776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0D5BDED9" w14:textId="370D7614" w:rsidR="00B87776" w:rsidRPr="00E46505" w:rsidRDefault="00B87776" w:rsidP="00B8777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880E9ED" w14:textId="251D99BC" w:rsidR="00B87776" w:rsidRPr="00586450" w:rsidRDefault="00B87776" w:rsidP="00B87776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595B09">
        <w:rPr>
          <w:rFonts w:ascii="Times New Roman" w:hAnsi="Times New Roman" w:cs="Times New Roman"/>
          <w:i/>
          <w:iCs/>
          <w:sz w:val="28"/>
          <w:szCs w:val="28"/>
        </w:rPr>
        <w:t>4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  <w:r w:rsidR="00595B09" w:rsidRPr="00595B09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249ADA54" w14:textId="0C2B5C05" w:rsidR="00B87776" w:rsidRPr="00586450" w:rsidRDefault="00B87776" w:rsidP="00B8777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 xml:space="preserve">U = </w:t>
      </w:r>
      <w:proofErr w:type="gramStart"/>
      <w:r w:rsidRPr="00586450">
        <w:rPr>
          <w:rFonts w:ascii="Times New Roman" w:hAnsi="Times New Roman" w:cs="Times New Roman"/>
          <w:sz w:val="28"/>
          <w:szCs w:val="28"/>
        </w:rPr>
        <w:t>{ 0</w:t>
      </w:r>
      <w:proofErr w:type="gramEnd"/>
      <w:r w:rsidRPr="00586450">
        <w:rPr>
          <w:rFonts w:ascii="Times New Roman" w:hAnsi="Times New Roman" w:cs="Times New Roman"/>
          <w:sz w:val="28"/>
          <w:szCs w:val="28"/>
        </w:rPr>
        <w:t>, 2</w:t>
      </w:r>
      <w:r>
        <w:rPr>
          <w:rFonts w:ascii="Times New Roman" w:hAnsi="Times New Roman" w:cs="Times New Roman"/>
          <w:sz w:val="28"/>
          <w:szCs w:val="28"/>
        </w:rPr>
        <w:t>, 1</w:t>
      </w:r>
      <w:r w:rsidR="00595B09">
        <w:rPr>
          <w:rFonts w:ascii="Times New Roman" w:hAnsi="Times New Roman" w:cs="Times New Roman"/>
          <w:sz w:val="28"/>
          <w:szCs w:val="28"/>
        </w:rPr>
        <w:t>, 4</w:t>
      </w:r>
      <w:r w:rsidRPr="00586450">
        <w:rPr>
          <w:rFonts w:ascii="Times New Roman" w:hAnsi="Times New Roman" w:cs="Times New Roman"/>
          <w:sz w:val="28"/>
          <w:szCs w:val="28"/>
        </w:rPr>
        <w:t xml:space="preserve"> }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86450">
        <w:rPr>
          <w:rFonts w:ascii="Times New Roman" w:hAnsi="Times New Roman" w:cs="Times New Roman"/>
          <w:sz w:val="28"/>
          <w:szCs w:val="28"/>
        </w:rPr>
        <w:t xml:space="preserve"> = { 0-2</w:t>
      </w:r>
      <w:r>
        <w:rPr>
          <w:rFonts w:ascii="Times New Roman" w:hAnsi="Times New Roman" w:cs="Times New Roman"/>
          <w:sz w:val="28"/>
          <w:szCs w:val="28"/>
        </w:rPr>
        <w:t>, 0-1</w:t>
      </w:r>
      <w:r w:rsidR="00595B09">
        <w:rPr>
          <w:rFonts w:ascii="Times New Roman" w:hAnsi="Times New Roman" w:cs="Times New Roman"/>
          <w:sz w:val="28"/>
          <w:szCs w:val="28"/>
        </w:rPr>
        <w:t>, 1-4</w:t>
      </w:r>
      <w:r w:rsidRPr="00586450">
        <w:rPr>
          <w:rFonts w:ascii="Times New Roman" w:hAnsi="Times New Roman" w:cs="Times New Roman"/>
          <w:sz w:val="28"/>
          <w:szCs w:val="28"/>
        </w:rPr>
        <w:t xml:space="preserve"> }</w:t>
      </w:r>
    </w:p>
    <w:p w14:paraId="406F5801" w14:textId="77777777" w:rsidR="007F5E30" w:rsidRDefault="00B87776" w:rsidP="007F5E3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>Вершины 0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86450">
        <w:rPr>
          <w:rFonts w:ascii="Times New Roman" w:hAnsi="Times New Roman" w:cs="Times New Roman"/>
          <w:sz w:val="28"/>
          <w:szCs w:val="28"/>
        </w:rPr>
        <w:t xml:space="preserve"> 2</w:t>
      </w:r>
      <w:r w:rsidR="00595B09">
        <w:rPr>
          <w:rFonts w:ascii="Times New Roman" w:hAnsi="Times New Roman" w:cs="Times New Roman"/>
          <w:sz w:val="28"/>
          <w:szCs w:val="28"/>
        </w:rPr>
        <w:t>, 1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595B09">
        <w:rPr>
          <w:rFonts w:ascii="Times New Roman" w:hAnsi="Times New Roman" w:cs="Times New Roman"/>
          <w:sz w:val="28"/>
          <w:szCs w:val="28"/>
        </w:rPr>
        <w:t>4</w:t>
      </w:r>
      <w:r w:rsidRPr="00586450">
        <w:rPr>
          <w:rFonts w:ascii="Times New Roman" w:hAnsi="Times New Roman" w:cs="Times New Roman"/>
          <w:sz w:val="28"/>
          <w:szCs w:val="28"/>
        </w:rPr>
        <w:t xml:space="preserve"> соединены с вершинами 5</w:t>
      </w:r>
      <w:r>
        <w:rPr>
          <w:rFonts w:ascii="Times New Roman" w:hAnsi="Times New Roman" w:cs="Times New Roman"/>
          <w:sz w:val="28"/>
          <w:szCs w:val="28"/>
        </w:rPr>
        <w:t xml:space="preserve">, 3, </w:t>
      </w:r>
      <w:r w:rsidR="007F5E30">
        <w:rPr>
          <w:rFonts w:ascii="Times New Roman" w:hAnsi="Times New Roman" w:cs="Times New Roman"/>
          <w:sz w:val="28"/>
          <w:szCs w:val="28"/>
        </w:rPr>
        <w:t>6</w:t>
      </w:r>
      <w:r w:rsidRPr="00586450">
        <w:rPr>
          <w:rFonts w:ascii="Times New Roman" w:hAnsi="Times New Roman" w:cs="Times New Roman"/>
          <w:sz w:val="28"/>
          <w:szCs w:val="28"/>
        </w:rPr>
        <w:t xml:space="preserve">. Веса их ребер равно </w:t>
      </w:r>
      <w:r>
        <w:rPr>
          <w:rFonts w:ascii="Times New Roman" w:hAnsi="Times New Roman" w:cs="Times New Roman"/>
          <w:sz w:val="28"/>
          <w:szCs w:val="28"/>
        </w:rPr>
        <w:t>10, 11</w:t>
      </w:r>
      <w:r w:rsidR="007F5E30">
        <w:rPr>
          <w:rFonts w:ascii="Times New Roman" w:hAnsi="Times New Roman" w:cs="Times New Roman"/>
          <w:sz w:val="28"/>
          <w:szCs w:val="28"/>
        </w:rPr>
        <w:t xml:space="preserve"> (1-3), 4 (4-3)</w:t>
      </w:r>
      <w:r w:rsidRPr="00586450">
        <w:rPr>
          <w:rFonts w:ascii="Times New Roman" w:hAnsi="Times New Roman" w:cs="Times New Roman"/>
          <w:sz w:val="28"/>
          <w:szCs w:val="28"/>
        </w:rPr>
        <w:t xml:space="preserve"> и </w:t>
      </w:r>
      <w:r w:rsidR="007F5E30">
        <w:rPr>
          <w:rFonts w:ascii="Times New Roman" w:hAnsi="Times New Roman" w:cs="Times New Roman"/>
          <w:sz w:val="28"/>
          <w:szCs w:val="28"/>
        </w:rPr>
        <w:t>10</w:t>
      </w:r>
      <w:r w:rsidRPr="00586450">
        <w:rPr>
          <w:rFonts w:ascii="Times New Roman" w:hAnsi="Times New Roman" w:cs="Times New Roman"/>
          <w:sz w:val="28"/>
          <w:szCs w:val="28"/>
        </w:rPr>
        <w:t xml:space="preserve"> соответственно. Из этих ребер минимальной стоимостью обладает ребро </w:t>
      </w:r>
      <w:r w:rsidR="007F5E30">
        <w:rPr>
          <w:rFonts w:ascii="Times New Roman" w:hAnsi="Times New Roman" w:cs="Times New Roman"/>
          <w:sz w:val="28"/>
          <w:szCs w:val="28"/>
        </w:rPr>
        <w:t>4</w:t>
      </w:r>
      <w:r w:rsidRPr="00586450">
        <w:rPr>
          <w:rFonts w:ascii="Times New Roman" w:hAnsi="Times New Roman" w:cs="Times New Roman"/>
          <w:sz w:val="28"/>
          <w:szCs w:val="28"/>
        </w:rPr>
        <w:t>-</w:t>
      </w:r>
      <w:r w:rsidR="007F5E30">
        <w:rPr>
          <w:rFonts w:ascii="Times New Roman" w:hAnsi="Times New Roman" w:cs="Times New Roman"/>
          <w:sz w:val="28"/>
          <w:szCs w:val="28"/>
        </w:rPr>
        <w:t>3</w:t>
      </w:r>
      <w:r w:rsidRPr="0058645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 весом</w:t>
      </w:r>
      <w:r w:rsidRPr="00586450">
        <w:rPr>
          <w:rFonts w:ascii="Times New Roman" w:hAnsi="Times New Roman" w:cs="Times New Roman"/>
          <w:sz w:val="28"/>
          <w:szCs w:val="28"/>
        </w:rPr>
        <w:t xml:space="preserve"> </w:t>
      </w:r>
      <w:r w:rsidR="007F5E30">
        <w:rPr>
          <w:rFonts w:ascii="Times New Roman" w:hAnsi="Times New Roman" w:cs="Times New Roman"/>
          <w:sz w:val="28"/>
          <w:szCs w:val="28"/>
        </w:rPr>
        <w:t>4</w:t>
      </w:r>
      <w:r w:rsidRPr="00586450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>Следовательно</w:t>
      </w:r>
      <w:r w:rsidRPr="00586450">
        <w:rPr>
          <w:rFonts w:ascii="Times New Roman" w:hAnsi="Times New Roman" w:cs="Times New Roman"/>
          <w:sz w:val="28"/>
          <w:szCs w:val="28"/>
        </w:rPr>
        <w:t xml:space="preserve">, вершину </w:t>
      </w:r>
      <w:r w:rsidR="007F5E30">
        <w:rPr>
          <w:rFonts w:ascii="Times New Roman" w:hAnsi="Times New Roman" w:cs="Times New Roman"/>
          <w:sz w:val="28"/>
          <w:szCs w:val="28"/>
        </w:rPr>
        <w:t>3</w:t>
      </w:r>
      <w:r w:rsidRPr="00586450">
        <w:rPr>
          <w:rFonts w:ascii="Times New Roman" w:hAnsi="Times New Roman" w:cs="Times New Roman"/>
          <w:sz w:val="28"/>
          <w:szCs w:val="28"/>
        </w:rPr>
        <w:t xml:space="preserve"> включаем в множество U, а ребро </w:t>
      </w:r>
      <w:r w:rsidR="007F5E30">
        <w:rPr>
          <w:rFonts w:ascii="Times New Roman" w:hAnsi="Times New Roman" w:cs="Times New Roman"/>
          <w:sz w:val="28"/>
          <w:szCs w:val="28"/>
        </w:rPr>
        <w:t>4</w:t>
      </w:r>
      <w:r w:rsidRPr="00586450">
        <w:rPr>
          <w:rFonts w:ascii="Times New Roman" w:hAnsi="Times New Roman" w:cs="Times New Roman"/>
          <w:sz w:val="28"/>
          <w:szCs w:val="28"/>
        </w:rPr>
        <w:t>-</w:t>
      </w:r>
      <w:r w:rsidR="007F5E30">
        <w:rPr>
          <w:rFonts w:ascii="Times New Roman" w:hAnsi="Times New Roman" w:cs="Times New Roman"/>
          <w:sz w:val="28"/>
          <w:szCs w:val="28"/>
        </w:rPr>
        <w:t>3</w:t>
      </w:r>
      <w:r w:rsidRPr="00586450">
        <w:rPr>
          <w:rFonts w:ascii="Times New Roman" w:hAnsi="Times New Roman" w:cs="Times New Roman"/>
          <w:sz w:val="28"/>
          <w:szCs w:val="28"/>
        </w:rPr>
        <w:t xml:space="preserve"> — в множество T.</w:t>
      </w:r>
    </w:p>
    <w:p w14:paraId="0A8FFEE0" w14:textId="77777777" w:rsidR="007F5E30" w:rsidRPr="00E46505" w:rsidRDefault="007F5E30" w:rsidP="007F5E30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63808" behindDoc="0" locked="0" layoutInCell="1" allowOverlap="1" wp14:anchorId="608E7D09" wp14:editId="6FBB28C3">
                <wp:simplePos x="0" y="0"/>
                <wp:positionH relativeFrom="column">
                  <wp:posOffset>1068070</wp:posOffset>
                </wp:positionH>
                <wp:positionV relativeFrom="paragraph">
                  <wp:posOffset>6350</wp:posOffset>
                </wp:positionV>
                <wp:extent cx="246380" cy="286385"/>
                <wp:effectExtent l="0" t="0" r="0" b="0"/>
                <wp:wrapNone/>
                <wp:docPr id="115813539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8C4FCA" w14:textId="77777777" w:rsidR="007F5E30" w:rsidRPr="008C2A37" w:rsidRDefault="007F5E30" w:rsidP="007F5E30">
                            <w:pPr>
                              <w:rPr>
                                <w:color w:val="4472C4" w:themeColor="accent1"/>
                              </w:rPr>
                            </w:pPr>
                            <w:r w:rsidRPr="008C2A37">
                              <w:rPr>
                                <w:color w:val="4472C4" w:themeColor="accent1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E7D09" id="_x0000_s1457" type="#_x0000_t202" style="position:absolute;left:0;text-align:left;margin-left:84.1pt;margin-top:.5pt;width:19.4pt;height:22.55pt;z-index:252663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" filled="f" stroked="f">
                <v:textbox>
                  <w:txbxContent>
                    <w:p w14:paraId="578C4FCA" w14:textId="77777777" w:rsidR="007F5E30" w:rsidRPr="008C2A37" w:rsidRDefault="007F5E30" w:rsidP="007F5E30">
                      <w:pPr>
                        <w:rPr>
                          <w:color w:val="4472C4" w:themeColor="accent1"/>
                        </w:rPr>
                      </w:pPr>
                      <w:r w:rsidRPr="008C2A37">
                        <w:rPr>
                          <w:color w:val="4472C4" w:themeColor="accent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65856" behindDoc="0" locked="0" layoutInCell="1" allowOverlap="1" wp14:anchorId="54589D47" wp14:editId="7A7B4A27">
                <wp:simplePos x="0" y="0"/>
                <wp:positionH relativeFrom="column">
                  <wp:posOffset>1913255</wp:posOffset>
                </wp:positionH>
                <wp:positionV relativeFrom="paragraph">
                  <wp:posOffset>280670</wp:posOffset>
                </wp:positionV>
                <wp:extent cx="246380" cy="286385"/>
                <wp:effectExtent l="0" t="0" r="0" b="0"/>
                <wp:wrapNone/>
                <wp:docPr id="5585914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2722C2" w14:textId="77777777" w:rsidR="007F5E30" w:rsidRPr="008C2A37" w:rsidRDefault="007F5E30" w:rsidP="007F5E3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589D47" id="_x0000_s1458" type="#_x0000_t202" style="position:absolute;left:0;text-align:left;margin-left:150.65pt;margin-top:22.1pt;width:19.4pt;height:22.55pt;z-index:252665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" filled="f" stroked="f">
                <v:textbox>
                  <w:txbxContent>
                    <w:p w14:paraId="252722C2" w14:textId="77777777" w:rsidR="007F5E30" w:rsidRPr="008C2A37" w:rsidRDefault="007F5E30" w:rsidP="007F5E3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62784" behindDoc="0" locked="0" layoutInCell="1" allowOverlap="1" wp14:anchorId="37A3A76E" wp14:editId="09146D8B">
                <wp:simplePos x="0" y="0"/>
                <wp:positionH relativeFrom="column">
                  <wp:posOffset>857885</wp:posOffset>
                </wp:positionH>
                <wp:positionV relativeFrom="paragraph">
                  <wp:posOffset>220345</wp:posOffset>
                </wp:positionV>
                <wp:extent cx="660400" cy="0"/>
                <wp:effectExtent l="0" t="0" r="0" b="0"/>
                <wp:wrapNone/>
                <wp:docPr id="354491050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8E0E0A9" id="Прямая соединительная линия 1" o:spid="_x0000_s1026" style="position:absolute;flip:y;z-index:25266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55pt,17.35pt" to="119.55pt,1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61760" behindDoc="0" locked="0" layoutInCell="1" allowOverlap="1" wp14:anchorId="68BC3B58" wp14:editId="72FA5825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188286596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12A465" w14:textId="77777777" w:rsidR="007F5E30" w:rsidRPr="008C2A37" w:rsidRDefault="007F5E30" w:rsidP="007F5E3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BC3B58" id="_x0000_s1459" type="#_x0000_t202" style="position:absolute;left:0;text-align:left;margin-left:15.7pt;margin-top:21.45pt;width:19.4pt;height:22.55pt;z-index:252661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F6v0tX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2012A465" w14:textId="77777777" w:rsidR="007F5E30" w:rsidRPr="008C2A37" w:rsidRDefault="007F5E30" w:rsidP="007F5E3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60736" behindDoc="0" locked="0" layoutInCell="1" allowOverlap="1" wp14:anchorId="0AE5BCA4" wp14:editId="404A06F9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1137527231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60DE49" id="Прямая соединительная линия 2" o:spid="_x0000_s1026" style="position:absolute;flip:x;z-index:25266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53568" behindDoc="0" locked="0" layoutInCell="1" allowOverlap="1" wp14:anchorId="6D677C3B" wp14:editId="1EA22F5C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362268200" name="Овал 362268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06C127" w14:textId="77777777" w:rsidR="007F5E30" w:rsidRPr="00626B2F" w:rsidRDefault="007F5E30" w:rsidP="007F5E30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677C3B" id="Овал 362268200" o:spid="_x0000_s1460" style="position:absolute;left:0;text-align:left;margin-left:40pt;margin-top:3.5pt;width:28.3pt;height:28.3pt;z-index:25265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kmq/zn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6406C127" w14:textId="77777777" w:rsidR="007F5E30" w:rsidRPr="00626B2F" w:rsidRDefault="007F5E30" w:rsidP="007F5E30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54592" behindDoc="0" locked="0" layoutInCell="1" allowOverlap="1" wp14:anchorId="7F01AA72" wp14:editId="4EFFB057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2041092466" name="Овал 2041092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38ECEE" w14:textId="77777777" w:rsidR="007F5E30" w:rsidRPr="00626B2F" w:rsidRDefault="007F5E30" w:rsidP="007F5E3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01AA72" id="Овал 2041092466" o:spid="_x0000_s1461" style="position:absolute;left:0;text-align:left;margin-left:120.05pt;margin-top:3.5pt;width:28.35pt;height:28.35pt;z-index:25265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3F38ECEE" w14:textId="77777777" w:rsidR="007F5E30" w:rsidRPr="00626B2F" w:rsidRDefault="007F5E30" w:rsidP="007F5E30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51319484" w14:textId="3CF1AB7E" w:rsidR="007F5E30" w:rsidRPr="00E46505" w:rsidRDefault="007F5E30" w:rsidP="007F5E3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68928" behindDoc="0" locked="0" layoutInCell="1" allowOverlap="1" wp14:anchorId="075B4335" wp14:editId="23E59B16">
                <wp:simplePos x="0" y="0"/>
                <wp:positionH relativeFrom="column">
                  <wp:posOffset>1574800</wp:posOffset>
                </wp:positionH>
                <wp:positionV relativeFrom="paragraph">
                  <wp:posOffset>247332</wp:posOffset>
                </wp:positionV>
                <wp:extent cx="246380" cy="286385"/>
                <wp:effectExtent l="0" t="0" r="0" b="0"/>
                <wp:wrapNone/>
                <wp:docPr id="11416441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07A3E8" w14:textId="77777777" w:rsidR="007F5E30" w:rsidRPr="008C2A37" w:rsidRDefault="007F5E30" w:rsidP="007F5E3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5B4335" id="_x0000_s1462" type="#_x0000_t202" style="position:absolute;left:0;text-align:left;margin-left:124pt;margin-top:19.45pt;width:19.4pt;height:22.55pt;z-index:2526689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" filled="f" stroked="f">
                <v:textbox>
                  <w:txbxContent>
                    <w:p w14:paraId="4507A3E8" w14:textId="77777777" w:rsidR="007F5E30" w:rsidRPr="008C2A37" w:rsidRDefault="007F5E30" w:rsidP="007F5E3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64832" behindDoc="0" locked="0" layoutInCell="1" allowOverlap="1" wp14:anchorId="356535B2" wp14:editId="7A17B4AD">
                <wp:simplePos x="0" y="0"/>
                <wp:positionH relativeFrom="column">
                  <wp:posOffset>1850390</wp:posOffset>
                </wp:positionH>
                <wp:positionV relativeFrom="paragraph">
                  <wp:posOffset>12065</wp:posOffset>
                </wp:positionV>
                <wp:extent cx="249555" cy="295275"/>
                <wp:effectExtent l="0" t="0" r="36195" b="28575"/>
                <wp:wrapNone/>
                <wp:docPr id="723017660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12B3FE" id="Прямая соединительная линия 2" o:spid="_x0000_s1026" style="position:absolute;z-index:25266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7pt,.95pt" to="165.35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A6&#10;9CFc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56640" behindDoc="0" locked="0" layoutInCell="1" allowOverlap="1" wp14:anchorId="03A18C70" wp14:editId="696C711D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739340891" name="Овал 7393408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7D2FD1" w14:textId="77777777" w:rsidR="007F5E30" w:rsidRPr="00626B2F" w:rsidRDefault="007F5E30" w:rsidP="007F5E30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A18C70" id="Овал 739340891" o:spid="_x0000_s1463" style="position:absolute;left:0;text-align:left;margin-left:-.05pt;margin-top:20.75pt;width:28.3pt;height:28.3pt;z-index:25265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ER3h39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6B7D2FD1" w14:textId="77777777" w:rsidR="007F5E30" w:rsidRPr="00626B2F" w:rsidRDefault="007F5E30" w:rsidP="007F5E30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57664" behindDoc="0" locked="0" layoutInCell="1" allowOverlap="1" wp14:anchorId="694CBEF1" wp14:editId="003C62E5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578708211" name="Овал 578708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DEC58B" w14:textId="77777777" w:rsidR="007F5E30" w:rsidRPr="00626B2F" w:rsidRDefault="007F5E30" w:rsidP="007F5E30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4CBEF1" id="Овал 578708211" o:spid="_x0000_s1464" style="position:absolute;left:0;text-align:left;margin-left:160.45pt;margin-top:21.7pt;width:28.3pt;height:28.3pt;z-index:25265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EfuMiR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6EDEC58B" w14:textId="77777777" w:rsidR="007F5E30" w:rsidRPr="00626B2F" w:rsidRDefault="007F5E30" w:rsidP="007F5E30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55616" behindDoc="0" locked="0" layoutInCell="1" allowOverlap="1" wp14:anchorId="5C4406E4" wp14:editId="421CE43B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035795513" name="Овал 10357955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C09ACC6" w14:textId="77777777" w:rsidR="007F5E30" w:rsidRPr="00626B2F" w:rsidRDefault="007F5E30" w:rsidP="007F5E30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C4406E4" id="Овал 1035795513" o:spid="_x0000_s1465" style="position:absolute;left:0;text-align:left;margin-left:81.45pt;margin-top:21.75pt;width:28.3pt;height:28.3pt;z-index:25265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" fillcolor="white [3201]" strokecolor="black [3213]" strokeweight="1pt">
                <v:stroke joinstyle="miter"/>
                <v:textbox>
                  <w:txbxContent>
                    <w:p w14:paraId="7C09ACC6" w14:textId="77777777" w:rsidR="007F5E30" w:rsidRPr="00626B2F" w:rsidRDefault="007F5E30" w:rsidP="007F5E30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761B6E2E" w14:textId="1E4CC735" w:rsidR="007F5E30" w:rsidRPr="00E46505" w:rsidRDefault="007F5E30" w:rsidP="007F5E3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67904" behindDoc="0" locked="0" layoutInCell="1" allowOverlap="1" wp14:anchorId="5835E244" wp14:editId="66D8BD5E">
                <wp:simplePos x="0" y="0"/>
                <wp:positionH relativeFrom="column">
                  <wp:posOffset>1383347</wp:posOffset>
                </wp:positionH>
                <wp:positionV relativeFrom="paragraph">
                  <wp:posOffset>126365</wp:posOffset>
                </wp:positionV>
                <wp:extent cx="648000" cy="0"/>
                <wp:effectExtent l="0" t="0" r="0" b="0"/>
                <wp:wrapNone/>
                <wp:docPr id="1268780048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65F3E65" id="Прямая соединительная линия 1" o:spid="_x0000_s1026" style="position:absolute;flip:y;z-index:25266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9pt,9.95pt" to="159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</w:p>
    <w:p w14:paraId="155EDFF0" w14:textId="13249C8D" w:rsidR="007F5E30" w:rsidRPr="00E46505" w:rsidRDefault="007F5E30" w:rsidP="007F5E3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58688" behindDoc="0" locked="0" layoutInCell="1" allowOverlap="1" wp14:anchorId="19D1D9FC" wp14:editId="27AA9A40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894858247" name="Овал 894858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418E09" w14:textId="77777777" w:rsidR="007F5E30" w:rsidRPr="00626B2F" w:rsidRDefault="007F5E30" w:rsidP="007F5E30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9D1D9FC" id="Овал 894858247" o:spid="_x0000_s1466" style="position:absolute;left:0;text-align:left;margin-left:121.15pt;margin-top:13.6pt;width:28.3pt;height:28.3pt;z-index:25265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28418E09" w14:textId="77777777" w:rsidR="007F5E30" w:rsidRPr="00626B2F" w:rsidRDefault="007F5E30" w:rsidP="007F5E30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59712" behindDoc="0" locked="0" layoutInCell="1" allowOverlap="1" wp14:anchorId="16CE33C8" wp14:editId="56EC3F6C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454685731" name="Овал 4546857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7F525B" w14:textId="77777777" w:rsidR="007F5E30" w:rsidRPr="00626B2F" w:rsidRDefault="007F5E30" w:rsidP="007F5E30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6CE33C8" id="Овал 454685731" o:spid="_x0000_s1467" style="position:absolute;left:0;text-align:left;margin-left:41.25pt;margin-top:13.45pt;width:28.3pt;height:28.3pt;z-index:25265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7A7F525B" w14:textId="77777777" w:rsidR="007F5E30" w:rsidRPr="00626B2F" w:rsidRDefault="007F5E30" w:rsidP="007F5E30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73C1AC29" w14:textId="0EB4E342" w:rsidR="007F5E30" w:rsidRPr="00E46505" w:rsidRDefault="007F5E30" w:rsidP="007F5E3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7F6A704" w14:textId="029D6D1C" w:rsidR="007F5E30" w:rsidRPr="00586450" w:rsidRDefault="007F5E30" w:rsidP="007F5E30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5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  <w:r w:rsidRPr="00595B09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7C7223AF" w14:textId="208317B5" w:rsidR="007F5E30" w:rsidRPr="00586450" w:rsidRDefault="007F5E30" w:rsidP="007F5E30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 xml:space="preserve">U = </w:t>
      </w:r>
      <w:proofErr w:type="gramStart"/>
      <w:r w:rsidRPr="00586450">
        <w:rPr>
          <w:rFonts w:ascii="Times New Roman" w:hAnsi="Times New Roman" w:cs="Times New Roman"/>
          <w:sz w:val="28"/>
          <w:szCs w:val="28"/>
        </w:rPr>
        <w:t>{ 0</w:t>
      </w:r>
      <w:proofErr w:type="gramEnd"/>
      <w:r w:rsidRPr="00586450">
        <w:rPr>
          <w:rFonts w:ascii="Times New Roman" w:hAnsi="Times New Roman" w:cs="Times New Roman"/>
          <w:sz w:val="28"/>
          <w:szCs w:val="28"/>
        </w:rPr>
        <w:t>, 2</w:t>
      </w:r>
      <w:r>
        <w:rPr>
          <w:rFonts w:ascii="Times New Roman" w:hAnsi="Times New Roman" w:cs="Times New Roman"/>
          <w:sz w:val="28"/>
          <w:szCs w:val="28"/>
        </w:rPr>
        <w:t>, 1, 4, 3</w:t>
      </w:r>
      <w:r w:rsidRPr="00586450">
        <w:rPr>
          <w:rFonts w:ascii="Times New Roman" w:hAnsi="Times New Roman" w:cs="Times New Roman"/>
          <w:sz w:val="28"/>
          <w:szCs w:val="28"/>
        </w:rPr>
        <w:t xml:space="preserve"> }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86450">
        <w:rPr>
          <w:rFonts w:ascii="Times New Roman" w:hAnsi="Times New Roman" w:cs="Times New Roman"/>
          <w:sz w:val="28"/>
          <w:szCs w:val="28"/>
        </w:rPr>
        <w:t xml:space="preserve"> = { 0-2</w:t>
      </w:r>
      <w:r>
        <w:rPr>
          <w:rFonts w:ascii="Times New Roman" w:hAnsi="Times New Roman" w:cs="Times New Roman"/>
          <w:sz w:val="28"/>
          <w:szCs w:val="28"/>
        </w:rPr>
        <w:t>, 0-1, 1-4, 4-3</w:t>
      </w:r>
      <w:r w:rsidRPr="00586450">
        <w:rPr>
          <w:rFonts w:ascii="Times New Roman" w:hAnsi="Times New Roman" w:cs="Times New Roman"/>
          <w:sz w:val="28"/>
          <w:szCs w:val="28"/>
        </w:rPr>
        <w:t xml:space="preserve"> }</w:t>
      </w:r>
    </w:p>
    <w:p w14:paraId="37F0369D" w14:textId="77777777" w:rsidR="00822B59" w:rsidRDefault="007F5E30" w:rsidP="00822B5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>Вершины 0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86450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</w:rPr>
        <w:t>, 1, 4 и 3</w:t>
      </w:r>
      <w:r w:rsidRPr="00586450">
        <w:rPr>
          <w:rFonts w:ascii="Times New Roman" w:hAnsi="Times New Roman" w:cs="Times New Roman"/>
          <w:sz w:val="28"/>
          <w:szCs w:val="28"/>
        </w:rPr>
        <w:t xml:space="preserve"> соединены с вершинами 5</w:t>
      </w:r>
      <w:r>
        <w:rPr>
          <w:rFonts w:ascii="Times New Roman" w:hAnsi="Times New Roman" w:cs="Times New Roman"/>
          <w:sz w:val="28"/>
          <w:szCs w:val="28"/>
        </w:rPr>
        <w:t xml:space="preserve"> и 6</w:t>
      </w:r>
      <w:r w:rsidRPr="00586450">
        <w:rPr>
          <w:rFonts w:ascii="Times New Roman" w:hAnsi="Times New Roman" w:cs="Times New Roman"/>
          <w:sz w:val="28"/>
          <w:szCs w:val="28"/>
        </w:rPr>
        <w:t xml:space="preserve">. Веса их ребер равно </w:t>
      </w:r>
      <w:r>
        <w:rPr>
          <w:rFonts w:ascii="Times New Roman" w:hAnsi="Times New Roman" w:cs="Times New Roman"/>
          <w:sz w:val="28"/>
          <w:szCs w:val="28"/>
        </w:rPr>
        <w:t xml:space="preserve">10 (2-5), </w:t>
      </w:r>
      <w:r w:rsidR="00822B59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822B59">
        <w:rPr>
          <w:rFonts w:ascii="Times New Roman" w:hAnsi="Times New Roman" w:cs="Times New Roman"/>
          <w:sz w:val="28"/>
          <w:szCs w:val="28"/>
        </w:rPr>
        <w:t>3-5</w:t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 w:rsidR="00822B59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822B59">
        <w:rPr>
          <w:rFonts w:ascii="Times New Roman" w:hAnsi="Times New Roman" w:cs="Times New Roman"/>
          <w:sz w:val="28"/>
          <w:szCs w:val="28"/>
        </w:rPr>
        <w:t>3-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86450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10</w:t>
      </w:r>
      <w:r w:rsidR="00822B59">
        <w:rPr>
          <w:rFonts w:ascii="Times New Roman" w:hAnsi="Times New Roman" w:cs="Times New Roman"/>
          <w:sz w:val="28"/>
          <w:szCs w:val="28"/>
        </w:rPr>
        <w:t xml:space="preserve"> (4-6)</w:t>
      </w:r>
      <w:r w:rsidRPr="00586450">
        <w:rPr>
          <w:rFonts w:ascii="Times New Roman" w:hAnsi="Times New Roman" w:cs="Times New Roman"/>
          <w:sz w:val="28"/>
          <w:szCs w:val="28"/>
        </w:rPr>
        <w:t xml:space="preserve"> соответственно. Из этих ребер минимальной стоимостью обладает ребро </w:t>
      </w:r>
      <w:r>
        <w:rPr>
          <w:rFonts w:ascii="Times New Roman" w:hAnsi="Times New Roman" w:cs="Times New Roman"/>
          <w:sz w:val="28"/>
          <w:szCs w:val="28"/>
        </w:rPr>
        <w:t>3</w:t>
      </w:r>
      <w:r w:rsidR="00822B59">
        <w:rPr>
          <w:rFonts w:ascii="Times New Roman" w:hAnsi="Times New Roman" w:cs="Times New Roman"/>
          <w:sz w:val="28"/>
          <w:szCs w:val="28"/>
        </w:rPr>
        <w:t>-5</w:t>
      </w:r>
      <w:r w:rsidRPr="0058645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 весом</w:t>
      </w:r>
      <w:r w:rsidRPr="00586450">
        <w:rPr>
          <w:rFonts w:ascii="Times New Roman" w:hAnsi="Times New Roman" w:cs="Times New Roman"/>
          <w:sz w:val="28"/>
          <w:szCs w:val="28"/>
        </w:rPr>
        <w:t xml:space="preserve"> </w:t>
      </w:r>
      <w:r w:rsidR="00822B59">
        <w:rPr>
          <w:rFonts w:ascii="Times New Roman" w:hAnsi="Times New Roman" w:cs="Times New Roman"/>
          <w:sz w:val="28"/>
          <w:szCs w:val="28"/>
        </w:rPr>
        <w:t>6</w:t>
      </w:r>
      <w:r w:rsidRPr="00586450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>Следовательно</w:t>
      </w:r>
      <w:r w:rsidRPr="00586450">
        <w:rPr>
          <w:rFonts w:ascii="Times New Roman" w:hAnsi="Times New Roman" w:cs="Times New Roman"/>
          <w:sz w:val="28"/>
          <w:szCs w:val="28"/>
        </w:rPr>
        <w:t xml:space="preserve">, вершину </w:t>
      </w:r>
      <w:r w:rsidR="00822B59">
        <w:rPr>
          <w:rFonts w:ascii="Times New Roman" w:hAnsi="Times New Roman" w:cs="Times New Roman"/>
          <w:sz w:val="28"/>
          <w:szCs w:val="28"/>
        </w:rPr>
        <w:t>5</w:t>
      </w:r>
      <w:r w:rsidRPr="00586450">
        <w:rPr>
          <w:rFonts w:ascii="Times New Roman" w:hAnsi="Times New Roman" w:cs="Times New Roman"/>
          <w:sz w:val="28"/>
          <w:szCs w:val="28"/>
        </w:rPr>
        <w:t xml:space="preserve"> включаем в множество U, а ребро </w:t>
      </w:r>
      <w:r w:rsidR="00822B59">
        <w:rPr>
          <w:rFonts w:ascii="Times New Roman" w:hAnsi="Times New Roman" w:cs="Times New Roman"/>
          <w:sz w:val="28"/>
          <w:szCs w:val="28"/>
        </w:rPr>
        <w:t>3-5</w:t>
      </w:r>
      <w:r w:rsidRPr="00586450">
        <w:rPr>
          <w:rFonts w:ascii="Times New Roman" w:hAnsi="Times New Roman" w:cs="Times New Roman"/>
          <w:sz w:val="28"/>
          <w:szCs w:val="28"/>
        </w:rPr>
        <w:t xml:space="preserve"> — в множество T.</w:t>
      </w:r>
    </w:p>
    <w:p w14:paraId="156BFE94" w14:textId="77777777" w:rsidR="00822B59" w:rsidRPr="00E46505" w:rsidRDefault="00822B59" w:rsidP="00822B59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81216" behindDoc="0" locked="0" layoutInCell="1" allowOverlap="1" wp14:anchorId="2A74564E" wp14:editId="369ACBCD">
                <wp:simplePos x="0" y="0"/>
                <wp:positionH relativeFrom="column">
                  <wp:posOffset>1068070</wp:posOffset>
                </wp:positionH>
                <wp:positionV relativeFrom="paragraph">
                  <wp:posOffset>6350</wp:posOffset>
                </wp:positionV>
                <wp:extent cx="246380" cy="286385"/>
                <wp:effectExtent l="0" t="0" r="0" b="0"/>
                <wp:wrapNone/>
                <wp:docPr id="133913106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9D9686" w14:textId="77777777" w:rsidR="00822B59" w:rsidRPr="008C2A37" w:rsidRDefault="00822B59" w:rsidP="00822B59">
                            <w:pPr>
                              <w:rPr>
                                <w:color w:val="4472C4" w:themeColor="accent1"/>
                              </w:rPr>
                            </w:pPr>
                            <w:r w:rsidRPr="008C2A37">
                              <w:rPr>
                                <w:color w:val="4472C4" w:themeColor="accent1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74564E" id="_x0000_s1468" type="#_x0000_t202" style="position:absolute;left:0;text-align:left;margin-left:84.1pt;margin-top:.5pt;width:19.4pt;height:22.55pt;z-index:252681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" filled="f" stroked="f">
                <v:textbox>
                  <w:txbxContent>
                    <w:p w14:paraId="599D9686" w14:textId="77777777" w:rsidR="00822B59" w:rsidRPr="008C2A37" w:rsidRDefault="00822B59" w:rsidP="00822B59">
                      <w:pPr>
                        <w:rPr>
                          <w:color w:val="4472C4" w:themeColor="accent1"/>
                        </w:rPr>
                      </w:pPr>
                      <w:r w:rsidRPr="008C2A37">
                        <w:rPr>
                          <w:color w:val="4472C4" w:themeColor="accent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83264" behindDoc="0" locked="0" layoutInCell="1" allowOverlap="1" wp14:anchorId="78B9EA40" wp14:editId="0DBC4A4E">
                <wp:simplePos x="0" y="0"/>
                <wp:positionH relativeFrom="column">
                  <wp:posOffset>1913255</wp:posOffset>
                </wp:positionH>
                <wp:positionV relativeFrom="paragraph">
                  <wp:posOffset>280670</wp:posOffset>
                </wp:positionV>
                <wp:extent cx="246380" cy="286385"/>
                <wp:effectExtent l="0" t="0" r="0" b="0"/>
                <wp:wrapNone/>
                <wp:docPr id="2052518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7612DC" w14:textId="77777777" w:rsidR="00822B59" w:rsidRPr="008C2A37" w:rsidRDefault="00822B59" w:rsidP="00822B59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B9EA40" id="_x0000_s1469" type="#_x0000_t202" style="position:absolute;left:0;text-align:left;margin-left:150.65pt;margin-top:22.1pt;width:19.4pt;height:22.55pt;z-index:252683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" filled="f" stroked="f">
                <v:textbox>
                  <w:txbxContent>
                    <w:p w14:paraId="7B7612DC" w14:textId="77777777" w:rsidR="00822B59" w:rsidRPr="008C2A37" w:rsidRDefault="00822B59" w:rsidP="00822B59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80192" behindDoc="0" locked="0" layoutInCell="1" allowOverlap="1" wp14:anchorId="6F3E1FE3" wp14:editId="00DCEDC8">
                <wp:simplePos x="0" y="0"/>
                <wp:positionH relativeFrom="column">
                  <wp:posOffset>857885</wp:posOffset>
                </wp:positionH>
                <wp:positionV relativeFrom="paragraph">
                  <wp:posOffset>220345</wp:posOffset>
                </wp:positionV>
                <wp:extent cx="660400" cy="0"/>
                <wp:effectExtent l="0" t="0" r="0" b="0"/>
                <wp:wrapNone/>
                <wp:docPr id="220684902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6D5671" id="Прямая соединительная линия 1" o:spid="_x0000_s1026" style="position:absolute;flip:y;z-index:25268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55pt,17.35pt" to="119.55pt,1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79168" behindDoc="0" locked="0" layoutInCell="1" allowOverlap="1" wp14:anchorId="490C7902" wp14:editId="19B99D86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18187800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95E2C0" w14:textId="77777777" w:rsidR="00822B59" w:rsidRPr="008C2A37" w:rsidRDefault="00822B59" w:rsidP="00822B59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C7902" id="_x0000_s1470" type="#_x0000_t202" style="position:absolute;left:0;text-align:left;margin-left:15.7pt;margin-top:21.45pt;width:19.4pt;height:22.55pt;z-index:2526791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A+26rj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5595E2C0" w14:textId="77777777" w:rsidR="00822B59" w:rsidRPr="008C2A37" w:rsidRDefault="00822B59" w:rsidP="00822B59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78144" behindDoc="0" locked="0" layoutInCell="1" allowOverlap="1" wp14:anchorId="37BC11B9" wp14:editId="37A395E1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1531641399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D9D523" id="Прямая соединительная линия 2" o:spid="_x0000_s1026" style="position:absolute;flip:x;z-index:25267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70976" behindDoc="0" locked="0" layoutInCell="1" allowOverlap="1" wp14:anchorId="4661BA39" wp14:editId="3A7B6FF6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706956861" name="Овал 17069568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FC7E25" w14:textId="77777777" w:rsidR="00822B59" w:rsidRPr="00626B2F" w:rsidRDefault="00822B59" w:rsidP="00822B59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61BA39" id="Овал 1706956861" o:spid="_x0000_s1471" style="position:absolute;left:0;text-align:left;margin-left:40pt;margin-top:3.5pt;width:28.3pt;height:28.3pt;z-index:25267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cztuN3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22FC7E25" w14:textId="77777777" w:rsidR="00822B59" w:rsidRPr="00626B2F" w:rsidRDefault="00822B59" w:rsidP="00822B59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72000" behindDoc="0" locked="0" layoutInCell="1" allowOverlap="1" wp14:anchorId="50220FA1" wp14:editId="2C830975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912302583" name="Овал 19123025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D5D42E" w14:textId="77777777" w:rsidR="00822B59" w:rsidRPr="00626B2F" w:rsidRDefault="00822B59" w:rsidP="00822B59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220FA1" id="Овал 1912302583" o:spid="_x0000_s1472" style="position:absolute;left:0;text-align:left;margin-left:120.05pt;margin-top:3.5pt;width:28.35pt;height:28.35pt;z-index:25267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" fillcolor="white [3201]" strokecolor="black [3213]" strokeweight="1pt">
                <v:stroke joinstyle="miter"/>
                <v:textbox>
                  <w:txbxContent>
                    <w:p w14:paraId="0CD5D42E" w14:textId="77777777" w:rsidR="00822B59" w:rsidRPr="00626B2F" w:rsidRDefault="00822B59" w:rsidP="00822B59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6B122990" w14:textId="77777777" w:rsidR="00822B59" w:rsidRPr="00E46505" w:rsidRDefault="00822B59" w:rsidP="00822B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85312" behindDoc="0" locked="0" layoutInCell="1" allowOverlap="1" wp14:anchorId="39299683" wp14:editId="1542F671">
                <wp:simplePos x="0" y="0"/>
                <wp:positionH relativeFrom="column">
                  <wp:posOffset>1574800</wp:posOffset>
                </wp:positionH>
                <wp:positionV relativeFrom="paragraph">
                  <wp:posOffset>247332</wp:posOffset>
                </wp:positionV>
                <wp:extent cx="246380" cy="286385"/>
                <wp:effectExtent l="0" t="0" r="0" b="0"/>
                <wp:wrapNone/>
                <wp:docPr id="35311746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68EC43" w14:textId="77777777" w:rsidR="00822B59" w:rsidRPr="008C2A37" w:rsidRDefault="00822B59" w:rsidP="00822B59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299683" id="_x0000_s1473" type="#_x0000_t202" style="position:absolute;left:0;text-align:left;margin-left:124pt;margin-top:19.45pt;width:19.4pt;height:22.55pt;z-index:252685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" filled="f" stroked="f">
                <v:textbox>
                  <w:txbxContent>
                    <w:p w14:paraId="7768EC43" w14:textId="77777777" w:rsidR="00822B59" w:rsidRPr="008C2A37" w:rsidRDefault="00822B59" w:rsidP="00822B59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82240" behindDoc="0" locked="0" layoutInCell="1" allowOverlap="1" wp14:anchorId="44EA6127" wp14:editId="6B894F83">
                <wp:simplePos x="0" y="0"/>
                <wp:positionH relativeFrom="column">
                  <wp:posOffset>1850390</wp:posOffset>
                </wp:positionH>
                <wp:positionV relativeFrom="paragraph">
                  <wp:posOffset>12065</wp:posOffset>
                </wp:positionV>
                <wp:extent cx="249555" cy="295275"/>
                <wp:effectExtent l="0" t="0" r="36195" b="28575"/>
                <wp:wrapNone/>
                <wp:docPr id="30908147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98E60E" id="Прямая соединительная линия 2" o:spid="_x0000_s1026" style="position:absolute;z-index:25268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7pt,.95pt" to="165.35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A6&#10;9CFc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74048" behindDoc="0" locked="0" layoutInCell="1" allowOverlap="1" wp14:anchorId="3DDB1AE5" wp14:editId="5F0B8E94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1140938576" name="Овал 11409385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71C401" w14:textId="77777777" w:rsidR="00822B59" w:rsidRPr="00626B2F" w:rsidRDefault="00822B59" w:rsidP="00822B59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DB1AE5" id="Овал 1140938576" o:spid="_x0000_s1474" style="position:absolute;left:0;text-align:left;margin-left:-.05pt;margin-top:20.75pt;width:28.3pt;height:28.3pt;z-index:25267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NkNrAh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2771C401" w14:textId="77777777" w:rsidR="00822B59" w:rsidRPr="00626B2F" w:rsidRDefault="00822B59" w:rsidP="00822B59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75072" behindDoc="0" locked="0" layoutInCell="1" allowOverlap="1" wp14:anchorId="3680F9EC" wp14:editId="5969B49B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419000059" name="Овал 4190000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3F89D2" w14:textId="77777777" w:rsidR="00822B59" w:rsidRPr="00626B2F" w:rsidRDefault="00822B59" w:rsidP="00822B59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80F9EC" id="Овал 419000059" o:spid="_x0000_s1475" style="position:absolute;left:0;text-align:left;margin-left:160.45pt;margin-top:21.7pt;width:28.3pt;height:28.3pt;z-index:25267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Ka/491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0B3F89D2" w14:textId="77777777" w:rsidR="00822B59" w:rsidRPr="00626B2F" w:rsidRDefault="00822B59" w:rsidP="00822B59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73024" behindDoc="0" locked="0" layoutInCell="1" allowOverlap="1" wp14:anchorId="6BF52B93" wp14:editId="3A0EA638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532727400" name="Овал 5327274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17EFEE" w14:textId="77777777" w:rsidR="00822B59" w:rsidRPr="00626B2F" w:rsidRDefault="00822B59" w:rsidP="00822B59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BF52B93" id="Овал 532727400" o:spid="_x0000_s1476" style="position:absolute;left:0;text-align:left;margin-left:81.45pt;margin-top:21.75pt;width:28.3pt;height:28.3pt;z-index:25267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e6IL1G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7E17EFEE" w14:textId="77777777" w:rsidR="00822B59" w:rsidRPr="00626B2F" w:rsidRDefault="00822B59" w:rsidP="00822B59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32D16330" w14:textId="325BB8DB" w:rsidR="00822B59" w:rsidRPr="00E46505" w:rsidRDefault="00822B59" w:rsidP="00822B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88384" behindDoc="0" locked="0" layoutInCell="1" allowOverlap="1" wp14:anchorId="1B1D842F" wp14:editId="0769BDFA">
                <wp:simplePos x="0" y="0"/>
                <wp:positionH relativeFrom="column">
                  <wp:posOffset>739458</wp:posOffset>
                </wp:positionH>
                <wp:positionV relativeFrom="paragraph">
                  <wp:posOffset>193675</wp:posOffset>
                </wp:positionV>
                <wp:extent cx="246380" cy="286385"/>
                <wp:effectExtent l="0" t="0" r="0" b="0"/>
                <wp:wrapNone/>
                <wp:docPr id="27048288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93687A" w14:textId="77777777" w:rsidR="00822B59" w:rsidRPr="008C2A37" w:rsidRDefault="00822B59" w:rsidP="00822B59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1D842F" id="_x0000_s1477" type="#_x0000_t202" style="position:absolute;left:0;text-align:left;margin-left:58.25pt;margin-top:15.25pt;width:19.4pt;height:22.55pt;z-index:252688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" filled="f" stroked="f">
                <v:textbox>
                  <w:txbxContent>
                    <w:p w14:paraId="7A93687A" w14:textId="77777777" w:rsidR="00822B59" w:rsidRPr="008C2A37" w:rsidRDefault="00822B59" w:rsidP="00822B59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87360" behindDoc="0" locked="0" layoutInCell="1" allowOverlap="1" wp14:anchorId="40003A5C" wp14:editId="44F50912">
                <wp:simplePos x="0" y="0"/>
                <wp:positionH relativeFrom="column">
                  <wp:posOffset>809625</wp:posOffset>
                </wp:positionH>
                <wp:positionV relativeFrom="paragraph">
                  <wp:posOffset>217170</wp:posOffset>
                </wp:positionV>
                <wp:extent cx="249555" cy="295275"/>
                <wp:effectExtent l="0" t="0" r="17145" b="28575"/>
                <wp:wrapNone/>
                <wp:docPr id="62912824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9A4DCDC" id="Прямая соединительная линия 2" o:spid="_x0000_s1026" style="position:absolute;flip:x;z-index:25268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7.1pt" to="83.4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CDwr8I2wAAAAk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84288" behindDoc="0" locked="0" layoutInCell="1" allowOverlap="1" wp14:anchorId="014DEF45" wp14:editId="0B7B539A">
                <wp:simplePos x="0" y="0"/>
                <wp:positionH relativeFrom="column">
                  <wp:posOffset>1383347</wp:posOffset>
                </wp:positionH>
                <wp:positionV relativeFrom="paragraph">
                  <wp:posOffset>126365</wp:posOffset>
                </wp:positionV>
                <wp:extent cx="648000" cy="0"/>
                <wp:effectExtent l="0" t="0" r="0" b="0"/>
                <wp:wrapNone/>
                <wp:docPr id="36362748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806F784" id="Прямая соединительная линия 1" o:spid="_x0000_s1026" style="position:absolute;flip:y;z-index:25268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9pt,9.95pt" to="159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</w:p>
    <w:p w14:paraId="25D6F53E" w14:textId="77777777" w:rsidR="00822B59" w:rsidRPr="00E46505" w:rsidRDefault="00822B59" w:rsidP="00822B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76096" behindDoc="0" locked="0" layoutInCell="1" allowOverlap="1" wp14:anchorId="3D669D44" wp14:editId="47428D47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626462539" name="Овал 6264625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D219FE" w14:textId="77777777" w:rsidR="00822B59" w:rsidRPr="00626B2F" w:rsidRDefault="00822B59" w:rsidP="00822B59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669D44" id="Овал 626462539" o:spid="_x0000_s1478" style="position:absolute;left:0;text-align:left;margin-left:121.15pt;margin-top:13.6pt;width:28.3pt;height:28.3pt;z-index:25267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MTA5aV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31D219FE" w14:textId="77777777" w:rsidR="00822B59" w:rsidRPr="00626B2F" w:rsidRDefault="00822B59" w:rsidP="00822B59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77120" behindDoc="0" locked="0" layoutInCell="1" allowOverlap="1" wp14:anchorId="78723D52" wp14:editId="5F32B701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2102933205" name="Овал 2102933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77E712" w14:textId="77777777" w:rsidR="00822B59" w:rsidRPr="00626B2F" w:rsidRDefault="00822B59" w:rsidP="00822B59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723D52" id="Овал 2102933205" o:spid="_x0000_s1479" style="position:absolute;left:0;text-align:left;margin-left:41.25pt;margin-top:13.45pt;width:28.3pt;height:28.3pt;z-index:25267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" fillcolor="white [3201]" strokecolor="black [3213]" strokeweight="1pt">
                <v:stroke joinstyle="miter"/>
                <v:textbox>
                  <w:txbxContent>
                    <w:p w14:paraId="6A77E712" w14:textId="77777777" w:rsidR="00822B59" w:rsidRPr="00626B2F" w:rsidRDefault="00822B59" w:rsidP="00822B59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428B05F8" w14:textId="77777777" w:rsidR="00822B59" w:rsidRPr="00E46505" w:rsidRDefault="00822B59" w:rsidP="00822B5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A70C8A4" w14:textId="6F25073C" w:rsidR="00822B59" w:rsidRPr="00586450" w:rsidRDefault="00822B59" w:rsidP="00822B59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6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  <w:r w:rsidRPr="00595B09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03CE3BB6" w14:textId="2974B4B6" w:rsidR="00822B59" w:rsidRPr="00586450" w:rsidRDefault="00822B59" w:rsidP="00822B5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 xml:space="preserve">U = </w:t>
      </w:r>
      <w:proofErr w:type="gramStart"/>
      <w:r w:rsidRPr="00586450">
        <w:rPr>
          <w:rFonts w:ascii="Times New Roman" w:hAnsi="Times New Roman" w:cs="Times New Roman"/>
          <w:sz w:val="28"/>
          <w:szCs w:val="28"/>
        </w:rPr>
        <w:t>{ 0</w:t>
      </w:r>
      <w:proofErr w:type="gramEnd"/>
      <w:r w:rsidRPr="00586450">
        <w:rPr>
          <w:rFonts w:ascii="Times New Roman" w:hAnsi="Times New Roman" w:cs="Times New Roman"/>
          <w:sz w:val="28"/>
          <w:szCs w:val="28"/>
        </w:rPr>
        <w:t>, 2</w:t>
      </w:r>
      <w:r>
        <w:rPr>
          <w:rFonts w:ascii="Times New Roman" w:hAnsi="Times New Roman" w:cs="Times New Roman"/>
          <w:sz w:val="28"/>
          <w:szCs w:val="28"/>
        </w:rPr>
        <w:t>, 1, 4, 3</w:t>
      </w:r>
      <w:r w:rsidR="004019A0">
        <w:rPr>
          <w:rFonts w:ascii="Times New Roman" w:hAnsi="Times New Roman" w:cs="Times New Roman"/>
          <w:sz w:val="28"/>
          <w:szCs w:val="28"/>
        </w:rPr>
        <w:t>, 5</w:t>
      </w:r>
      <w:r w:rsidRPr="00586450">
        <w:rPr>
          <w:rFonts w:ascii="Times New Roman" w:hAnsi="Times New Roman" w:cs="Times New Roman"/>
          <w:sz w:val="28"/>
          <w:szCs w:val="28"/>
        </w:rPr>
        <w:t xml:space="preserve"> }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86450">
        <w:rPr>
          <w:rFonts w:ascii="Times New Roman" w:hAnsi="Times New Roman" w:cs="Times New Roman"/>
          <w:sz w:val="28"/>
          <w:szCs w:val="28"/>
        </w:rPr>
        <w:t xml:space="preserve"> = { 0-2</w:t>
      </w:r>
      <w:r>
        <w:rPr>
          <w:rFonts w:ascii="Times New Roman" w:hAnsi="Times New Roman" w:cs="Times New Roman"/>
          <w:sz w:val="28"/>
          <w:szCs w:val="28"/>
        </w:rPr>
        <w:t>, 0-1, 1-4, 4-3</w:t>
      </w:r>
      <w:r w:rsidR="004019A0">
        <w:rPr>
          <w:rFonts w:ascii="Times New Roman" w:hAnsi="Times New Roman" w:cs="Times New Roman"/>
          <w:sz w:val="28"/>
          <w:szCs w:val="28"/>
        </w:rPr>
        <w:t>, 3-5</w:t>
      </w:r>
      <w:r w:rsidRPr="00586450">
        <w:rPr>
          <w:rFonts w:ascii="Times New Roman" w:hAnsi="Times New Roman" w:cs="Times New Roman"/>
          <w:sz w:val="28"/>
          <w:szCs w:val="28"/>
        </w:rPr>
        <w:t xml:space="preserve"> }</w:t>
      </w:r>
    </w:p>
    <w:p w14:paraId="19D55976" w14:textId="021AE6AC" w:rsidR="00822B59" w:rsidRDefault="00822B59" w:rsidP="00822B5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6450">
        <w:rPr>
          <w:rFonts w:ascii="Times New Roman" w:hAnsi="Times New Roman" w:cs="Times New Roman"/>
          <w:sz w:val="28"/>
          <w:szCs w:val="28"/>
        </w:rPr>
        <w:t>Вершины 0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586450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</w:rPr>
        <w:t>, 1, 4</w:t>
      </w:r>
      <w:r w:rsidR="004019A0">
        <w:rPr>
          <w:rFonts w:ascii="Times New Roman" w:hAnsi="Times New Roman" w:cs="Times New Roman"/>
          <w:sz w:val="28"/>
          <w:szCs w:val="28"/>
        </w:rPr>
        <w:t>, 3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4019A0">
        <w:rPr>
          <w:rFonts w:ascii="Times New Roman" w:hAnsi="Times New Roman" w:cs="Times New Roman"/>
          <w:sz w:val="28"/>
          <w:szCs w:val="28"/>
        </w:rPr>
        <w:t>5</w:t>
      </w:r>
      <w:r w:rsidRPr="00586450">
        <w:rPr>
          <w:rFonts w:ascii="Times New Roman" w:hAnsi="Times New Roman" w:cs="Times New Roman"/>
          <w:sz w:val="28"/>
          <w:szCs w:val="28"/>
        </w:rPr>
        <w:t xml:space="preserve"> соединены с вершин</w:t>
      </w:r>
      <w:r w:rsidR="004019A0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586450">
        <w:rPr>
          <w:rFonts w:ascii="Times New Roman" w:hAnsi="Times New Roman" w:cs="Times New Roman"/>
          <w:sz w:val="28"/>
          <w:szCs w:val="28"/>
        </w:rPr>
        <w:t xml:space="preserve">. Веса их ребер </w:t>
      </w:r>
      <w:r w:rsidR="004019A0">
        <w:rPr>
          <w:rFonts w:ascii="Times New Roman" w:hAnsi="Times New Roman" w:cs="Times New Roman"/>
          <w:sz w:val="28"/>
          <w:szCs w:val="28"/>
        </w:rPr>
        <w:t>—</w:t>
      </w:r>
      <w:r w:rsidRPr="005864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 (4-6)</w:t>
      </w:r>
      <w:r w:rsidRPr="00586450">
        <w:rPr>
          <w:rFonts w:ascii="Times New Roman" w:hAnsi="Times New Roman" w:cs="Times New Roman"/>
          <w:sz w:val="28"/>
          <w:szCs w:val="28"/>
        </w:rPr>
        <w:t xml:space="preserve"> </w:t>
      </w:r>
      <w:r w:rsidR="004019A0">
        <w:rPr>
          <w:rFonts w:ascii="Times New Roman" w:hAnsi="Times New Roman" w:cs="Times New Roman"/>
          <w:sz w:val="28"/>
          <w:szCs w:val="28"/>
        </w:rPr>
        <w:t xml:space="preserve">и 6 (5-6) </w:t>
      </w:r>
      <w:r w:rsidRPr="00586450">
        <w:rPr>
          <w:rFonts w:ascii="Times New Roman" w:hAnsi="Times New Roman" w:cs="Times New Roman"/>
          <w:sz w:val="28"/>
          <w:szCs w:val="28"/>
        </w:rPr>
        <w:t xml:space="preserve">соответственно. Из этих ребер минимальной стоимостью обладает ребро </w:t>
      </w:r>
      <w:r w:rsidR="004019A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-</w:t>
      </w:r>
      <w:r w:rsidR="004019A0">
        <w:rPr>
          <w:rFonts w:ascii="Times New Roman" w:hAnsi="Times New Roman" w:cs="Times New Roman"/>
          <w:sz w:val="28"/>
          <w:szCs w:val="28"/>
        </w:rPr>
        <w:t>6</w:t>
      </w:r>
      <w:r w:rsidRPr="0058645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с весом</w:t>
      </w:r>
      <w:r w:rsidRPr="005864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586450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>Следовательно</w:t>
      </w:r>
      <w:r w:rsidRPr="00586450">
        <w:rPr>
          <w:rFonts w:ascii="Times New Roman" w:hAnsi="Times New Roman" w:cs="Times New Roman"/>
          <w:sz w:val="28"/>
          <w:szCs w:val="28"/>
        </w:rPr>
        <w:t xml:space="preserve">, вершину </w:t>
      </w:r>
      <w:r w:rsidR="004019A0">
        <w:rPr>
          <w:rFonts w:ascii="Times New Roman" w:hAnsi="Times New Roman" w:cs="Times New Roman"/>
          <w:sz w:val="28"/>
          <w:szCs w:val="28"/>
        </w:rPr>
        <w:t>6</w:t>
      </w:r>
      <w:r w:rsidRPr="00586450">
        <w:rPr>
          <w:rFonts w:ascii="Times New Roman" w:hAnsi="Times New Roman" w:cs="Times New Roman"/>
          <w:sz w:val="28"/>
          <w:szCs w:val="28"/>
        </w:rPr>
        <w:t xml:space="preserve"> включаем в множество U, а ребро </w:t>
      </w:r>
      <w:r w:rsidR="004019A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-</w:t>
      </w:r>
      <w:r w:rsidR="004019A0">
        <w:rPr>
          <w:rFonts w:ascii="Times New Roman" w:hAnsi="Times New Roman" w:cs="Times New Roman"/>
          <w:sz w:val="28"/>
          <w:szCs w:val="28"/>
        </w:rPr>
        <w:t>6</w:t>
      </w:r>
      <w:r w:rsidRPr="00586450">
        <w:rPr>
          <w:rFonts w:ascii="Times New Roman" w:hAnsi="Times New Roman" w:cs="Times New Roman"/>
          <w:sz w:val="28"/>
          <w:szCs w:val="28"/>
        </w:rPr>
        <w:t xml:space="preserve"> — в множество T.</w:t>
      </w:r>
    </w:p>
    <w:p w14:paraId="48E37300" w14:textId="77777777" w:rsidR="004019A0" w:rsidRDefault="004019A0" w:rsidP="00822B5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CCF6D2" w14:textId="77777777" w:rsidR="004019A0" w:rsidRDefault="004019A0" w:rsidP="004019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225B931" w14:textId="77777777" w:rsidR="004019A0" w:rsidRPr="00E46505" w:rsidRDefault="004019A0" w:rsidP="004019A0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mc:AlternateContent>
          <mc:Choice Requires="wps">
            <w:drawing>
              <wp:anchor distT="45720" distB="45720" distL="114300" distR="114300" simplePos="0" relativeHeight="252700672" behindDoc="0" locked="0" layoutInCell="1" allowOverlap="1" wp14:anchorId="32BBFEB7" wp14:editId="3D735F22">
                <wp:simplePos x="0" y="0"/>
                <wp:positionH relativeFrom="column">
                  <wp:posOffset>1068070</wp:posOffset>
                </wp:positionH>
                <wp:positionV relativeFrom="paragraph">
                  <wp:posOffset>6350</wp:posOffset>
                </wp:positionV>
                <wp:extent cx="246380" cy="286385"/>
                <wp:effectExtent l="0" t="0" r="0" b="0"/>
                <wp:wrapNone/>
                <wp:docPr id="8966894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C91A89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 w:rsidRPr="008C2A37">
                              <w:rPr>
                                <w:color w:val="4472C4" w:themeColor="accent1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BBFEB7" id="_x0000_s1480" type="#_x0000_t202" style="position:absolute;left:0;text-align:left;margin-left:84.1pt;margin-top:.5pt;width:19.4pt;height:22.55pt;z-index:252700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" filled="f" stroked="f">
                <v:textbox>
                  <w:txbxContent>
                    <w:p w14:paraId="2DC91A89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 w:rsidRPr="008C2A37">
                        <w:rPr>
                          <w:color w:val="4472C4" w:themeColor="accent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02720" behindDoc="0" locked="0" layoutInCell="1" allowOverlap="1" wp14:anchorId="1624ED1E" wp14:editId="64A5D3DB">
                <wp:simplePos x="0" y="0"/>
                <wp:positionH relativeFrom="column">
                  <wp:posOffset>1913255</wp:posOffset>
                </wp:positionH>
                <wp:positionV relativeFrom="paragraph">
                  <wp:posOffset>280670</wp:posOffset>
                </wp:positionV>
                <wp:extent cx="246380" cy="286385"/>
                <wp:effectExtent l="0" t="0" r="0" b="0"/>
                <wp:wrapNone/>
                <wp:docPr id="64025608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181577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24ED1E" id="_x0000_s1481" type="#_x0000_t202" style="position:absolute;left:0;text-align:left;margin-left:150.65pt;margin-top:22.1pt;width:19.4pt;height:22.55pt;z-index:252702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" filled="f" stroked="f">
                <v:textbox>
                  <w:txbxContent>
                    <w:p w14:paraId="3C181577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9648" behindDoc="0" locked="0" layoutInCell="1" allowOverlap="1" wp14:anchorId="7907D929" wp14:editId="6988BACE">
                <wp:simplePos x="0" y="0"/>
                <wp:positionH relativeFrom="column">
                  <wp:posOffset>857885</wp:posOffset>
                </wp:positionH>
                <wp:positionV relativeFrom="paragraph">
                  <wp:posOffset>220345</wp:posOffset>
                </wp:positionV>
                <wp:extent cx="660400" cy="0"/>
                <wp:effectExtent l="0" t="0" r="0" b="0"/>
                <wp:wrapNone/>
                <wp:docPr id="615415656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83A2AB" id="Прямая соединительная линия 1" o:spid="_x0000_s1026" style="position:absolute;flip:y;z-index:25269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55pt,17.35pt" to="119.55pt,1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698624" behindDoc="0" locked="0" layoutInCell="1" allowOverlap="1" wp14:anchorId="024E9DEB" wp14:editId="54700BFD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22923034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3FA3BB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4E9DEB" id="_x0000_s1482" type="#_x0000_t202" style="position:absolute;left:0;text-align:left;margin-left:15.7pt;margin-top:21.45pt;width:19.4pt;height:22.55pt;z-index:252698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KUCbef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233FA3BB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7600" behindDoc="0" locked="0" layoutInCell="1" allowOverlap="1" wp14:anchorId="1574F7B1" wp14:editId="5D1D9F2B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143848066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0055356" id="Прямая соединительная линия 2" o:spid="_x0000_s1026" style="position:absolute;flip:x;z-index:25269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0432" behindDoc="0" locked="0" layoutInCell="1" allowOverlap="1" wp14:anchorId="45A71843" wp14:editId="7EA9C967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400616410" name="Овал 4006164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B95A9F" w14:textId="77777777" w:rsidR="004019A0" w:rsidRPr="00626B2F" w:rsidRDefault="004019A0" w:rsidP="004019A0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A71843" id="Овал 400616410" o:spid="_x0000_s1483" style="position:absolute;left:0;text-align:left;margin-left:40pt;margin-top:3.5pt;width:28.3pt;height:28.3pt;z-index:25269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" fillcolor="white [3212]" strokecolor="black [3213]" strokeweight="1pt">
                <v:stroke joinstyle="miter"/>
                <v:textbox>
                  <w:txbxContent>
                    <w:p w14:paraId="4EB95A9F" w14:textId="77777777" w:rsidR="004019A0" w:rsidRPr="00626B2F" w:rsidRDefault="004019A0" w:rsidP="004019A0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1456" behindDoc="0" locked="0" layoutInCell="1" allowOverlap="1" wp14:anchorId="4A6901F0" wp14:editId="52A06D5A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637189779" name="Овал 6371897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7CED55" w14:textId="77777777" w:rsidR="004019A0" w:rsidRPr="00626B2F" w:rsidRDefault="004019A0" w:rsidP="004019A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6901F0" id="Овал 637189779" o:spid="_x0000_s1484" style="position:absolute;left:0;text-align:left;margin-left:120.05pt;margin-top:3.5pt;width:28.35pt;height:28.35pt;z-index:2526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387CED55" w14:textId="77777777" w:rsidR="004019A0" w:rsidRPr="00626B2F" w:rsidRDefault="004019A0" w:rsidP="004019A0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5C3E8403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04768" behindDoc="0" locked="0" layoutInCell="1" allowOverlap="1" wp14:anchorId="6D23C705" wp14:editId="24258CAD">
                <wp:simplePos x="0" y="0"/>
                <wp:positionH relativeFrom="column">
                  <wp:posOffset>1574800</wp:posOffset>
                </wp:positionH>
                <wp:positionV relativeFrom="paragraph">
                  <wp:posOffset>247332</wp:posOffset>
                </wp:positionV>
                <wp:extent cx="246380" cy="286385"/>
                <wp:effectExtent l="0" t="0" r="0" b="0"/>
                <wp:wrapNone/>
                <wp:docPr id="65224264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E18465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3C705" id="_x0000_s1485" type="#_x0000_t202" style="position:absolute;left:0;text-align:left;margin-left:124pt;margin-top:19.45pt;width:19.4pt;height:22.55pt;z-index:252704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" filled="f" stroked="f">
                <v:textbox>
                  <w:txbxContent>
                    <w:p w14:paraId="23E18465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01696" behindDoc="0" locked="0" layoutInCell="1" allowOverlap="1" wp14:anchorId="0DBC8E7F" wp14:editId="0E155D38">
                <wp:simplePos x="0" y="0"/>
                <wp:positionH relativeFrom="column">
                  <wp:posOffset>1850390</wp:posOffset>
                </wp:positionH>
                <wp:positionV relativeFrom="paragraph">
                  <wp:posOffset>12065</wp:posOffset>
                </wp:positionV>
                <wp:extent cx="249555" cy="295275"/>
                <wp:effectExtent l="0" t="0" r="36195" b="28575"/>
                <wp:wrapNone/>
                <wp:docPr id="450237908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D81BDF" id="Прямая соединительная линия 2" o:spid="_x0000_s1026" style="position:absolute;z-index:25270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7pt,.95pt" to="165.35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A6&#10;9CFc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3504" behindDoc="0" locked="0" layoutInCell="1" allowOverlap="1" wp14:anchorId="1DE6C7D6" wp14:editId="00E22111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247476022" name="Овал 2474760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FCB3D6" w14:textId="77777777" w:rsidR="004019A0" w:rsidRPr="00626B2F" w:rsidRDefault="004019A0" w:rsidP="004019A0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E6C7D6" id="Овал 247476022" o:spid="_x0000_s1486" style="position:absolute;left:0;text-align:left;margin-left:-.05pt;margin-top:20.75pt;width:28.3pt;height:28.3pt;z-index:25269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BvBy09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3DFCB3D6" w14:textId="77777777" w:rsidR="004019A0" w:rsidRPr="00626B2F" w:rsidRDefault="004019A0" w:rsidP="004019A0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4528" behindDoc="0" locked="0" layoutInCell="1" allowOverlap="1" wp14:anchorId="74B3DA81" wp14:editId="7E1B2AF7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653210179" name="Овал 653210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F211D0" w14:textId="77777777" w:rsidR="004019A0" w:rsidRPr="00626B2F" w:rsidRDefault="004019A0" w:rsidP="004019A0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4B3DA81" id="Овал 653210179" o:spid="_x0000_s1487" style="position:absolute;left:0;text-align:left;margin-left:160.45pt;margin-top:21.7pt;width:28.3pt;height:28.3pt;z-index:25269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6AF211D0" w14:textId="77777777" w:rsidR="004019A0" w:rsidRPr="00626B2F" w:rsidRDefault="004019A0" w:rsidP="004019A0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2480" behindDoc="0" locked="0" layoutInCell="1" allowOverlap="1" wp14:anchorId="4E4A2EE4" wp14:editId="6F8FF620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902601503" name="Овал 9026015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D5FB55" w14:textId="77777777" w:rsidR="004019A0" w:rsidRPr="00626B2F" w:rsidRDefault="004019A0" w:rsidP="004019A0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4A2EE4" id="Овал 902601503" o:spid="_x0000_s1488" style="position:absolute;left:0;text-align:left;margin-left:81.45pt;margin-top:21.75pt;width:28.3pt;height:28.3pt;z-index:25269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pKMlPm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61D5FB55" w14:textId="77777777" w:rsidR="004019A0" w:rsidRPr="00626B2F" w:rsidRDefault="004019A0" w:rsidP="004019A0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655B408D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06816" behindDoc="0" locked="0" layoutInCell="1" allowOverlap="1" wp14:anchorId="03072F4F" wp14:editId="41C3CD4F">
                <wp:simplePos x="0" y="0"/>
                <wp:positionH relativeFrom="column">
                  <wp:posOffset>739458</wp:posOffset>
                </wp:positionH>
                <wp:positionV relativeFrom="paragraph">
                  <wp:posOffset>193675</wp:posOffset>
                </wp:positionV>
                <wp:extent cx="246380" cy="286385"/>
                <wp:effectExtent l="0" t="0" r="0" b="0"/>
                <wp:wrapNone/>
                <wp:docPr id="98896913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D50C55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072F4F" id="_x0000_s1489" type="#_x0000_t202" style="position:absolute;left:0;text-align:left;margin-left:58.25pt;margin-top:15.25pt;width:19.4pt;height:22.55pt;z-index:252706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" filled="f" stroked="f">
                <v:textbox>
                  <w:txbxContent>
                    <w:p w14:paraId="50D50C55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05792" behindDoc="0" locked="0" layoutInCell="1" allowOverlap="1" wp14:anchorId="543896E5" wp14:editId="4F927C9F">
                <wp:simplePos x="0" y="0"/>
                <wp:positionH relativeFrom="column">
                  <wp:posOffset>809625</wp:posOffset>
                </wp:positionH>
                <wp:positionV relativeFrom="paragraph">
                  <wp:posOffset>217170</wp:posOffset>
                </wp:positionV>
                <wp:extent cx="249555" cy="295275"/>
                <wp:effectExtent l="0" t="0" r="17145" b="28575"/>
                <wp:wrapNone/>
                <wp:docPr id="732888857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3975514" id="Прямая соединительная линия 2" o:spid="_x0000_s1026" style="position:absolute;flip:x;z-index:25270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7.1pt" to="83.4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CDwr8I2wAAAAk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03744" behindDoc="0" locked="0" layoutInCell="1" allowOverlap="1" wp14:anchorId="4F0E8EF0" wp14:editId="48BD6056">
                <wp:simplePos x="0" y="0"/>
                <wp:positionH relativeFrom="column">
                  <wp:posOffset>1383347</wp:posOffset>
                </wp:positionH>
                <wp:positionV relativeFrom="paragraph">
                  <wp:posOffset>126365</wp:posOffset>
                </wp:positionV>
                <wp:extent cx="648000" cy="0"/>
                <wp:effectExtent l="0" t="0" r="0" b="0"/>
                <wp:wrapNone/>
                <wp:docPr id="256132484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9C2579D" id="Прямая соединительная линия 1" o:spid="_x0000_s1026" style="position:absolute;flip:y;z-index:25270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9pt,9.95pt" to="159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</w:p>
    <w:p w14:paraId="78C85CC7" w14:textId="169F075B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09888" behindDoc="0" locked="0" layoutInCell="1" allowOverlap="1" wp14:anchorId="7DA69B80" wp14:editId="3EC4C208">
                <wp:simplePos x="0" y="0"/>
                <wp:positionH relativeFrom="column">
                  <wp:posOffset>1076325</wp:posOffset>
                </wp:positionH>
                <wp:positionV relativeFrom="paragraph">
                  <wp:posOffset>143193</wp:posOffset>
                </wp:positionV>
                <wp:extent cx="246380" cy="286385"/>
                <wp:effectExtent l="0" t="0" r="0" b="0"/>
                <wp:wrapNone/>
                <wp:docPr id="42479457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549D5E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A69B80" id="_x0000_s1490" type="#_x0000_t202" style="position:absolute;left:0;text-align:left;margin-left:84.75pt;margin-top:11.3pt;width:19.4pt;height:22.55pt;z-index:252709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" filled="f" stroked="f">
                <v:textbox>
                  <w:txbxContent>
                    <w:p w14:paraId="37549D5E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5552" behindDoc="0" locked="0" layoutInCell="1" allowOverlap="1" wp14:anchorId="7D445286" wp14:editId="734C42DC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2072365981" name="Овал 20723659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EE1696" w14:textId="77777777" w:rsidR="004019A0" w:rsidRPr="00626B2F" w:rsidRDefault="004019A0" w:rsidP="004019A0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445286" id="Овал 2072365981" o:spid="_x0000_s1491" style="position:absolute;left:0;text-align:left;margin-left:121.15pt;margin-top:13.6pt;width:28.3pt;height:28.3pt;z-index:25269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Bq2WHl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76EE1696" w14:textId="77777777" w:rsidR="004019A0" w:rsidRPr="00626B2F" w:rsidRDefault="004019A0" w:rsidP="004019A0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696576" behindDoc="0" locked="0" layoutInCell="1" allowOverlap="1" wp14:anchorId="56C6E7F4" wp14:editId="4FADE456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1033449442" name="Овал 1033449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FDAEDB" w14:textId="77777777" w:rsidR="004019A0" w:rsidRPr="00626B2F" w:rsidRDefault="004019A0" w:rsidP="004019A0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6C6E7F4" id="Овал 1033449442" o:spid="_x0000_s1492" style="position:absolute;left:0;text-align:left;margin-left:41.25pt;margin-top:13.45pt;width:28.3pt;height:28.3pt;z-index:25269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4CFDAEDB" w14:textId="77777777" w:rsidR="004019A0" w:rsidRPr="00626B2F" w:rsidRDefault="004019A0" w:rsidP="004019A0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399C2C4A" w14:textId="6DE9F756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08864" behindDoc="0" locked="0" layoutInCell="1" allowOverlap="1" wp14:anchorId="1C0E9DD2" wp14:editId="0FA8189C">
                <wp:simplePos x="0" y="0"/>
                <wp:positionH relativeFrom="column">
                  <wp:posOffset>890270</wp:posOffset>
                </wp:positionH>
                <wp:positionV relativeFrom="paragraph">
                  <wp:posOffset>29527</wp:posOffset>
                </wp:positionV>
                <wp:extent cx="648000" cy="0"/>
                <wp:effectExtent l="0" t="0" r="0" b="0"/>
                <wp:wrapNone/>
                <wp:docPr id="863275198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7B2D0" id="Прямая соединительная линия 1" o:spid="_x0000_s1026" style="position:absolute;flip:y;z-index:25270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.1pt,2.3pt" to="121.1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" strokecolor="black [3200]" strokeweight=".5pt">
                <v:stroke joinstyle="miter"/>
              </v:line>
            </w:pict>
          </mc:Fallback>
        </mc:AlternateContent>
      </w:r>
    </w:p>
    <w:p w14:paraId="375BDF3C" w14:textId="6A62A3DE" w:rsidR="004019A0" w:rsidRPr="00586450" w:rsidRDefault="004019A0" w:rsidP="004019A0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 xml:space="preserve">Вес минимального </w:t>
      </w:r>
      <w:proofErr w:type="spellStart"/>
      <w:r>
        <w:rPr>
          <w:rFonts w:ascii="Times New Roman" w:hAnsi="Times New Roman" w:cs="Times New Roman"/>
          <w:i/>
          <w:iCs/>
          <w:sz w:val="28"/>
          <w:szCs w:val="28"/>
        </w:rPr>
        <w:t>остовного</w:t>
      </w:r>
      <w:proofErr w:type="spellEnd"/>
      <w:r>
        <w:rPr>
          <w:rFonts w:ascii="Times New Roman" w:hAnsi="Times New Roman" w:cs="Times New Roman"/>
          <w:i/>
          <w:iCs/>
          <w:sz w:val="28"/>
          <w:szCs w:val="28"/>
        </w:rPr>
        <w:t xml:space="preserve"> дерева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 30.</w:t>
      </w:r>
      <w:r w:rsidRPr="00595B09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4C619491" w14:textId="0C0D7CC8" w:rsidR="004019A0" w:rsidRDefault="004019A0" w:rsidP="00822B5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19A0">
        <w:rPr>
          <w:rFonts w:ascii="Times New Roman" w:hAnsi="Times New Roman" w:cs="Times New Roman"/>
          <w:b/>
          <w:bCs/>
          <w:sz w:val="28"/>
          <w:szCs w:val="28"/>
        </w:rPr>
        <w:t>Задание 7.</w:t>
      </w:r>
      <w:r w:rsidRPr="004019A0">
        <w:rPr>
          <w:rFonts w:ascii="Times New Roman" w:hAnsi="Times New Roman" w:cs="Times New Roman"/>
          <w:sz w:val="28"/>
          <w:szCs w:val="28"/>
        </w:rPr>
        <w:t xml:space="preserve"> По графу, соответствующему варианту составить минимальное </w:t>
      </w:r>
      <w:proofErr w:type="spellStart"/>
      <w:r w:rsidRPr="004019A0">
        <w:rPr>
          <w:rFonts w:ascii="Times New Roman" w:hAnsi="Times New Roman" w:cs="Times New Roman"/>
          <w:sz w:val="28"/>
          <w:szCs w:val="28"/>
        </w:rPr>
        <w:t>остовное</w:t>
      </w:r>
      <w:proofErr w:type="spellEnd"/>
      <w:r w:rsidRPr="004019A0">
        <w:rPr>
          <w:rFonts w:ascii="Times New Roman" w:hAnsi="Times New Roman" w:cs="Times New Roman"/>
          <w:sz w:val="28"/>
          <w:szCs w:val="28"/>
        </w:rPr>
        <w:t xml:space="preserve"> дерево по алгоритму </w:t>
      </w:r>
      <w:proofErr w:type="spellStart"/>
      <w:r w:rsidRPr="004019A0">
        <w:rPr>
          <w:rFonts w:ascii="Times New Roman" w:hAnsi="Times New Roman" w:cs="Times New Roman"/>
          <w:sz w:val="28"/>
          <w:szCs w:val="28"/>
        </w:rPr>
        <w:t>Крускала</w:t>
      </w:r>
      <w:proofErr w:type="spellEnd"/>
      <w:r w:rsidRPr="004019A0">
        <w:rPr>
          <w:rFonts w:ascii="Times New Roman" w:hAnsi="Times New Roman" w:cs="Times New Roman"/>
          <w:sz w:val="28"/>
          <w:szCs w:val="28"/>
        </w:rPr>
        <w:t>.</w:t>
      </w:r>
    </w:p>
    <w:p w14:paraId="7D0DB31E" w14:textId="77777777" w:rsidR="004019A0" w:rsidRPr="00E46505" w:rsidRDefault="004019A0" w:rsidP="004019A0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29344" behindDoc="0" locked="0" layoutInCell="1" allowOverlap="1" wp14:anchorId="1122BE90" wp14:editId="7E99B2C9">
                <wp:simplePos x="0" y="0"/>
                <wp:positionH relativeFrom="column">
                  <wp:posOffset>1057275</wp:posOffset>
                </wp:positionH>
                <wp:positionV relativeFrom="paragraph">
                  <wp:posOffset>-9071</wp:posOffset>
                </wp:positionV>
                <wp:extent cx="246380" cy="286385"/>
                <wp:effectExtent l="0" t="0" r="0" b="0"/>
                <wp:wrapNone/>
                <wp:docPr id="13800662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4F6187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 w:rsidRPr="008C2A37">
                              <w:rPr>
                                <w:color w:val="4472C4" w:themeColor="accent1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22BE90" id="_x0000_s1493" type="#_x0000_t202" style="position:absolute;left:0;text-align:left;margin-left:83.25pt;margin-top:-.7pt;width:19.4pt;height:22.55pt;z-index:2527293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" filled="f" stroked="f">
                <v:textbox>
                  <w:txbxContent>
                    <w:p w14:paraId="7B4F6187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 w:rsidRPr="008C2A37">
                        <w:rPr>
                          <w:color w:val="4472C4" w:themeColor="accent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2416" behindDoc="0" locked="0" layoutInCell="1" allowOverlap="1" wp14:anchorId="6A14EBC9" wp14:editId="373D4C4F">
                <wp:simplePos x="0" y="0"/>
                <wp:positionH relativeFrom="column">
                  <wp:posOffset>1897562</wp:posOffset>
                </wp:positionH>
                <wp:positionV relativeFrom="paragraph">
                  <wp:posOffset>265067</wp:posOffset>
                </wp:positionV>
                <wp:extent cx="246380" cy="286385"/>
                <wp:effectExtent l="0" t="0" r="0" b="0"/>
                <wp:wrapNone/>
                <wp:docPr id="70969055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5D6F55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14EBC9" id="_x0000_s1494" type="#_x0000_t202" style="position:absolute;left:0;text-align:left;margin-left:149.4pt;margin-top:20.85pt;width:19.4pt;height:22.55pt;z-index:2527324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" filled="f" stroked="f">
                <v:textbox>
                  <w:txbxContent>
                    <w:p w14:paraId="2F5D6F55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1392" behindDoc="0" locked="0" layoutInCell="1" allowOverlap="1" wp14:anchorId="6E14C71B" wp14:editId="0CF1E726">
                <wp:simplePos x="0" y="0"/>
                <wp:positionH relativeFrom="column">
                  <wp:posOffset>1174023</wp:posOffset>
                </wp:positionH>
                <wp:positionV relativeFrom="paragraph">
                  <wp:posOffset>300174</wp:posOffset>
                </wp:positionV>
                <wp:extent cx="348343" cy="286658"/>
                <wp:effectExtent l="0" t="0" r="0" b="0"/>
                <wp:wrapNone/>
                <wp:docPr id="8396206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8343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84C9F3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14C71B" id="_x0000_s1495" type="#_x0000_t202" style="position:absolute;left:0;text-align:left;margin-left:92.45pt;margin-top:23.65pt;width:27.45pt;height:22.55pt;z-index:2527313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" filled="f" stroked="f">
                <v:textbox>
                  <w:txbxContent>
                    <w:p w14:paraId="2E84C9F3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0368" behindDoc="0" locked="0" layoutInCell="1" allowOverlap="1" wp14:anchorId="335C4134" wp14:editId="696CC5EC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62974316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44405A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5C4134" id="_x0000_s1496" type="#_x0000_t202" style="position:absolute;left:0;text-align:left;margin-left:15.7pt;margin-top:21.45pt;width:19.4pt;height:22.55pt;z-index:2527303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" filled="f" stroked="f">
                <v:textbox>
                  <w:txbxContent>
                    <w:p w14:paraId="3744405A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0128" behindDoc="0" locked="0" layoutInCell="1" allowOverlap="1" wp14:anchorId="6FC2DC3C" wp14:editId="1CA5BF0D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362575158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B79D11E" id="Прямая соединительная линия 2" o:spid="_x0000_s1026" style="position:absolute;flip:x;z-index:25272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19104" behindDoc="0" locked="0" layoutInCell="1" allowOverlap="1" wp14:anchorId="724C003B" wp14:editId="2E48099E">
                <wp:simplePos x="0" y="0"/>
                <wp:positionH relativeFrom="column">
                  <wp:posOffset>863963</wp:posOffset>
                </wp:positionH>
                <wp:positionV relativeFrom="paragraph">
                  <wp:posOffset>213360</wp:posOffset>
                </wp:positionV>
                <wp:extent cx="660400" cy="0"/>
                <wp:effectExtent l="0" t="0" r="0" b="0"/>
                <wp:wrapNone/>
                <wp:docPr id="163196415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7A577A" id="Прямая соединительная линия 1" o:spid="_x0000_s1026" style="position:absolute;flip:y;z-index:25271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8.05pt,16.8pt" to="120.05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11936" behindDoc="0" locked="0" layoutInCell="1" allowOverlap="1" wp14:anchorId="0A5F71E5" wp14:editId="1D5490F0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326802702" name="Овал 13268027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6584B3" w14:textId="77777777" w:rsidR="004019A0" w:rsidRPr="00626B2F" w:rsidRDefault="004019A0" w:rsidP="004019A0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5F71E5" id="Овал 1326802702" o:spid="_x0000_s1497" style="position:absolute;left:0;text-align:left;margin-left:40pt;margin-top:3.5pt;width:28.3pt;height:28.3pt;z-index:25271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" fillcolor="white [3212]" strokecolor="black [3213]" strokeweight="1pt">
                <v:stroke joinstyle="miter"/>
                <v:textbox>
                  <w:txbxContent>
                    <w:p w14:paraId="506584B3" w14:textId="77777777" w:rsidR="004019A0" w:rsidRPr="00626B2F" w:rsidRDefault="004019A0" w:rsidP="004019A0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1152" behindDoc="0" locked="0" layoutInCell="1" allowOverlap="1" wp14:anchorId="5DCB5A56" wp14:editId="1D9F2899">
                <wp:simplePos x="0" y="0"/>
                <wp:positionH relativeFrom="column">
                  <wp:posOffset>1327785</wp:posOffset>
                </wp:positionH>
                <wp:positionV relativeFrom="paragraph">
                  <wp:posOffset>347345</wp:posOffset>
                </wp:positionV>
                <wp:extent cx="249827" cy="295729"/>
                <wp:effectExtent l="0" t="0" r="17145" b="28575"/>
                <wp:wrapNone/>
                <wp:docPr id="316121234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827" cy="29572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185697" id="Прямая соединительная линия 2" o:spid="_x0000_s1026" style="position:absolute;flip:x;z-index:25272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4.55pt,27.35pt" to="124.2pt,5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12960" behindDoc="0" locked="0" layoutInCell="1" allowOverlap="1" wp14:anchorId="369270C0" wp14:editId="50490D78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453398382" name="Овал 14533983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A0B638" w14:textId="77777777" w:rsidR="004019A0" w:rsidRPr="00626B2F" w:rsidRDefault="004019A0" w:rsidP="004019A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9270C0" id="Овал 1453398382" o:spid="_x0000_s1498" style="position:absolute;left:0;text-align:left;margin-left:120.05pt;margin-top:3.5pt;width:28.35pt;height:28.35pt;z-index:25271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61A0B638" w14:textId="77777777" w:rsidR="004019A0" w:rsidRPr="00626B2F" w:rsidRDefault="004019A0" w:rsidP="004019A0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119D88E0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4464" behindDoc="0" locked="0" layoutInCell="1" allowOverlap="1" wp14:anchorId="2D97393E" wp14:editId="7261D132">
                <wp:simplePos x="0" y="0"/>
                <wp:positionH relativeFrom="column">
                  <wp:posOffset>1575435</wp:posOffset>
                </wp:positionH>
                <wp:positionV relativeFrom="paragraph">
                  <wp:posOffset>236583</wp:posOffset>
                </wp:positionV>
                <wp:extent cx="246380" cy="286385"/>
                <wp:effectExtent l="0" t="0" r="0" b="0"/>
                <wp:wrapNone/>
                <wp:docPr id="18144574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7B7176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97393E" id="_x0000_s1499" type="#_x0000_t202" style="position:absolute;left:0;text-align:left;margin-left:124.05pt;margin-top:18.65pt;width:19.4pt;height:22.55pt;z-index:2527344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" filled="f" stroked="f">
                <v:textbox>
                  <w:txbxContent>
                    <w:p w14:paraId="6D7B7176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15008" behindDoc="0" locked="0" layoutInCell="1" allowOverlap="1" wp14:anchorId="320F84D0" wp14:editId="3610B0E8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1641946507" name="Овал 16419465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BCA405" w14:textId="77777777" w:rsidR="004019A0" w:rsidRPr="00626B2F" w:rsidRDefault="004019A0" w:rsidP="004019A0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20F84D0" id="Овал 1641946507" o:spid="_x0000_s1500" style="position:absolute;left:0;text-align:left;margin-left:-.05pt;margin-top:20.75pt;width:28.3pt;height:28.3pt;z-index:25271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HoneGx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33BCA405" w14:textId="77777777" w:rsidR="004019A0" w:rsidRPr="00626B2F" w:rsidRDefault="004019A0" w:rsidP="004019A0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2176" behindDoc="0" locked="0" layoutInCell="1" allowOverlap="1" wp14:anchorId="40F95BE9" wp14:editId="7DE52502">
                <wp:simplePos x="0" y="0"/>
                <wp:positionH relativeFrom="column">
                  <wp:posOffset>1848031</wp:posOffset>
                </wp:positionH>
                <wp:positionV relativeFrom="paragraph">
                  <wp:posOffset>21590</wp:posOffset>
                </wp:positionV>
                <wp:extent cx="249555" cy="295275"/>
                <wp:effectExtent l="0" t="0" r="36195" b="28575"/>
                <wp:wrapNone/>
                <wp:docPr id="892848905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56AF70" id="Прямая соединительная линия 2" o:spid="_x0000_s1026" style="position:absolute;z-index:25272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5pt,1.7pt" to="165.15pt,2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D4&#10;/AOv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16032" behindDoc="0" locked="0" layoutInCell="1" allowOverlap="1" wp14:anchorId="1283797E" wp14:editId="395F93D1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1756847712" name="Овал 17568477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ED19DF" w14:textId="77777777" w:rsidR="004019A0" w:rsidRPr="00626B2F" w:rsidRDefault="004019A0" w:rsidP="004019A0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283797E" id="Овал 1756847712" o:spid="_x0000_s1501" style="position:absolute;left:0;text-align:left;margin-left:160.45pt;margin-top:21.7pt;width:28.3pt;height:28.3pt;z-index:25271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AWVN7l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66ED19DF" w14:textId="77777777" w:rsidR="004019A0" w:rsidRPr="00626B2F" w:rsidRDefault="004019A0" w:rsidP="004019A0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13984" behindDoc="0" locked="0" layoutInCell="1" allowOverlap="1" wp14:anchorId="04E0BA93" wp14:editId="1D969CF9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30075672" name="Овал 1300756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0679D9" w14:textId="77777777" w:rsidR="004019A0" w:rsidRPr="00626B2F" w:rsidRDefault="004019A0" w:rsidP="004019A0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E0BA93" id="Овал 130075672" o:spid="_x0000_s1502" style="position:absolute;left:0;text-align:left;margin-left:81.45pt;margin-top:21.75pt;width:28.3pt;height:28.3pt;z-index:25271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xUWWHW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310679D9" w14:textId="77777777" w:rsidR="004019A0" w:rsidRPr="00626B2F" w:rsidRDefault="004019A0" w:rsidP="004019A0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6398C055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8560" behindDoc="0" locked="0" layoutInCell="1" allowOverlap="1" wp14:anchorId="22180651" wp14:editId="6A6D0121">
                <wp:simplePos x="0" y="0"/>
                <wp:positionH relativeFrom="column">
                  <wp:posOffset>1391739</wp:posOffset>
                </wp:positionH>
                <wp:positionV relativeFrom="paragraph">
                  <wp:posOffset>207373</wp:posOffset>
                </wp:positionV>
                <wp:extent cx="246380" cy="286385"/>
                <wp:effectExtent l="0" t="0" r="0" b="0"/>
                <wp:wrapNone/>
                <wp:docPr id="10435460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7D3AA5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180651" id="_x0000_s1503" type="#_x0000_t202" style="position:absolute;left:0;text-align:left;margin-left:109.6pt;margin-top:16.35pt;width:19.4pt;height:22.55pt;z-index:252738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" filled="f" stroked="f">
                <v:textbox>
                  <w:txbxContent>
                    <w:p w14:paraId="607D3AA5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7536" behindDoc="0" locked="0" layoutInCell="1" allowOverlap="1" wp14:anchorId="22855294" wp14:editId="63DB2D7D">
                <wp:simplePos x="0" y="0"/>
                <wp:positionH relativeFrom="column">
                  <wp:posOffset>786130</wp:posOffset>
                </wp:positionH>
                <wp:positionV relativeFrom="paragraph">
                  <wp:posOffset>219166</wp:posOffset>
                </wp:positionV>
                <wp:extent cx="246380" cy="286385"/>
                <wp:effectExtent l="0" t="0" r="0" b="0"/>
                <wp:wrapNone/>
                <wp:docPr id="9347868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3FAA5A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855294" id="_x0000_s1504" type="#_x0000_t202" style="position:absolute;left:0;text-align:left;margin-left:61.9pt;margin-top:17.25pt;width:19.4pt;height:22.55pt;z-index:2527375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" filled="f" stroked="f">
                <v:textbox>
                  <w:txbxContent>
                    <w:p w14:paraId="3F3FAA5A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7296" behindDoc="0" locked="0" layoutInCell="1" allowOverlap="1" wp14:anchorId="5BF488F5" wp14:editId="2649DEF2">
                <wp:simplePos x="0" y="0"/>
                <wp:positionH relativeFrom="column">
                  <wp:posOffset>1389017</wp:posOffset>
                </wp:positionH>
                <wp:positionV relativeFrom="paragraph">
                  <wp:posOffset>135255</wp:posOffset>
                </wp:positionV>
                <wp:extent cx="648000" cy="0"/>
                <wp:effectExtent l="0" t="0" r="0" b="0"/>
                <wp:wrapNone/>
                <wp:docPr id="1659513056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FD0591" id="Прямая соединительная линия 1" o:spid="_x0000_s1026" style="position:absolute;flip:y;z-index:25272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35pt,10.65pt" to="160.35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3200" behindDoc="0" locked="0" layoutInCell="1" allowOverlap="1" wp14:anchorId="0FCF1046" wp14:editId="5AC9BD1A">
                <wp:simplePos x="0" y="0"/>
                <wp:positionH relativeFrom="column">
                  <wp:posOffset>1853837</wp:posOffset>
                </wp:positionH>
                <wp:positionV relativeFrom="paragraph">
                  <wp:posOffset>271780</wp:posOffset>
                </wp:positionV>
                <wp:extent cx="249555" cy="295275"/>
                <wp:effectExtent l="0" t="0" r="17145" b="28575"/>
                <wp:wrapNone/>
                <wp:docPr id="1341484210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FC114B" id="Прямая соединительная линия 2" o:spid="_x0000_s1026" style="position:absolute;flip:x;z-index:25272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95pt,21.4pt" to="165.6pt,4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6272" behindDoc="0" locked="0" layoutInCell="1" allowOverlap="1" wp14:anchorId="1F782F6B" wp14:editId="47626F05">
                <wp:simplePos x="0" y="0"/>
                <wp:positionH relativeFrom="column">
                  <wp:posOffset>309336</wp:posOffset>
                </wp:positionH>
                <wp:positionV relativeFrom="paragraph">
                  <wp:posOffset>250825</wp:posOffset>
                </wp:positionV>
                <wp:extent cx="249555" cy="295275"/>
                <wp:effectExtent l="0" t="0" r="36195" b="28575"/>
                <wp:wrapNone/>
                <wp:docPr id="192769331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4202194" id="Прямая соединительная линия 2" o:spid="_x0000_s1026" style="position:absolute;z-index:25272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35pt,19.75pt" to="44pt,4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5248" behindDoc="0" locked="0" layoutInCell="1" allowOverlap="1" wp14:anchorId="395FDC8E" wp14:editId="2CFED5F2">
                <wp:simplePos x="0" y="0"/>
                <wp:positionH relativeFrom="column">
                  <wp:posOffset>846455</wp:posOffset>
                </wp:positionH>
                <wp:positionV relativeFrom="paragraph">
                  <wp:posOffset>274139</wp:posOffset>
                </wp:positionV>
                <wp:extent cx="249827" cy="295729"/>
                <wp:effectExtent l="0" t="0" r="17145" b="28575"/>
                <wp:wrapNone/>
                <wp:docPr id="378075966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827" cy="29572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C89225" id="Прямая соединительная линия 2" o:spid="_x0000_s1026" style="position:absolute;flip:x;z-index:25272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6.65pt,21.6pt" to="86.3pt,4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4224" behindDoc="0" locked="0" layoutInCell="1" allowOverlap="1" wp14:anchorId="7EB10DE7" wp14:editId="0868868F">
                <wp:simplePos x="0" y="0"/>
                <wp:positionH relativeFrom="column">
                  <wp:posOffset>1328783</wp:posOffset>
                </wp:positionH>
                <wp:positionV relativeFrom="paragraph">
                  <wp:posOffset>275590</wp:posOffset>
                </wp:positionV>
                <wp:extent cx="249555" cy="295275"/>
                <wp:effectExtent l="0" t="0" r="36195" b="28575"/>
                <wp:wrapNone/>
                <wp:docPr id="1341536985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8CFD82" id="Прямая соединительная линия 2" o:spid="_x0000_s1026" style="position:absolute;z-index:25272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4.65pt,21.7pt" to="124.3pt,4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" strokecolor="black [3200]" strokeweight=".5pt">
                <v:stroke joinstyle="miter"/>
              </v:line>
            </w:pict>
          </mc:Fallback>
        </mc:AlternateContent>
      </w:r>
    </w:p>
    <w:p w14:paraId="7617573D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6512" behindDoc="0" locked="0" layoutInCell="1" allowOverlap="1" wp14:anchorId="6DE72398" wp14:editId="72633AFF">
                <wp:simplePos x="0" y="0"/>
                <wp:positionH relativeFrom="column">
                  <wp:posOffset>1072878</wp:posOffset>
                </wp:positionH>
                <wp:positionV relativeFrom="paragraph">
                  <wp:posOffset>134620</wp:posOffset>
                </wp:positionV>
                <wp:extent cx="246380" cy="286385"/>
                <wp:effectExtent l="0" t="0" r="0" b="0"/>
                <wp:wrapNone/>
                <wp:docPr id="18119018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771371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E72398" id="_x0000_s1505" type="#_x0000_t202" style="position:absolute;left:0;text-align:left;margin-left:84.5pt;margin-top:10.6pt;width:19.4pt;height:22.55pt;z-index:252736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" filled="f" stroked="f">
                <v:textbox>
                  <w:txbxContent>
                    <w:p w14:paraId="08771371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5488" behindDoc="0" locked="0" layoutInCell="1" allowOverlap="1" wp14:anchorId="51B2F5AB" wp14:editId="2DA37243">
                <wp:simplePos x="0" y="0"/>
                <wp:positionH relativeFrom="column">
                  <wp:posOffset>1924322</wp:posOffset>
                </wp:positionH>
                <wp:positionV relativeFrom="paragraph">
                  <wp:posOffset>13335</wp:posOffset>
                </wp:positionV>
                <wp:extent cx="347980" cy="286385"/>
                <wp:effectExtent l="0" t="0" r="0" b="0"/>
                <wp:wrapNone/>
                <wp:docPr id="2643146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9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319A3C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B2F5AB" id="_x0000_s1506" type="#_x0000_t202" style="position:absolute;left:0;text-align:left;margin-left:151.5pt;margin-top:1.05pt;width:27.4pt;height:22.55pt;z-index:2527354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" filled="f" stroked="f">
                <v:textbox>
                  <w:txbxContent>
                    <w:p w14:paraId="5B319A3C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33440" behindDoc="0" locked="0" layoutInCell="1" allowOverlap="1" wp14:anchorId="40568094" wp14:editId="45A552AF">
                <wp:simplePos x="0" y="0"/>
                <wp:positionH relativeFrom="column">
                  <wp:posOffset>161290</wp:posOffset>
                </wp:positionH>
                <wp:positionV relativeFrom="paragraph">
                  <wp:posOffset>11793</wp:posOffset>
                </wp:positionV>
                <wp:extent cx="347980" cy="286385"/>
                <wp:effectExtent l="0" t="0" r="0" b="0"/>
                <wp:wrapNone/>
                <wp:docPr id="16050814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9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F6D4E1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568094" id="_x0000_s1507" type="#_x0000_t202" style="position:absolute;left:0;text-align:left;margin-left:12.7pt;margin-top:.95pt;width:27.4pt;height:22.55pt;z-index:2527334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" filled="f" stroked="f">
                <v:textbox>
                  <w:txbxContent>
                    <w:p w14:paraId="18F6D4E1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17056" behindDoc="0" locked="0" layoutInCell="1" allowOverlap="1" wp14:anchorId="0A77754E" wp14:editId="22B6831B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818597529" name="Овал 8185975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51707D" w14:textId="77777777" w:rsidR="004019A0" w:rsidRPr="00626B2F" w:rsidRDefault="004019A0" w:rsidP="004019A0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77754E" id="Овал 818597529" o:spid="_x0000_s1508" style="position:absolute;left:0;text-align:left;margin-left:121.15pt;margin-top:13.6pt;width:28.3pt;height:28.3pt;z-index:25271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JhkGGd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5051707D" w14:textId="77777777" w:rsidR="004019A0" w:rsidRPr="00626B2F" w:rsidRDefault="004019A0" w:rsidP="004019A0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18080" behindDoc="0" locked="0" layoutInCell="1" allowOverlap="1" wp14:anchorId="438D0C43" wp14:editId="4ED075E7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234283397" name="Овал 2342833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F554074" w14:textId="77777777" w:rsidR="004019A0" w:rsidRPr="00626B2F" w:rsidRDefault="004019A0" w:rsidP="004019A0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38D0C43" id="Овал 234283397" o:spid="_x0000_s1509" style="position:absolute;left:0;text-align:left;margin-left:41.25pt;margin-top:13.45pt;width:28.3pt;height:28.3pt;z-index:25271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" fillcolor="white [3201]" strokecolor="black [3213]" strokeweight="1pt">
                <v:stroke joinstyle="miter"/>
                <v:textbox>
                  <w:txbxContent>
                    <w:p w14:paraId="5F554074" w14:textId="77777777" w:rsidR="004019A0" w:rsidRPr="00626B2F" w:rsidRDefault="004019A0" w:rsidP="004019A0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787AC19B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28320" behindDoc="0" locked="0" layoutInCell="1" allowOverlap="1" wp14:anchorId="7A5DB948" wp14:editId="7AFAB25E">
                <wp:simplePos x="0" y="0"/>
                <wp:positionH relativeFrom="column">
                  <wp:posOffset>886460</wp:posOffset>
                </wp:positionH>
                <wp:positionV relativeFrom="paragraph">
                  <wp:posOffset>35923</wp:posOffset>
                </wp:positionV>
                <wp:extent cx="648000" cy="0"/>
                <wp:effectExtent l="0" t="0" r="0" b="0"/>
                <wp:wrapNone/>
                <wp:docPr id="1575401418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1A5B4E" id="Прямая соединительная линия 1" o:spid="_x0000_s1026" style="position:absolute;flip:y;z-index:25272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9.8pt,2.85pt" to="120.8pt,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" strokecolor="black [3200]" strokeweight=".5pt">
                <v:stroke joinstyle="miter"/>
              </v:line>
            </w:pict>
          </mc:Fallback>
        </mc:AlternateContent>
      </w:r>
    </w:p>
    <w:p w14:paraId="186260A8" w14:textId="77777777" w:rsidR="004019A0" w:rsidRPr="004019A0" w:rsidRDefault="004019A0" w:rsidP="004019A0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4019A0">
        <w:rPr>
          <w:rFonts w:ascii="Times New Roman" w:hAnsi="Times New Roman" w:cs="Times New Roman"/>
          <w:i/>
          <w:iCs/>
          <w:sz w:val="28"/>
          <w:szCs w:val="28"/>
        </w:rPr>
        <w:t xml:space="preserve"> 1:</w:t>
      </w:r>
    </w:p>
    <w:p w14:paraId="2AAAB6DA" w14:textId="77777777" w:rsidR="004019A0" w:rsidRDefault="004019A0" w:rsidP="004019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019A0">
        <w:rPr>
          <w:rFonts w:ascii="Times New Roman" w:hAnsi="Times New Roman" w:cs="Times New Roman"/>
          <w:sz w:val="28"/>
          <w:szCs w:val="28"/>
        </w:rPr>
        <w:t xml:space="preserve">Из всех ребер выбираем ребро с минимальной стоимостью (весом) и включаем это ребро в </w:t>
      </w:r>
      <w:proofErr w:type="spellStart"/>
      <w:r w:rsidRPr="004019A0">
        <w:rPr>
          <w:rFonts w:ascii="Times New Roman" w:hAnsi="Times New Roman" w:cs="Times New Roman"/>
          <w:sz w:val="28"/>
          <w:szCs w:val="28"/>
        </w:rPr>
        <w:t>остовное</w:t>
      </w:r>
      <w:proofErr w:type="spellEnd"/>
      <w:r w:rsidRPr="004019A0">
        <w:rPr>
          <w:rFonts w:ascii="Times New Roman" w:hAnsi="Times New Roman" w:cs="Times New Roman"/>
          <w:sz w:val="28"/>
          <w:szCs w:val="28"/>
        </w:rPr>
        <w:t xml:space="preserve"> дерево. Повторяем так далее, однако смотрим на то, чтобы следующее ребро соединяло вершины из разных компонент.</w:t>
      </w:r>
    </w:p>
    <w:p w14:paraId="7235A0C9" w14:textId="77777777" w:rsidR="004019A0" w:rsidRPr="00E46505" w:rsidRDefault="004019A0" w:rsidP="004019A0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48800" behindDoc="0" locked="0" layoutInCell="1" allowOverlap="1" wp14:anchorId="75E8B0DB" wp14:editId="46F6B1E2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96849388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FD347F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E8B0DB" id="_x0000_s1510" type="#_x0000_t202" style="position:absolute;left:0;text-align:left;margin-left:15.7pt;margin-top:21.45pt;width:19.4pt;height:22.55pt;z-index:2527488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IgjiDT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65FD347F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47776" behindDoc="0" locked="0" layoutInCell="1" allowOverlap="1" wp14:anchorId="7149D7B1" wp14:editId="1DAB12A3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1674471179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0EA930" id="Прямая соединительная линия 2" o:spid="_x0000_s1026" style="position:absolute;flip:x;z-index:25274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40608" behindDoc="0" locked="0" layoutInCell="1" allowOverlap="1" wp14:anchorId="36D81AD1" wp14:editId="72D13E54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798822298" name="Овал 798822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669F8F" w14:textId="77777777" w:rsidR="004019A0" w:rsidRPr="00626B2F" w:rsidRDefault="004019A0" w:rsidP="004019A0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D81AD1" id="Овал 798822298" o:spid="_x0000_s1511" style="position:absolute;left:0;text-align:left;margin-left:40pt;margin-top:3.5pt;width:28.3pt;height:28.3pt;z-index:25274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MLz8NX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05669F8F" w14:textId="77777777" w:rsidR="004019A0" w:rsidRPr="00626B2F" w:rsidRDefault="004019A0" w:rsidP="004019A0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41632" behindDoc="0" locked="0" layoutInCell="1" allowOverlap="1" wp14:anchorId="08AFE2CD" wp14:editId="60511992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873492672" name="Овал 18734926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95C453" w14:textId="77777777" w:rsidR="004019A0" w:rsidRPr="00626B2F" w:rsidRDefault="004019A0" w:rsidP="004019A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AFE2CD" id="Овал 1873492672" o:spid="_x0000_s1512" style="position:absolute;left:0;text-align:left;margin-left:120.05pt;margin-top:3.5pt;width:28.35pt;height:28.35pt;z-index:25274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2895C453" w14:textId="77777777" w:rsidR="004019A0" w:rsidRPr="00626B2F" w:rsidRDefault="004019A0" w:rsidP="004019A0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0E6625D3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43680" behindDoc="0" locked="0" layoutInCell="1" allowOverlap="1" wp14:anchorId="3818D270" wp14:editId="457571CE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1355439308" name="Овал 1355439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AEEB89" w14:textId="77777777" w:rsidR="004019A0" w:rsidRPr="00626B2F" w:rsidRDefault="004019A0" w:rsidP="004019A0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818D270" id="Овал 1355439308" o:spid="_x0000_s1513" style="position:absolute;left:0;text-align:left;margin-left:-.05pt;margin-top:20.75pt;width:28.3pt;height:28.3pt;z-index:25274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JkTi1F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5CAEEB89" w14:textId="77777777" w:rsidR="004019A0" w:rsidRPr="00626B2F" w:rsidRDefault="004019A0" w:rsidP="004019A0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44704" behindDoc="0" locked="0" layoutInCell="1" allowOverlap="1" wp14:anchorId="6746EAE9" wp14:editId="459BCC91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1414752564" name="Овал 1414752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D62E77" w14:textId="77777777" w:rsidR="004019A0" w:rsidRPr="00626B2F" w:rsidRDefault="004019A0" w:rsidP="004019A0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46EAE9" id="Овал 1414752564" o:spid="_x0000_s1514" style="position:absolute;left:0;text-align:left;margin-left:160.45pt;margin-top:21.7pt;width:28.3pt;height:28.3pt;z-index:25274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" fillcolor="white [3201]" strokecolor="black [3213]" strokeweight="1pt">
                <v:stroke joinstyle="miter"/>
                <v:textbox>
                  <w:txbxContent>
                    <w:p w14:paraId="28D62E77" w14:textId="77777777" w:rsidR="004019A0" w:rsidRPr="00626B2F" w:rsidRDefault="004019A0" w:rsidP="004019A0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42656" behindDoc="0" locked="0" layoutInCell="1" allowOverlap="1" wp14:anchorId="1EAFFECB" wp14:editId="224ED606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421186278" name="Овал 1421186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F644BC" w14:textId="77777777" w:rsidR="004019A0" w:rsidRPr="00626B2F" w:rsidRDefault="004019A0" w:rsidP="004019A0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AFFECB" id="Овал 1421186278" o:spid="_x0000_s1515" style="position:absolute;left:0;text-align:left;margin-left:81.45pt;margin-top:21.75pt;width:28.3pt;height:28.3pt;z-index:25274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" fillcolor="white [3201]" strokecolor="black [3213]" strokeweight="1pt">
                <v:stroke joinstyle="miter"/>
                <v:textbox>
                  <w:txbxContent>
                    <w:p w14:paraId="03F644BC" w14:textId="77777777" w:rsidR="004019A0" w:rsidRPr="00626B2F" w:rsidRDefault="004019A0" w:rsidP="004019A0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7FC5CB37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2120CB1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45728" behindDoc="0" locked="0" layoutInCell="1" allowOverlap="1" wp14:anchorId="6A2AA093" wp14:editId="0503C3A0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1945593798" name="Овал 1945593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FAAC9F" w14:textId="77777777" w:rsidR="004019A0" w:rsidRPr="00626B2F" w:rsidRDefault="004019A0" w:rsidP="004019A0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A2AA093" id="Овал 1945593798" o:spid="_x0000_s1516" style="position:absolute;left:0;text-align:left;margin-left:121.15pt;margin-top:13.6pt;width:28.3pt;height:28.3pt;z-index:25274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DglmdZ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31FAAC9F" w14:textId="77777777" w:rsidR="004019A0" w:rsidRPr="00626B2F" w:rsidRDefault="004019A0" w:rsidP="004019A0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46752" behindDoc="0" locked="0" layoutInCell="1" allowOverlap="1" wp14:anchorId="59C7C1C9" wp14:editId="7C7488A5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106015663" name="Овал 1060156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EC61E6" w14:textId="77777777" w:rsidR="004019A0" w:rsidRPr="00626B2F" w:rsidRDefault="004019A0" w:rsidP="004019A0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C7C1C9" id="Овал 106015663" o:spid="_x0000_s1517" style="position:absolute;left:0;text-align:left;margin-left:41.25pt;margin-top:13.45pt;width:28.3pt;height:28.3pt;z-index:25274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09EC61E6" w14:textId="77777777" w:rsidR="004019A0" w:rsidRPr="00626B2F" w:rsidRDefault="004019A0" w:rsidP="004019A0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697DCB20" w14:textId="77777777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9E668E3" w14:textId="77777777" w:rsidR="004019A0" w:rsidRPr="00586450" w:rsidRDefault="004019A0" w:rsidP="004019A0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2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4D605A16" w14:textId="1911D247" w:rsidR="004019A0" w:rsidRPr="00E46505" w:rsidRDefault="004019A0" w:rsidP="004019A0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59040" behindDoc="0" locked="0" layoutInCell="1" allowOverlap="1" wp14:anchorId="18D01028" wp14:editId="44CE6F6D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13486788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A13227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D01028" id="_x0000_s1518" type="#_x0000_t202" style="position:absolute;left:0;text-align:left;margin-left:15.7pt;margin-top:21.45pt;width:19.4pt;height:22.55pt;z-index:252759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OhEVwT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4AA13227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58016" behindDoc="0" locked="0" layoutInCell="1" allowOverlap="1" wp14:anchorId="3DB860AD" wp14:editId="0EB159CB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829974410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B370BAE" id="Прямая соединительная линия 2" o:spid="_x0000_s1026" style="position:absolute;flip:x;z-index:25275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50848" behindDoc="0" locked="0" layoutInCell="1" allowOverlap="1" wp14:anchorId="6D7B5420" wp14:editId="01130D90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823611272" name="Овал 1823611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4AE410" w14:textId="77777777" w:rsidR="004019A0" w:rsidRPr="00626B2F" w:rsidRDefault="004019A0" w:rsidP="004019A0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7B5420" id="Овал 1823611272" o:spid="_x0000_s1519" style="position:absolute;left:0;text-align:left;margin-left:40pt;margin-top:3.5pt;width:28.3pt;height:28.3pt;z-index:25275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7jihZ3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204AE410" w14:textId="77777777" w:rsidR="004019A0" w:rsidRPr="00626B2F" w:rsidRDefault="004019A0" w:rsidP="004019A0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51872" behindDoc="0" locked="0" layoutInCell="1" allowOverlap="1" wp14:anchorId="3F96581E" wp14:editId="52FBF459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319835963" name="Овал 3198359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957192" w14:textId="77777777" w:rsidR="004019A0" w:rsidRPr="00626B2F" w:rsidRDefault="004019A0" w:rsidP="004019A0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96581E" id="Овал 319835963" o:spid="_x0000_s1520" style="position:absolute;left:0;text-align:left;margin-left:120.05pt;margin-top:3.5pt;width:28.35pt;height:28.35pt;z-index:25275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72957192" w14:textId="77777777" w:rsidR="004019A0" w:rsidRPr="00626B2F" w:rsidRDefault="004019A0" w:rsidP="004019A0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046CDDFB" w14:textId="4759293B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65184" behindDoc="0" locked="0" layoutInCell="1" allowOverlap="1" wp14:anchorId="14F6F1F3" wp14:editId="09A869A1">
                <wp:simplePos x="0" y="0"/>
                <wp:positionH relativeFrom="column">
                  <wp:posOffset>1574800</wp:posOffset>
                </wp:positionH>
                <wp:positionV relativeFrom="paragraph">
                  <wp:posOffset>247332</wp:posOffset>
                </wp:positionV>
                <wp:extent cx="246380" cy="286385"/>
                <wp:effectExtent l="0" t="0" r="0" b="0"/>
                <wp:wrapNone/>
                <wp:docPr id="29334480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B3C938" w14:textId="77777777" w:rsidR="004019A0" w:rsidRPr="008C2A37" w:rsidRDefault="004019A0" w:rsidP="004019A0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F6F1F3" id="_x0000_s1521" type="#_x0000_t202" style="position:absolute;left:0;text-align:left;margin-left:124pt;margin-top:19.45pt;width:19.4pt;height:22.55pt;z-index:252765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" filled="f" stroked="f">
                <v:textbox>
                  <w:txbxContent>
                    <w:p w14:paraId="3FB3C938" w14:textId="77777777" w:rsidR="004019A0" w:rsidRPr="008C2A37" w:rsidRDefault="004019A0" w:rsidP="004019A0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53920" behindDoc="0" locked="0" layoutInCell="1" allowOverlap="1" wp14:anchorId="48C0A667" wp14:editId="1153AF18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1659033976" name="Овал 16590339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8AAAE5" w14:textId="77777777" w:rsidR="004019A0" w:rsidRPr="00626B2F" w:rsidRDefault="004019A0" w:rsidP="004019A0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8C0A667" id="Овал 1659033976" o:spid="_x0000_s1522" style="position:absolute;left:0;text-align:left;margin-left:-.05pt;margin-top:20.75pt;width:28.3pt;height:28.3pt;z-index:25275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4D8AAAE5" w14:textId="77777777" w:rsidR="004019A0" w:rsidRPr="00626B2F" w:rsidRDefault="004019A0" w:rsidP="004019A0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54944" behindDoc="0" locked="0" layoutInCell="1" allowOverlap="1" wp14:anchorId="5B067085" wp14:editId="5270DA19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685269083" name="Овал 6852690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360F19" w14:textId="77777777" w:rsidR="004019A0" w:rsidRPr="00626B2F" w:rsidRDefault="004019A0" w:rsidP="004019A0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067085" id="Овал 685269083" o:spid="_x0000_s1523" style="position:absolute;left:0;text-align:left;margin-left:160.45pt;margin-top:21.7pt;width:28.3pt;height:28.3pt;z-index:25275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IYw5JF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14360F19" w14:textId="77777777" w:rsidR="004019A0" w:rsidRPr="00626B2F" w:rsidRDefault="004019A0" w:rsidP="004019A0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52896" behindDoc="0" locked="0" layoutInCell="1" allowOverlap="1" wp14:anchorId="1BBA1018" wp14:editId="26D9EC87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000842205" name="Овал 1000842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4D3377" w14:textId="77777777" w:rsidR="004019A0" w:rsidRPr="00626B2F" w:rsidRDefault="004019A0" w:rsidP="004019A0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BBA1018" id="Овал 1000842205" o:spid="_x0000_s1524" style="position:absolute;left:0;text-align:left;margin-left:81.45pt;margin-top:21.75pt;width:28.3pt;height:28.3pt;z-index:25275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" fillcolor="white [3201]" strokecolor="black [3213]" strokeweight="1pt">
                <v:stroke joinstyle="miter"/>
                <v:textbox>
                  <w:txbxContent>
                    <w:p w14:paraId="594D3377" w14:textId="77777777" w:rsidR="004019A0" w:rsidRPr="00626B2F" w:rsidRDefault="004019A0" w:rsidP="004019A0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5F8C8D72" w14:textId="083F07A1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64160" behindDoc="0" locked="0" layoutInCell="1" allowOverlap="1" wp14:anchorId="44C20029" wp14:editId="3E9588A8">
                <wp:simplePos x="0" y="0"/>
                <wp:positionH relativeFrom="column">
                  <wp:posOffset>1383347</wp:posOffset>
                </wp:positionH>
                <wp:positionV relativeFrom="paragraph">
                  <wp:posOffset>126365</wp:posOffset>
                </wp:positionV>
                <wp:extent cx="648000" cy="0"/>
                <wp:effectExtent l="0" t="0" r="0" b="0"/>
                <wp:wrapNone/>
                <wp:docPr id="1309768198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209FDDE" id="Прямая соединительная линия 1" o:spid="_x0000_s1026" style="position:absolute;flip:y;z-index:25276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9pt,9.95pt" to="159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</w:p>
    <w:p w14:paraId="2E1B2F26" w14:textId="5E41BED0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55968" behindDoc="0" locked="0" layoutInCell="1" allowOverlap="1" wp14:anchorId="62C1D95D" wp14:editId="4E6BDBA1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885470287" name="Овал 885470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E34343" w14:textId="77777777" w:rsidR="004019A0" w:rsidRPr="00626B2F" w:rsidRDefault="004019A0" w:rsidP="004019A0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C1D95D" id="Овал 885470287" o:spid="_x0000_s1525" style="position:absolute;left:0;text-align:left;margin-left:121.15pt;margin-top:13.6pt;width:28.3pt;height:28.3pt;z-index:25275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PobHh9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28E34343" w14:textId="77777777" w:rsidR="004019A0" w:rsidRPr="00626B2F" w:rsidRDefault="004019A0" w:rsidP="004019A0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56992" behindDoc="0" locked="0" layoutInCell="1" allowOverlap="1" wp14:anchorId="7EE431DA" wp14:editId="1AD59492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958917816" name="Овал 9589178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FAE732" w14:textId="77777777" w:rsidR="004019A0" w:rsidRPr="00626B2F" w:rsidRDefault="004019A0" w:rsidP="004019A0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E431DA" id="Овал 958917816" o:spid="_x0000_s1526" style="position:absolute;left:0;text-align:left;margin-left:41.25pt;margin-top:13.45pt;width:28.3pt;height:28.3pt;z-index:25275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37FAE732" w14:textId="77777777" w:rsidR="004019A0" w:rsidRPr="00626B2F" w:rsidRDefault="004019A0" w:rsidP="004019A0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63EC8B63" w14:textId="2BEA801E" w:rsidR="004019A0" w:rsidRPr="00E46505" w:rsidRDefault="004019A0" w:rsidP="004019A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6FCD2ED" w14:textId="77777777" w:rsidR="00C37B11" w:rsidRDefault="00C37B11" w:rsidP="00C37B11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29440912" w14:textId="77777777" w:rsidR="00C37B11" w:rsidRDefault="00C37B11" w:rsidP="00C37B11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1454A209" w14:textId="77777777" w:rsidR="00C37B11" w:rsidRDefault="00C37B11" w:rsidP="00C37B11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590CD189" w14:textId="77777777" w:rsidR="00C37B11" w:rsidRDefault="00C37B11" w:rsidP="00C37B11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3C0A3CB4" w14:textId="77777777" w:rsidR="00C37B11" w:rsidRDefault="00C37B11" w:rsidP="00C37B11">
      <w:pPr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6AA290FA" w14:textId="6FC7AB84" w:rsidR="00C37B11" w:rsidRDefault="004019A0" w:rsidP="00C37B1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lastRenderedPageBreak/>
        <w:t xml:space="preserve">Шаг </w:t>
      </w:r>
      <w:r w:rsidR="00C37B11">
        <w:rPr>
          <w:rFonts w:ascii="Times New Roman" w:hAnsi="Times New Roman" w:cs="Times New Roman"/>
          <w:i/>
          <w:iCs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sz w:val="28"/>
          <w:szCs w:val="28"/>
        </w:rPr>
        <w:t>:</w:t>
      </w:r>
    </w:p>
    <w:p w14:paraId="79A0A633" w14:textId="5BD4D729" w:rsidR="00C37B11" w:rsidRPr="00C37B11" w:rsidRDefault="00C37B11" w:rsidP="00C37B11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79520" behindDoc="0" locked="0" layoutInCell="1" allowOverlap="1" wp14:anchorId="60CD926E" wp14:editId="6A97C5DF">
                <wp:simplePos x="0" y="0"/>
                <wp:positionH relativeFrom="column">
                  <wp:posOffset>1913255</wp:posOffset>
                </wp:positionH>
                <wp:positionV relativeFrom="paragraph">
                  <wp:posOffset>280670</wp:posOffset>
                </wp:positionV>
                <wp:extent cx="246380" cy="286385"/>
                <wp:effectExtent l="0" t="0" r="0" b="0"/>
                <wp:wrapNone/>
                <wp:docPr id="20156255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646ECE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CD926E" id="_x0000_s1527" type="#_x0000_t202" style="position:absolute;left:0;text-align:left;margin-left:150.65pt;margin-top:22.1pt;width:19.4pt;height:22.55pt;z-index:2527795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" filled="f" stroked="f">
                <v:textbox>
                  <w:txbxContent>
                    <w:p w14:paraId="57646ECE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75424" behindDoc="0" locked="0" layoutInCell="1" allowOverlap="1" wp14:anchorId="1CD2223D" wp14:editId="2AEBF649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146724935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FBA8D5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D2223D" id="_x0000_s1528" type="#_x0000_t202" style="position:absolute;left:0;text-align:left;margin-left:15.7pt;margin-top:21.45pt;width:19.4pt;height:22.55pt;z-index:2527754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IEIy33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42FBA8D5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74400" behindDoc="0" locked="0" layoutInCell="1" allowOverlap="1" wp14:anchorId="53E0F732" wp14:editId="01A4D0D4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162167233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E377D2" id="Прямая соединительная линия 2" o:spid="_x0000_s1026" style="position:absolute;flip:x;z-index:25277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67232" behindDoc="0" locked="0" layoutInCell="1" allowOverlap="1" wp14:anchorId="3058AC3A" wp14:editId="1CE8FBBD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792399268" name="Овал 1792399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88BE9B" w14:textId="77777777" w:rsidR="00C37B11" w:rsidRPr="00626B2F" w:rsidRDefault="00C37B11" w:rsidP="00C37B11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58AC3A" id="Овал 1792399268" o:spid="_x0000_s1529" style="position:absolute;left:0;text-align:left;margin-left:40pt;margin-top:3.5pt;width:28.3pt;height:28.3pt;z-index:25276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mn7Kn3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4B88BE9B" w14:textId="77777777" w:rsidR="00C37B11" w:rsidRPr="00626B2F" w:rsidRDefault="00C37B11" w:rsidP="00C37B11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68256" behindDoc="0" locked="0" layoutInCell="1" allowOverlap="1" wp14:anchorId="64C96DF0" wp14:editId="310E489E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484381039" name="Овал 4843810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05283C" w14:textId="77777777" w:rsidR="00C37B11" w:rsidRPr="00626B2F" w:rsidRDefault="00C37B11" w:rsidP="00C37B11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C96DF0" id="Овал 484381039" o:spid="_x0000_s1530" style="position:absolute;left:0;text-align:left;margin-left:120.05pt;margin-top:3.5pt;width:28.35pt;height:28.35pt;z-index:25276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5805283C" w14:textId="77777777" w:rsidR="00C37B11" w:rsidRPr="00626B2F" w:rsidRDefault="00C37B11" w:rsidP="00C37B11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2314FB80" w14:textId="77777777" w:rsidR="00C37B11" w:rsidRPr="00C37B11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81568" behindDoc="0" locked="0" layoutInCell="1" allowOverlap="1" wp14:anchorId="6569A079" wp14:editId="15BC8F2F">
                <wp:simplePos x="0" y="0"/>
                <wp:positionH relativeFrom="column">
                  <wp:posOffset>1574800</wp:posOffset>
                </wp:positionH>
                <wp:positionV relativeFrom="paragraph">
                  <wp:posOffset>247332</wp:posOffset>
                </wp:positionV>
                <wp:extent cx="246380" cy="286385"/>
                <wp:effectExtent l="0" t="0" r="0" b="0"/>
                <wp:wrapNone/>
                <wp:docPr id="132969495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33E627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69A079" id="_x0000_s1531" type="#_x0000_t202" style="position:absolute;left:0;text-align:left;margin-left:124pt;margin-top:19.45pt;width:19.4pt;height:22.55pt;z-index:2527815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" filled="f" stroked="f">
                <v:textbox>
                  <w:txbxContent>
                    <w:p w14:paraId="7233E627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78496" behindDoc="0" locked="0" layoutInCell="1" allowOverlap="1" wp14:anchorId="0AE82556" wp14:editId="39541AE0">
                <wp:simplePos x="0" y="0"/>
                <wp:positionH relativeFrom="column">
                  <wp:posOffset>1850390</wp:posOffset>
                </wp:positionH>
                <wp:positionV relativeFrom="paragraph">
                  <wp:posOffset>12065</wp:posOffset>
                </wp:positionV>
                <wp:extent cx="249555" cy="295275"/>
                <wp:effectExtent l="0" t="0" r="36195" b="28575"/>
                <wp:wrapNone/>
                <wp:docPr id="44910040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D39206" id="Прямая соединительная линия 2" o:spid="_x0000_s1026" style="position:absolute;z-index:25277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7pt,.95pt" to="165.35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A6&#10;9CFc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70304" behindDoc="0" locked="0" layoutInCell="1" allowOverlap="1" wp14:anchorId="4D3FBBAC" wp14:editId="2AD7A7EE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1240055022" name="Овал 12400550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E21B17" w14:textId="77777777" w:rsidR="00C37B11" w:rsidRPr="00626B2F" w:rsidRDefault="00C37B11" w:rsidP="00C37B11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D3FBBAC" id="Овал 1240055022" o:spid="_x0000_s1532" style="position:absolute;left:0;text-align:left;margin-left:-.05pt;margin-top:20.75pt;width:28.3pt;height:28.3pt;z-index:25277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4FE21B17" w14:textId="77777777" w:rsidR="00C37B11" w:rsidRPr="00626B2F" w:rsidRDefault="00C37B11" w:rsidP="00C37B11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71328" behindDoc="0" locked="0" layoutInCell="1" allowOverlap="1" wp14:anchorId="6D78AF22" wp14:editId="2E521201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317152907" name="Овал 3171529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8C92FF" w14:textId="77777777" w:rsidR="00C37B11" w:rsidRPr="00626B2F" w:rsidRDefault="00C37B11" w:rsidP="00C37B11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78AF22" id="Овал 317152907" o:spid="_x0000_s1533" style="position:absolute;left:0;text-align:left;margin-left:160.45pt;margin-top:21.7pt;width:28.3pt;height:28.3pt;z-index:25277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PJ2j2l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2A8C92FF" w14:textId="77777777" w:rsidR="00C37B11" w:rsidRPr="00626B2F" w:rsidRDefault="00C37B11" w:rsidP="00C37B11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69280" behindDoc="0" locked="0" layoutInCell="1" allowOverlap="1" wp14:anchorId="39FAA938" wp14:editId="0C04AFC4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601690565" name="Овал 601690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BF0851" w14:textId="77777777" w:rsidR="00C37B11" w:rsidRPr="00626B2F" w:rsidRDefault="00C37B11" w:rsidP="00C37B11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FAA938" id="Овал 601690565" o:spid="_x0000_s1534" style="position:absolute;left:0;text-align:left;margin-left:81.45pt;margin-top:21.75pt;width:28.3pt;height:28.3pt;z-index:25276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" fillcolor="white [3201]" strokecolor="black [3213]" strokeweight="1pt">
                <v:stroke joinstyle="miter"/>
                <v:textbox>
                  <w:txbxContent>
                    <w:p w14:paraId="2CBF0851" w14:textId="77777777" w:rsidR="00C37B11" w:rsidRPr="00626B2F" w:rsidRDefault="00C37B11" w:rsidP="00C37B11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77011279" w14:textId="3B1F67D5" w:rsidR="00C37B11" w:rsidRPr="00C37B11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80544" behindDoc="0" locked="0" layoutInCell="1" allowOverlap="1" wp14:anchorId="567D7D46" wp14:editId="5B8EF0E6">
                <wp:simplePos x="0" y="0"/>
                <wp:positionH relativeFrom="column">
                  <wp:posOffset>1383347</wp:posOffset>
                </wp:positionH>
                <wp:positionV relativeFrom="paragraph">
                  <wp:posOffset>126365</wp:posOffset>
                </wp:positionV>
                <wp:extent cx="648000" cy="0"/>
                <wp:effectExtent l="0" t="0" r="0" b="0"/>
                <wp:wrapNone/>
                <wp:docPr id="1661250959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D54A5C" id="Прямая соединительная линия 1" o:spid="_x0000_s1026" style="position:absolute;flip:y;z-index:25278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9pt,9.95pt" to="159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</w:p>
    <w:p w14:paraId="7F2E95E7" w14:textId="0379D945" w:rsidR="00C37B11" w:rsidRPr="00C37B11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72352" behindDoc="0" locked="0" layoutInCell="1" allowOverlap="1" wp14:anchorId="3D2C0FF4" wp14:editId="1D898137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658998135" name="Овал 658998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CB5429" w14:textId="77777777" w:rsidR="00C37B11" w:rsidRPr="00626B2F" w:rsidRDefault="00C37B11" w:rsidP="00C37B11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2C0FF4" id="Овал 658998135" o:spid="_x0000_s1535" style="position:absolute;left:0;text-align:left;margin-left:121.15pt;margin-top:13.6pt;width:28.3pt;height:28.3pt;z-index:25277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I5dded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4FCB5429" w14:textId="77777777" w:rsidR="00C37B11" w:rsidRPr="00626B2F" w:rsidRDefault="00C37B11" w:rsidP="00C37B11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73376" behindDoc="0" locked="0" layoutInCell="1" allowOverlap="1" wp14:anchorId="1103AEA9" wp14:editId="3F2ECE15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358140623" name="Овал 3581406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D9730E" w14:textId="77777777" w:rsidR="00C37B11" w:rsidRPr="00626B2F" w:rsidRDefault="00C37B11" w:rsidP="00C37B11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03AEA9" id="Овал 358140623" o:spid="_x0000_s1536" style="position:absolute;left:0;text-align:left;margin-left:41.25pt;margin-top:13.45pt;width:28.3pt;height:28.3pt;z-index:25277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" fillcolor="white [3201]" strokecolor="black [3213]" strokeweight="1pt">
                <v:stroke joinstyle="miter"/>
                <v:textbox>
                  <w:txbxContent>
                    <w:p w14:paraId="32D9730E" w14:textId="77777777" w:rsidR="00C37B11" w:rsidRPr="00626B2F" w:rsidRDefault="00C37B11" w:rsidP="00C37B11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3939B920" w14:textId="13DC3F6C" w:rsidR="00C37B11" w:rsidRPr="00C37B11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510C30B" w14:textId="77777777" w:rsidR="00C37B11" w:rsidRDefault="00C37B11" w:rsidP="00C37B1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Шаг 4:</w:t>
      </w:r>
    </w:p>
    <w:p w14:paraId="1F1762D3" w14:textId="226B2E13" w:rsidR="00C37B11" w:rsidRPr="00E46505" w:rsidRDefault="00C37B11" w:rsidP="00C37B11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95904" behindDoc="0" locked="0" layoutInCell="1" allowOverlap="1" wp14:anchorId="180E50D1" wp14:editId="7456BCDC">
                <wp:simplePos x="0" y="0"/>
                <wp:positionH relativeFrom="column">
                  <wp:posOffset>1913255</wp:posOffset>
                </wp:positionH>
                <wp:positionV relativeFrom="paragraph">
                  <wp:posOffset>280670</wp:posOffset>
                </wp:positionV>
                <wp:extent cx="246380" cy="286385"/>
                <wp:effectExtent l="0" t="0" r="0" b="0"/>
                <wp:wrapNone/>
                <wp:docPr id="103031704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54C835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0E50D1" id="_x0000_s1537" type="#_x0000_t202" style="position:absolute;left:0;text-align:left;margin-left:150.65pt;margin-top:22.1pt;width:19.4pt;height:22.55pt;z-index:252795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" filled="f" stroked="f">
                <v:textbox>
                  <w:txbxContent>
                    <w:p w14:paraId="2254C835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91808" behindDoc="0" locked="0" layoutInCell="1" allowOverlap="1" wp14:anchorId="7741D6CB" wp14:editId="6DB10667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69358018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915C9E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1D6CB" id="_x0000_s1538" type="#_x0000_t202" style="position:absolute;left:0;text-align:left;margin-left:15.7pt;margin-top:21.45pt;width:19.4pt;height:22.55pt;z-index:252791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M7V4BX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29915C9E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90784" behindDoc="0" locked="0" layoutInCell="1" allowOverlap="1" wp14:anchorId="522F308B" wp14:editId="29138A65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563442323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10684C2" id="Прямая соединительная линия 2" o:spid="_x0000_s1026" style="position:absolute;flip:x;z-index:252790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83616" behindDoc="0" locked="0" layoutInCell="1" allowOverlap="1" wp14:anchorId="23FFB6E8" wp14:editId="7DCDB990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761919621" name="Овал 1761919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9AD830" w14:textId="77777777" w:rsidR="00C37B11" w:rsidRPr="00626B2F" w:rsidRDefault="00C37B11" w:rsidP="00C37B11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3FFB6E8" id="Овал 1761919621" o:spid="_x0000_s1539" style="position:absolute;left:0;text-align:left;margin-left:40pt;margin-top:3.5pt;width:28.3pt;height:28.3pt;z-index:25278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hV2lX3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489AD830" w14:textId="77777777" w:rsidR="00C37B11" w:rsidRPr="00626B2F" w:rsidRDefault="00C37B11" w:rsidP="00C37B11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84640" behindDoc="0" locked="0" layoutInCell="1" allowOverlap="1" wp14:anchorId="6201996F" wp14:editId="5854D20E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1015756601" name="Овал 10157566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7493E3D" w14:textId="77777777" w:rsidR="00C37B11" w:rsidRPr="00626B2F" w:rsidRDefault="00C37B11" w:rsidP="00C37B11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01996F" id="Овал 1015756601" o:spid="_x0000_s1540" style="position:absolute;left:0;text-align:left;margin-left:120.05pt;margin-top:3.5pt;width:28.35pt;height:28.35pt;z-index:25278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" fillcolor="white [3201]" strokecolor="black [3213]" strokeweight="1pt">
                <v:stroke joinstyle="miter"/>
                <v:textbox>
                  <w:txbxContent>
                    <w:p w14:paraId="67493E3D" w14:textId="77777777" w:rsidR="00C37B11" w:rsidRPr="00626B2F" w:rsidRDefault="00C37B11" w:rsidP="00C37B11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5F370CCC" w14:textId="77777777" w:rsidR="00C37B11" w:rsidRPr="00E46505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797952" behindDoc="0" locked="0" layoutInCell="1" allowOverlap="1" wp14:anchorId="214F9CED" wp14:editId="6FE80F0F">
                <wp:simplePos x="0" y="0"/>
                <wp:positionH relativeFrom="column">
                  <wp:posOffset>1574800</wp:posOffset>
                </wp:positionH>
                <wp:positionV relativeFrom="paragraph">
                  <wp:posOffset>247332</wp:posOffset>
                </wp:positionV>
                <wp:extent cx="246380" cy="286385"/>
                <wp:effectExtent l="0" t="0" r="0" b="0"/>
                <wp:wrapNone/>
                <wp:docPr id="73382068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02BA4B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4F9CED" id="_x0000_s1541" type="#_x0000_t202" style="position:absolute;left:0;text-align:left;margin-left:124pt;margin-top:19.45pt;width:19.4pt;height:22.55pt;z-index:2527979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" filled="f" stroked="f">
                <v:textbox>
                  <w:txbxContent>
                    <w:p w14:paraId="2402BA4B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94880" behindDoc="0" locked="0" layoutInCell="1" allowOverlap="1" wp14:anchorId="78FF27B9" wp14:editId="3B4F82B9">
                <wp:simplePos x="0" y="0"/>
                <wp:positionH relativeFrom="column">
                  <wp:posOffset>1850390</wp:posOffset>
                </wp:positionH>
                <wp:positionV relativeFrom="paragraph">
                  <wp:posOffset>12065</wp:posOffset>
                </wp:positionV>
                <wp:extent cx="249555" cy="295275"/>
                <wp:effectExtent l="0" t="0" r="36195" b="28575"/>
                <wp:wrapNone/>
                <wp:docPr id="661231646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ABD2E9" id="Прямая соединительная линия 2" o:spid="_x0000_s1026" style="position:absolute;z-index:25279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7pt,.95pt" to="165.35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A6&#10;9CFc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86688" behindDoc="0" locked="0" layoutInCell="1" allowOverlap="1" wp14:anchorId="7A7644CE" wp14:editId="520740EC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975940778" name="Овал 9759407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30A2130" w14:textId="77777777" w:rsidR="00C37B11" w:rsidRPr="00626B2F" w:rsidRDefault="00C37B11" w:rsidP="00C37B11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A7644CE" id="Овал 975940778" o:spid="_x0000_s1542" style="position:absolute;left:0;text-align:left;margin-left:-.05pt;margin-top:20.75pt;width:28.3pt;height:28.3pt;z-index:25278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" fillcolor="white [3201]" strokecolor="black [3213]" strokeweight="1pt">
                <v:stroke joinstyle="miter"/>
                <v:textbox>
                  <w:txbxContent>
                    <w:p w14:paraId="130A2130" w14:textId="77777777" w:rsidR="00C37B11" w:rsidRPr="00626B2F" w:rsidRDefault="00C37B11" w:rsidP="00C37B11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87712" behindDoc="0" locked="0" layoutInCell="1" allowOverlap="1" wp14:anchorId="312A6CBE" wp14:editId="7B526C2E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1668752597" name="Овал 1668752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86C92D" w14:textId="77777777" w:rsidR="00C37B11" w:rsidRPr="00626B2F" w:rsidRDefault="00C37B11" w:rsidP="00C37B11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12A6CBE" id="Овал 1668752597" o:spid="_x0000_s1543" style="position:absolute;left:0;text-align:left;margin-left:160.45pt;margin-top:21.7pt;width:28.3pt;height:28.3pt;z-index:2527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7386C92D" w14:textId="77777777" w:rsidR="00C37B11" w:rsidRPr="00626B2F" w:rsidRDefault="00C37B11" w:rsidP="00C37B11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85664" behindDoc="0" locked="0" layoutInCell="1" allowOverlap="1" wp14:anchorId="188A86F0" wp14:editId="490B4FF5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542708447" name="Овал 15427084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AFF888" w14:textId="77777777" w:rsidR="00C37B11" w:rsidRPr="00626B2F" w:rsidRDefault="00C37B11" w:rsidP="00C37B11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8A86F0" id="Овал 1542708447" o:spid="_x0000_s1544" style="position:absolute;left:0;text-align:left;margin-left:81.45pt;margin-top:21.75pt;width:28.3pt;height:28.3pt;z-index:25278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7sxV8m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09AFF888" w14:textId="77777777" w:rsidR="00C37B11" w:rsidRPr="00626B2F" w:rsidRDefault="00C37B11" w:rsidP="00C37B11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5DF2C746" w14:textId="77777777" w:rsidR="00C37B11" w:rsidRPr="00E46505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00000" behindDoc="0" locked="0" layoutInCell="1" allowOverlap="1" wp14:anchorId="3AF1CA36" wp14:editId="1408A5BA">
                <wp:simplePos x="0" y="0"/>
                <wp:positionH relativeFrom="column">
                  <wp:posOffset>739458</wp:posOffset>
                </wp:positionH>
                <wp:positionV relativeFrom="paragraph">
                  <wp:posOffset>193675</wp:posOffset>
                </wp:positionV>
                <wp:extent cx="246380" cy="286385"/>
                <wp:effectExtent l="0" t="0" r="0" b="0"/>
                <wp:wrapNone/>
                <wp:docPr id="1353282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83D63F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F1CA36" id="_x0000_s1545" type="#_x0000_t202" style="position:absolute;left:0;text-align:left;margin-left:58.25pt;margin-top:15.25pt;width:19.4pt;height:22.55pt;z-index:252800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" filled="f" stroked="f">
                <v:textbox>
                  <w:txbxContent>
                    <w:p w14:paraId="6B83D63F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98976" behindDoc="0" locked="0" layoutInCell="1" allowOverlap="1" wp14:anchorId="0DB5DE77" wp14:editId="3496B0C8">
                <wp:simplePos x="0" y="0"/>
                <wp:positionH relativeFrom="column">
                  <wp:posOffset>809625</wp:posOffset>
                </wp:positionH>
                <wp:positionV relativeFrom="paragraph">
                  <wp:posOffset>217170</wp:posOffset>
                </wp:positionV>
                <wp:extent cx="249555" cy="295275"/>
                <wp:effectExtent l="0" t="0" r="17145" b="28575"/>
                <wp:wrapNone/>
                <wp:docPr id="149456324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F46720" id="Прямая соединительная линия 2" o:spid="_x0000_s1026" style="position:absolute;flip:x;z-index:252798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7.1pt" to="83.4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CDwr8I2wAAAAk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96928" behindDoc="0" locked="0" layoutInCell="1" allowOverlap="1" wp14:anchorId="2696D925" wp14:editId="3E9832F7">
                <wp:simplePos x="0" y="0"/>
                <wp:positionH relativeFrom="column">
                  <wp:posOffset>1383347</wp:posOffset>
                </wp:positionH>
                <wp:positionV relativeFrom="paragraph">
                  <wp:posOffset>126365</wp:posOffset>
                </wp:positionV>
                <wp:extent cx="648000" cy="0"/>
                <wp:effectExtent l="0" t="0" r="0" b="0"/>
                <wp:wrapNone/>
                <wp:docPr id="216417663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C50CD7" id="Прямая соединительная линия 1" o:spid="_x0000_s1026" style="position:absolute;flip:y;z-index:25279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9pt,9.95pt" to="159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</w:p>
    <w:p w14:paraId="45D3A81D" w14:textId="77777777" w:rsidR="00C37B11" w:rsidRPr="00E46505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88736" behindDoc="0" locked="0" layoutInCell="1" allowOverlap="1" wp14:anchorId="3BB7A15B" wp14:editId="240D27BC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1223274351" name="Овал 12232743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B54B97" w14:textId="77777777" w:rsidR="00C37B11" w:rsidRPr="00626B2F" w:rsidRDefault="00C37B11" w:rsidP="00C37B11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BB7A15B" id="Овал 1223274351" o:spid="_x0000_s1546" style="position:absolute;left:0;text-align:left;margin-left:121.15pt;margin-top:13.6pt;width:28.3pt;height:28.3pt;z-index:25278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" fillcolor="white [3201]" strokecolor="black [3213]" strokeweight="1pt">
                <v:stroke joinstyle="miter"/>
                <v:textbox>
                  <w:txbxContent>
                    <w:p w14:paraId="2EB54B97" w14:textId="77777777" w:rsidR="00C37B11" w:rsidRPr="00626B2F" w:rsidRDefault="00C37B11" w:rsidP="00C37B11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789760" behindDoc="0" locked="0" layoutInCell="1" allowOverlap="1" wp14:anchorId="77745063" wp14:editId="27BA1710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345619648" name="Овал 3456196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424ECF" w14:textId="77777777" w:rsidR="00C37B11" w:rsidRPr="00626B2F" w:rsidRDefault="00C37B11" w:rsidP="00C37B11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745063" id="Овал 345619648" o:spid="_x0000_s1547" style="position:absolute;left:0;text-align:left;margin-left:41.25pt;margin-top:13.45pt;width:28.3pt;height:28.3pt;z-index:252789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35424ECF" w14:textId="77777777" w:rsidR="00C37B11" w:rsidRPr="00626B2F" w:rsidRDefault="00C37B11" w:rsidP="00C37B11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63E538A6" w14:textId="77777777" w:rsidR="00C37B11" w:rsidRPr="00E46505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81B7BCF" w14:textId="77777777" w:rsidR="00C37B11" w:rsidRDefault="00C37B11" w:rsidP="00C37B1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67453">
        <w:rPr>
          <w:rFonts w:ascii="Times New Roman" w:hAnsi="Times New Roman" w:cs="Times New Roman"/>
          <w:i/>
          <w:iCs/>
          <w:sz w:val="28"/>
          <w:szCs w:val="28"/>
        </w:rPr>
        <w:t>Шаг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5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  <w:r w:rsidRPr="00595B09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41697C21" w14:textId="3AED695B" w:rsidR="00C37B11" w:rsidRPr="00E46505" w:rsidRDefault="00C37B11" w:rsidP="00C37B11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14336" behindDoc="0" locked="0" layoutInCell="1" allowOverlap="1" wp14:anchorId="09458DB8" wp14:editId="08FA72E1">
                <wp:simplePos x="0" y="0"/>
                <wp:positionH relativeFrom="column">
                  <wp:posOffset>1913255</wp:posOffset>
                </wp:positionH>
                <wp:positionV relativeFrom="paragraph">
                  <wp:posOffset>280670</wp:posOffset>
                </wp:positionV>
                <wp:extent cx="246380" cy="286385"/>
                <wp:effectExtent l="0" t="0" r="0" b="0"/>
                <wp:wrapNone/>
                <wp:docPr id="10278057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118C1B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458DB8" id="_x0000_s1548" type="#_x0000_t202" style="position:absolute;left:0;text-align:left;margin-left:150.65pt;margin-top:22.1pt;width:19.4pt;height:22.55pt;z-index:252814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" filled="f" stroked="f">
                <v:textbox>
                  <w:txbxContent>
                    <w:p w14:paraId="32118C1B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10240" behindDoc="0" locked="0" layoutInCell="1" allowOverlap="1" wp14:anchorId="3019DD54" wp14:editId="61E2FE21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20735616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22493B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19DD54" id="_x0000_s1549" type="#_x0000_t202" style="position:absolute;left:0;text-align:left;margin-left:15.7pt;margin-top:21.45pt;width:19.4pt;height:22.55pt;z-index:252810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M0F8lv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2822493B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09216" behindDoc="0" locked="0" layoutInCell="1" allowOverlap="1" wp14:anchorId="77088567" wp14:editId="5F768BED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22653739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8A8FCB8" id="Прямая соединительная линия 2" o:spid="_x0000_s1026" style="position:absolute;flip:x;z-index:25280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02048" behindDoc="0" locked="0" layoutInCell="1" allowOverlap="1" wp14:anchorId="27B1E710" wp14:editId="2ACA8579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761920346" name="Овал 761920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2E11AAE" w14:textId="77777777" w:rsidR="00C37B11" w:rsidRPr="00626B2F" w:rsidRDefault="00C37B11" w:rsidP="00C37B11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B1E710" id="Овал 761920346" o:spid="_x0000_s1550" style="position:absolute;left:0;text-align:left;margin-left:40pt;margin-top:3.5pt;width:28.3pt;height:28.3pt;z-index:25280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WysYg3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72E11AAE" w14:textId="77777777" w:rsidR="00C37B11" w:rsidRPr="00626B2F" w:rsidRDefault="00C37B11" w:rsidP="00C37B11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03072" behindDoc="0" locked="0" layoutInCell="1" allowOverlap="1" wp14:anchorId="0B26DE2B" wp14:editId="366F2F93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570521423" name="Овал 5705214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DA15AE" w14:textId="77777777" w:rsidR="00C37B11" w:rsidRPr="00626B2F" w:rsidRDefault="00C37B11" w:rsidP="00C37B11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B26DE2B" id="Овал 570521423" o:spid="_x0000_s1551" style="position:absolute;left:0;text-align:left;margin-left:120.05pt;margin-top:3.5pt;width:28.35pt;height:28.35pt;z-index:25280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09DA15AE" w14:textId="77777777" w:rsidR="00C37B11" w:rsidRPr="00626B2F" w:rsidRDefault="00C37B11" w:rsidP="00C37B11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06CBE638" w14:textId="77777777" w:rsidR="00C37B11" w:rsidRPr="00E46505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16384" behindDoc="0" locked="0" layoutInCell="1" allowOverlap="1" wp14:anchorId="5C77A091" wp14:editId="5FC3EF19">
                <wp:simplePos x="0" y="0"/>
                <wp:positionH relativeFrom="column">
                  <wp:posOffset>1574800</wp:posOffset>
                </wp:positionH>
                <wp:positionV relativeFrom="paragraph">
                  <wp:posOffset>247332</wp:posOffset>
                </wp:positionV>
                <wp:extent cx="246380" cy="286385"/>
                <wp:effectExtent l="0" t="0" r="0" b="0"/>
                <wp:wrapNone/>
                <wp:docPr id="117728699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EC2AA3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77A091" id="_x0000_s1552" type="#_x0000_t202" style="position:absolute;left:0;text-align:left;margin-left:124pt;margin-top:19.45pt;width:19.4pt;height:22.55pt;z-index:252816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" filled="f" stroked="f">
                <v:textbox>
                  <w:txbxContent>
                    <w:p w14:paraId="23EC2AA3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13312" behindDoc="0" locked="0" layoutInCell="1" allowOverlap="1" wp14:anchorId="637000BA" wp14:editId="5C3C1B91">
                <wp:simplePos x="0" y="0"/>
                <wp:positionH relativeFrom="column">
                  <wp:posOffset>1850390</wp:posOffset>
                </wp:positionH>
                <wp:positionV relativeFrom="paragraph">
                  <wp:posOffset>12065</wp:posOffset>
                </wp:positionV>
                <wp:extent cx="249555" cy="295275"/>
                <wp:effectExtent l="0" t="0" r="36195" b="28575"/>
                <wp:wrapNone/>
                <wp:docPr id="576621850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697D22" id="Прямая соединительная линия 2" o:spid="_x0000_s1026" style="position:absolute;z-index:25281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7pt,.95pt" to="165.35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A6&#10;9CFc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05120" behindDoc="0" locked="0" layoutInCell="1" allowOverlap="1" wp14:anchorId="4A951D0E" wp14:editId="07D923B1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464087252" name="Овал 464087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264E38" w14:textId="77777777" w:rsidR="00C37B11" w:rsidRPr="00626B2F" w:rsidRDefault="00C37B11" w:rsidP="00C37B11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A951D0E" id="Овал 464087252" o:spid="_x0000_s1553" style="position:absolute;left:0;text-align:left;margin-left:-.05pt;margin-top:20.75pt;width:28.3pt;height:28.3pt;z-index:25280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I02IDJ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60264E38" w14:textId="77777777" w:rsidR="00C37B11" w:rsidRPr="00626B2F" w:rsidRDefault="00C37B11" w:rsidP="00C37B11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06144" behindDoc="0" locked="0" layoutInCell="1" allowOverlap="1" wp14:anchorId="6DD95DDB" wp14:editId="303AEC82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616762300" name="Овал 616762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AD86F1" w14:textId="77777777" w:rsidR="00C37B11" w:rsidRPr="00626B2F" w:rsidRDefault="00C37B11" w:rsidP="00C37B11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D95DDB" id="Овал 616762300" o:spid="_x0000_s1554" style="position:absolute;left:0;text-align:left;margin-left:160.45pt;margin-top:21.7pt;width:28.3pt;height:28.3pt;z-index:25280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" fillcolor="white [3201]" strokecolor="black [3213]" strokeweight="1pt">
                <v:stroke joinstyle="miter"/>
                <v:textbox>
                  <w:txbxContent>
                    <w:p w14:paraId="15AD86F1" w14:textId="77777777" w:rsidR="00C37B11" w:rsidRPr="00626B2F" w:rsidRDefault="00C37B11" w:rsidP="00C37B11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04096" behindDoc="0" locked="0" layoutInCell="1" allowOverlap="1" wp14:anchorId="632B07F7" wp14:editId="6280F237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1763002303" name="Овал 1763002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D0E327" w14:textId="77777777" w:rsidR="00C37B11" w:rsidRPr="00626B2F" w:rsidRDefault="00C37B11" w:rsidP="00C37B11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2B07F7" id="Овал 1763002303" o:spid="_x0000_s1555" style="position:absolute;left:0;text-align:left;margin-left:81.45pt;margin-top:21.75pt;width:28.3pt;height:28.3pt;z-index:25280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8R3avG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55D0E327" w14:textId="77777777" w:rsidR="00C37B11" w:rsidRPr="00626B2F" w:rsidRDefault="00C37B11" w:rsidP="00C37B11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574B98DB" w14:textId="77777777" w:rsidR="00C37B11" w:rsidRPr="00E46505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18432" behindDoc="0" locked="0" layoutInCell="1" allowOverlap="1" wp14:anchorId="40967175" wp14:editId="1416201C">
                <wp:simplePos x="0" y="0"/>
                <wp:positionH relativeFrom="column">
                  <wp:posOffset>739458</wp:posOffset>
                </wp:positionH>
                <wp:positionV relativeFrom="paragraph">
                  <wp:posOffset>193675</wp:posOffset>
                </wp:positionV>
                <wp:extent cx="246380" cy="286385"/>
                <wp:effectExtent l="0" t="0" r="0" b="0"/>
                <wp:wrapNone/>
                <wp:docPr id="80641854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4F7BB2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67175" id="_x0000_s1556" type="#_x0000_t202" style="position:absolute;left:0;text-align:left;margin-left:58.25pt;margin-top:15.25pt;width:19.4pt;height:22.55pt;z-index:252818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" filled="f" stroked="f">
                <v:textbox>
                  <w:txbxContent>
                    <w:p w14:paraId="304F7BB2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17408" behindDoc="0" locked="0" layoutInCell="1" allowOverlap="1" wp14:anchorId="0CA04723" wp14:editId="7AB886BE">
                <wp:simplePos x="0" y="0"/>
                <wp:positionH relativeFrom="column">
                  <wp:posOffset>809625</wp:posOffset>
                </wp:positionH>
                <wp:positionV relativeFrom="paragraph">
                  <wp:posOffset>217170</wp:posOffset>
                </wp:positionV>
                <wp:extent cx="249555" cy="295275"/>
                <wp:effectExtent l="0" t="0" r="17145" b="28575"/>
                <wp:wrapNone/>
                <wp:docPr id="748137385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99A02D0" id="Прямая соединительная линия 2" o:spid="_x0000_s1026" style="position:absolute;flip:x;z-index:25281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7.1pt" to="83.4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CDwr8I2wAAAAk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15360" behindDoc="0" locked="0" layoutInCell="1" allowOverlap="1" wp14:anchorId="53CA5B53" wp14:editId="0B15D61E">
                <wp:simplePos x="0" y="0"/>
                <wp:positionH relativeFrom="column">
                  <wp:posOffset>1383347</wp:posOffset>
                </wp:positionH>
                <wp:positionV relativeFrom="paragraph">
                  <wp:posOffset>126365</wp:posOffset>
                </wp:positionV>
                <wp:extent cx="648000" cy="0"/>
                <wp:effectExtent l="0" t="0" r="0" b="0"/>
                <wp:wrapNone/>
                <wp:docPr id="1606393612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5AA422" id="Прямая соединительная линия 1" o:spid="_x0000_s1026" style="position:absolute;flip:y;z-index:252815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9pt,9.95pt" to="159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</w:p>
    <w:p w14:paraId="0A33F156" w14:textId="77777777" w:rsidR="00C37B11" w:rsidRPr="00E46505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20480" behindDoc="0" locked="0" layoutInCell="1" allowOverlap="1" wp14:anchorId="46EA29B9" wp14:editId="7053DFCC">
                <wp:simplePos x="0" y="0"/>
                <wp:positionH relativeFrom="column">
                  <wp:posOffset>1076325</wp:posOffset>
                </wp:positionH>
                <wp:positionV relativeFrom="paragraph">
                  <wp:posOffset>143193</wp:posOffset>
                </wp:positionV>
                <wp:extent cx="246380" cy="286385"/>
                <wp:effectExtent l="0" t="0" r="0" b="0"/>
                <wp:wrapNone/>
                <wp:docPr id="3954116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A4C6E4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EA29B9" id="_x0000_s1557" type="#_x0000_t202" style="position:absolute;left:0;text-align:left;margin-left:84.75pt;margin-top:11.3pt;width:19.4pt;height:22.55pt;z-index:252820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" filled="f" stroked="f">
                <v:textbox>
                  <w:txbxContent>
                    <w:p w14:paraId="37A4C6E4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07168" behindDoc="0" locked="0" layoutInCell="1" allowOverlap="1" wp14:anchorId="24472FD3" wp14:editId="5F8FFB56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1411999526" name="Овал 14119995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3B8002" w14:textId="77777777" w:rsidR="00C37B11" w:rsidRPr="00626B2F" w:rsidRDefault="00C37B11" w:rsidP="00C37B11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472FD3" id="Овал 1411999526" o:spid="_x0000_s1558" style="position:absolute;left:0;text-align:left;margin-left:121.15pt;margin-top:13.6pt;width:28.3pt;height:28.3pt;z-index:25280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" fillcolor="white [3201]" strokecolor="black [3213]" strokeweight="1pt">
                <v:stroke joinstyle="miter"/>
                <v:textbox>
                  <w:txbxContent>
                    <w:p w14:paraId="033B8002" w14:textId="77777777" w:rsidR="00C37B11" w:rsidRPr="00626B2F" w:rsidRDefault="00C37B11" w:rsidP="00C37B11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08192" behindDoc="0" locked="0" layoutInCell="1" allowOverlap="1" wp14:anchorId="2DB6FD92" wp14:editId="31A9F05A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1286220486" name="Овал 12862204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D82B" w14:textId="77777777" w:rsidR="00C37B11" w:rsidRPr="00626B2F" w:rsidRDefault="00C37B11" w:rsidP="00C37B11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DB6FD92" id="Овал 1286220486" o:spid="_x0000_s1559" style="position:absolute;left:0;text-align:left;margin-left:41.25pt;margin-top:13.45pt;width:28.3pt;height:28.3pt;z-index:25280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" fillcolor="white [3201]" strokecolor="black [3213]" strokeweight="1pt">
                <v:stroke joinstyle="miter"/>
                <v:textbox>
                  <w:txbxContent>
                    <w:p w14:paraId="5466D82B" w14:textId="77777777" w:rsidR="00C37B11" w:rsidRPr="00626B2F" w:rsidRDefault="00C37B11" w:rsidP="00C37B11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05BE39AD" w14:textId="77777777" w:rsidR="00C37B11" w:rsidRPr="00E46505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19456" behindDoc="0" locked="0" layoutInCell="1" allowOverlap="1" wp14:anchorId="5A6B739F" wp14:editId="2FDA9A08">
                <wp:simplePos x="0" y="0"/>
                <wp:positionH relativeFrom="column">
                  <wp:posOffset>890270</wp:posOffset>
                </wp:positionH>
                <wp:positionV relativeFrom="paragraph">
                  <wp:posOffset>29527</wp:posOffset>
                </wp:positionV>
                <wp:extent cx="648000" cy="0"/>
                <wp:effectExtent l="0" t="0" r="0" b="0"/>
                <wp:wrapNone/>
                <wp:docPr id="417997934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8CAEA8" id="Прямая соединительная линия 1" o:spid="_x0000_s1026" style="position:absolute;flip:y;z-index:252819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.1pt,2.3pt" to="121.1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" strokecolor="black [3200]" strokeweight=".5pt">
                <v:stroke joinstyle="miter"/>
              </v:line>
            </w:pict>
          </mc:Fallback>
        </mc:AlternateContent>
      </w:r>
    </w:p>
    <w:p w14:paraId="70978082" w14:textId="77777777" w:rsidR="00C37B11" w:rsidRDefault="00C37B11" w:rsidP="00C37B1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Шаг 6:</w:t>
      </w:r>
    </w:p>
    <w:p w14:paraId="7F29ECBD" w14:textId="77777777" w:rsidR="00C37B11" w:rsidRPr="00C37B11" w:rsidRDefault="00C37B11" w:rsidP="00C37B11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32768" behindDoc="0" locked="0" layoutInCell="1" allowOverlap="1" wp14:anchorId="640BFDF7" wp14:editId="559DC436">
                <wp:simplePos x="0" y="0"/>
                <wp:positionH relativeFrom="column">
                  <wp:posOffset>1068070</wp:posOffset>
                </wp:positionH>
                <wp:positionV relativeFrom="paragraph">
                  <wp:posOffset>6350</wp:posOffset>
                </wp:positionV>
                <wp:extent cx="246380" cy="286385"/>
                <wp:effectExtent l="0" t="0" r="0" b="0"/>
                <wp:wrapNone/>
                <wp:docPr id="22138248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DA9CF6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 w:rsidRPr="008C2A37">
                              <w:rPr>
                                <w:color w:val="4472C4" w:themeColor="accent1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0BFDF7" id="_x0000_s1560" type="#_x0000_t202" style="position:absolute;left:0;text-align:left;margin-left:84.1pt;margin-top:.5pt;width:19.4pt;height:22.55pt;z-index:252832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" filled="f" stroked="f">
                <v:textbox>
                  <w:txbxContent>
                    <w:p w14:paraId="31DA9CF6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 w:rsidRPr="008C2A37">
                        <w:rPr>
                          <w:color w:val="4472C4" w:themeColor="accent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34816" behindDoc="0" locked="0" layoutInCell="1" allowOverlap="1" wp14:anchorId="1111F4BE" wp14:editId="7E856EFB">
                <wp:simplePos x="0" y="0"/>
                <wp:positionH relativeFrom="column">
                  <wp:posOffset>1913255</wp:posOffset>
                </wp:positionH>
                <wp:positionV relativeFrom="paragraph">
                  <wp:posOffset>280670</wp:posOffset>
                </wp:positionV>
                <wp:extent cx="246380" cy="286385"/>
                <wp:effectExtent l="0" t="0" r="0" b="0"/>
                <wp:wrapNone/>
                <wp:docPr id="18550880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C44889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11F4BE" id="_x0000_s1561" type="#_x0000_t202" style="position:absolute;left:0;text-align:left;margin-left:150.65pt;margin-top:22.1pt;width:19.4pt;height:22.55pt;z-index:252834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" filled="f" stroked="f">
                <v:textbox>
                  <w:txbxContent>
                    <w:p w14:paraId="2AC44889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31744" behindDoc="0" locked="0" layoutInCell="1" allowOverlap="1" wp14:anchorId="4C85B164" wp14:editId="5C16112D">
                <wp:simplePos x="0" y="0"/>
                <wp:positionH relativeFrom="column">
                  <wp:posOffset>857885</wp:posOffset>
                </wp:positionH>
                <wp:positionV relativeFrom="paragraph">
                  <wp:posOffset>220345</wp:posOffset>
                </wp:positionV>
                <wp:extent cx="660400" cy="0"/>
                <wp:effectExtent l="0" t="0" r="0" b="0"/>
                <wp:wrapNone/>
                <wp:docPr id="1432452524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C4F769" id="Прямая соединительная линия 1" o:spid="_x0000_s1026" style="position:absolute;flip:y;z-index:25283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55pt,17.35pt" to="119.55pt,1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30720" behindDoc="0" locked="0" layoutInCell="1" allowOverlap="1" wp14:anchorId="7005DE5B" wp14:editId="66E78CEB">
                <wp:simplePos x="0" y="0"/>
                <wp:positionH relativeFrom="column">
                  <wp:posOffset>199209</wp:posOffset>
                </wp:positionH>
                <wp:positionV relativeFrom="paragraph">
                  <wp:posOffset>272415</wp:posOffset>
                </wp:positionV>
                <wp:extent cx="246380" cy="286658"/>
                <wp:effectExtent l="0" t="0" r="0" b="0"/>
                <wp:wrapNone/>
                <wp:docPr id="70807434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65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E4516A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05DE5B" id="_x0000_s1562" type="#_x0000_t202" style="position:absolute;left:0;text-align:left;margin-left:15.7pt;margin-top:21.45pt;width:19.4pt;height:22.55pt;z-index:252830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" filled="f" stroked="f">
                <v:textbox>
                  <w:txbxContent>
                    <w:p w14:paraId="1AE4516A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29696" behindDoc="0" locked="0" layoutInCell="1" allowOverlap="1" wp14:anchorId="523B2F50" wp14:editId="2CF8FBFB">
                <wp:simplePos x="0" y="0"/>
                <wp:positionH relativeFrom="column">
                  <wp:posOffset>280942</wp:posOffset>
                </wp:positionH>
                <wp:positionV relativeFrom="paragraph">
                  <wp:posOffset>319405</wp:posOffset>
                </wp:positionV>
                <wp:extent cx="249555" cy="295275"/>
                <wp:effectExtent l="0" t="0" r="17145" b="28575"/>
                <wp:wrapNone/>
                <wp:docPr id="710366098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BC35674" id="Прямая соединительная линия 2" o:spid="_x0000_s1026" style="position:absolute;flip:x;z-index:25282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1pt,25.15pt" to="41.75pt,4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BGhC/q2wAAAAc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22528" behindDoc="0" locked="0" layoutInCell="1" allowOverlap="1" wp14:anchorId="760FF57E" wp14:editId="5CBD8C78">
                <wp:simplePos x="0" y="0"/>
                <wp:positionH relativeFrom="column">
                  <wp:posOffset>507819</wp:posOffset>
                </wp:positionH>
                <wp:positionV relativeFrom="paragraph">
                  <wp:posOffset>44450</wp:posOffset>
                </wp:positionV>
                <wp:extent cx="359410" cy="359410"/>
                <wp:effectExtent l="0" t="0" r="21590" b="21590"/>
                <wp:wrapNone/>
                <wp:docPr id="1432063862" name="Овал 14320638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08209B" w14:textId="77777777" w:rsidR="00C37B11" w:rsidRPr="00626B2F" w:rsidRDefault="00C37B11" w:rsidP="00C37B11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0FF57E" id="Овал 1432063862" o:spid="_x0000_s1563" style="position:absolute;left:0;text-align:left;margin-left:40pt;margin-top:3.5pt;width:28.3pt;height:28.3pt;z-index:252822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" fillcolor="white [3212]" strokecolor="black [3213]" strokeweight="1pt">
                <v:stroke joinstyle="miter"/>
                <v:textbox>
                  <w:txbxContent>
                    <w:p w14:paraId="5008209B" w14:textId="77777777" w:rsidR="00C37B11" w:rsidRPr="00626B2F" w:rsidRDefault="00C37B11" w:rsidP="00C37B11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23552" behindDoc="0" locked="0" layoutInCell="1" allowOverlap="1" wp14:anchorId="751713D7" wp14:editId="6EC2BF11">
                <wp:simplePos x="0" y="0"/>
                <wp:positionH relativeFrom="column">
                  <wp:posOffset>1524635</wp:posOffset>
                </wp:positionH>
                <wp:positionV relativeFrom="paragraph">
                  <wp:posOffset>44450</wp:posOffset>
                </wp:positionV>
                <wp:extent cx="360000" cy="360000"/>
                <wp:effectExtent l="0" t="0" r="21590" b="21590"/>
                <wp:wrapNone/>
                <wp:docPr id="480315013" name="Овал 4803150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0000" cy="360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499170" w14:textId="77777777" w:rsidR="00C37B11" w:rsidRPr="00626B2F" w:rsidRDefault="00C37B11" w:rsidP="00C37B11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51713D7" id="Овал 480315013" o:spid="_x0000_s1564" style="position:absolute;left:0;text-align:left;margin-left:120.05pt;margin-top:3.5pt;width:28.35pt;height:28.35pt;z-index:25282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07499170" w14:textId="77777777" w:rsidR="00C37B11" w:rsidRPr="00626B2F" w:rsidRDefault="00C37B11" w:rsidP="00C37B11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066C160F" w14:textId="77777777" w:rsidR="00C37B11" w:rsidRPr="00C37B11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36864" behindDoc="0" locked="0" layoutInCell="1" allowOverlap="1" wp14:anchorId="53E72372" wp14:editId="684DAB29">
                <wp:simplePos x="0" y="0"/>
                <wp:positionH relativeFrom="column">
                  <wp:posOffset>1574800</wp:posOffset>
                </wp:positionH>
                <wp:positionV relativeFrom="paragraph">
                  <wp:posOffset>247332</wp:posOffset>
                </wp:positionV>
                <wp:extent cx="246380" cy="286385"/>
                <wp:effectExtent l="0" t="0" r="0" b="0"/>
                <wp:wrapNone/>
                <wp:docPr id="74125628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7F50BC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E72372" id="_x0000_s1565" type="#_x0000_t202" style="position:absolute;left:0;text-align:left;margin-left:124pt;margin-top:19.45pt;width:19.4pt;height:22.55pt;z-index:252836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" filled="f" stroked="f">
                <v:textbox>
                  <w:txbxContent>
                    <w:p w14:paraId="0E7F50BC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33792" behindDoc="0" locked="0" layoutInCell="1" allowOverlap="1" wp14:anchorId="0A0C6E6B" wp14:editId="207D35CB">
                <wp:simplePos x="0" y="0"/>
                <wp:positionH relativeFrom="column">
                  <wp:posOffset>1850390</wp:posOffset>
                </wp:positionH>
                <wp:positionV relativeFrom="paragraph">
                  <wp:posOffset>12065</wp:posOffset>
                </wp:positionV>
                <wp:extent cx="249555" cy="295275"/>
                <wp:effectExtent l="0" t="0" r="36195" b="28575"/>
                <wp:wrapNone/>
                <wp:docPr id="322277465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086311" id="Прямая соединительная линия 2" o:spid="_x0000_s1026" style="position:absolute;z-index:25283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5.7pt,.95pt" to="165.35pt,2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" strokecolor="black [3200]" strokeweight=".5pt">
                <v:stroke joinstyle="miter"/>
              </v:lin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25600" behindDoc="0" locked="0" layoutInCell="1" allowOverlap="1" wp14:anchorId="59514A30" wp14:editId="7C911820">
                <wp:simplePos x="0" y="0"/>
                <wp:positionH relativeFrom="column">
                  <wp:posOffset>-363</wp:posOffset>
                </wp:positionH>
                <wp:positionV relativeFrom="paragraph">
                  <wp:posOffset>263525</wp:posOffset>
                </wp:positionV>
                <wp:extent cx="359410" cy="359410"/>
                <wp:effectExtent l="0" t="0" r="21590" b="21590"/>
                <wp:wrapNone/>
                <wp:docPr id="1864974196" name="Овал 1864974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6B8464" w14:textId="77777777" w:rsidR="00C37B11" w:rsidRPr="00626B2F" w:rsidRDefault="00C37B11" w:rsidP="00C37B11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514A30" id="Овал 1864974196" o:spid="_x0000_s1566" style="position:absolute;left:0;text-align:left;margin-left:-.05pt;margin-top:20.75pt;width:28.3pt;height:28.3pt;z-index:25282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" fillcolor="white [3201]" strokecolor="black [3213]" strokeweight="1pt">
                <v:stroke joinstyle="miter"/>
                <v:textbox>
                  <w:txbxContent>
                    <w:p w14:paraId="186B8464" w14:textId="77777777" w:rsidR="00C37B11" w:rsidRPr="00626B2F" w:rsidRDefault="00C37B11" w:rsidP="00C37B11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26624" behindDoc="0" locked="0" layoutInCell="1" allowOverlap="1" wp14:anchorId="45E6A96C" wp14:editId="65576FAB">
                <wp:simplePos x="0" y="0"/>
                <wp:positionH relativeFrom="column">
                  <wp:posOffset>2037534</wp:posOffset>
                </wp:positionH>
                <wp:positionV relativeFrom="paragraph">
                  <wp:posOffset>275590</wp:posOffset>
                </wp:positionV>
                <wp:extent cx="359410" cy="359410"/>
                <wp:effectExtent l="0" t="0" r="21590" b="21590"/>
                <wp:wrapNone/>
                <wp:docPr id="1656378437" name="Овал 16563784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82AB72" w14:textId="77777777" w:rsidR="00C37B11" w:rsidRPr="00626B2F" w:rsidRDefault="00C37B11" w:rsidP="00C37B11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E6A96C" id="Овал 1656378437" o:spid="_x0000_s1567" style="position:absolute;left:0;text-align:left;margin-left:160.45pt;margin-top:21.7pt;width:28.3pt;height:28.3pt;z-index:25282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1B82AB72" w14:textId="77777777" w:rsidR="00C37B11" w:rsidRPr="00626B2F" w:rsidRDefault="00C37B11" w:rsidP="00C37B11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24576" behindDoc="0" locked="0" layoutInCell="1" allowOverlap="1" wp14:anchorId="06A98DE6" wp14:editId="4028E976">
                <wp:simplePos x="0" y="0"/>
                <wp:positionH relativeFrom="column">
                  <wp:posOffset>1034415</wp:posOffset>
                </wp:positionH>
                <wp:positionV relativeFrom="paragraph">
                  <wp:posOffset>276225</wp:posOffset>
                </wp:positionV>
                <wp:extent cx="359410" cy="359410"/>
                <wp:effectExtent l="0" t="0" r="21590" b="21590"/>
                <wp:wrapNone/>
                <wp:docPr id="924979940" name="Овал 9249799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703A80" w14:textId="77777777" w:rsidR="00C37B11" w:rsidRPr="00626B2F" w:rsidRDefault="00C37B11" w:rsidP="00C37B11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A98DE6" id="Овал 924979940" o:spid="_x0000_s1568" style="position:absolute;left:0;text-align:left;margin-left:81.45pt;margin-top:21.75pt;width:28.3pt;height:28.3pt;z-index:25282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" fillcolor="white [3201]" strokecolor="black [3213]" strokeweight="1pt">
                <v:stroke joinstyle="miter"/>
                <v:textbox>
                  <w:txbxContent>
                    <w:p w14:paraId="0B703A80" w14:textId="77777777" w:rsidR="00C37B11" w:rsidRPr="00626B2F" w:rsidRDefault="00C37B11" w:rsidP="00C37B11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7B96F99D" w14:textId="77777777" w:rsidR="00C37B11" w:rsidRPr="00C37B11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38912" behindDoc="0" locked="0" layoutInCell="1" allowOverlap="1" wp14:anchorId="1718F517" wp14:editId="189AF1D2">
                <wp:simplePos x="0" y="0"/>
                <wp:positionH relativeFrom="column">
                  <wp:posOffset>739458</wp:posOffset>
                </wp:positionH>
                <wp:positionV relativeFrom="paragraph">
                  <wp:posOffset>193675</wp:posOffset>
                </wp:positionV>
                <wp:extent cx="246380" cy="286385"/>
                <wp:effectExtent l="0" t="0" r="0" b="0"/>
                <wp:wrapNone/>
                <wp:docPr id="48870228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DDA95B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18F517" id="_x0000_s1569" type="#_x0000_t202" style="position:absolute;left:0;text-align:left;margin-left:58.25pt;margin-top:15.25pt;width:19.4pt;height:22.55pt;z-index:2528389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" filled="f" stroked="f">
                <v:textbox>
                  <w:txbxContent>
                    <w:p w14:paraId="4ADDA95B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37888" behindDoc="0" locked="0" layoutInCell="1" allowOverlap="1" wp14:anchorId="3082E53B" wp14:editId="06AC3C88">
                <wp:simplePos x="0" y="0"/>
                <wp:positionH relativeFrom="column">
                  <wp:posOffset>809625</wp:posOffset>
                </wp:positionH>
                <wp:positionV relativeFrom="paragraph">
                  <wp:posOffset>217170</wp:posOffset>
                </wp:positionV>
                <wp:extent cx="249555" cy="295275"/>
                <wp:effectExtent l="0" t="0" r="17145" b="28575"/>
                <wp:wrapNone/>
                <wp:docPr id="663329285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555" cy="295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578FA5" id="Прямая соединительная линия 2" o:spid="_x0000_s1026" style="position:absolute;flip:x;z-index:25283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7.1pt" to="83.4pt,4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" strokecolor="black [3200]" strokeweight="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35840" behindDoc="0" locked="0" layoutInCell="1" allowOverlap="1" wp14:anchorId="3FF87EE3" wp14:editId="5FFF82E6">
                <wp:simplePos x="0" y="0"/>
                <wp:positionH relativeFrom="column">
                  <wp:posOffset>1383347</wp:posOffset>
                </wp:positionH>
                <wp:positionV relativeFrom="paragraph">
                  <wp:posOffset>126365</wp:posOffset>
                </wp:positionV>
                <wp:extent cx="648000" cy="0"/>
                <wp:effectExtent l="0" t="0" r="0" b="0"/>
                <wp:wrapNone/>
                <wp:docPr id="1553822879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3C0988" id="Прямая соединительная линия 1" o:spid="_x0000_s1026" style="position:absolute;flip:y;z-index:2528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9pt,9.95pt" to="159.9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" strokecolor="black [3200]" strokeweight=".5pt">
                <v:stroke joinstyle="miter"/>
              </v:line>
            </w:pict>
          </mc:Fallback>
        </mc:AlternateContent>
      </w:r>
    </w:p>
    <w:p w14:paraId="69F2F6C4" w14:textId="77777777" w:rsidR="00C37B11" w:rsidRPr="00C37B11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C2A37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45720" distB="45720" distL="114300" distR="114300" simplePos="0" relativeHeight="252840960" behindDoc="0" locked="0" layoutInCell="1" allowOverlap="1" wp14:anchorId="1E5716FD" wp14:editId="0C3D739D">
                <wp:simplePos x="0" y="0"/>
                <wp:positionH relativeFrom="column">
                  <wp:posOffset>1076325</wp:posOffset>
                </wp:positionH>
                <wp:positionV relativeFrom="paragraph">
                  <wp:posOffset>143193</wp:posOffset>
                </wp:positionV>
                <wp:extent cx="246380" cy="286385"/>
                <wp:effectExtent l="0" t="0" r="0" b="0"/>
                <wp:wrapNone/>
                <wp:docPr id="15908294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6380" cy="2863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C266AB" w14:textId="77777777" w:rsidR="00C37B11" w:rsidRPr="008C2A37" w:rsidRDefault="00C37B11" w:rsidP="00C37B11">
                            <w:pPr>
                              <w:rPr>
                                <w:color w:val="4472C4" w:themeColor="accent1"/>
                              </w:rPr>
                            </w:pPr>
                            <w:r>
                              <w:rPr>
                                <w:color w:val="4472C4" w:themeColor="accent1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5716FD" id="_x0000_s1570" type="#_x0000_t202" style="position:absolute;left:0;text-align:left;margin-left:84.75pt;margin-top:11.3pt;width:19.4pt;height:22.55pt;z-index:252840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" filled="f" stroked="f">
                <v:textbox>
                  <w:txbxContent>
                    <w:p w14:paraId="69C266AB" w14:textId="77777777" w:rsidR="00C37B11" w:rsidRPr="008C2A37" w:rsidRDefault="00C37B11" w:rsidP="00C37B11">
                      <w:pPr>
                        <w:rPr>
                          <w:color w:val="4472C4" w:themeColor="accent1"/>
                        </w:rPr>
                      </w:pPr>
                      <w:r>
                        <w:rPr>
                          <w:color w:val="4472C4" w:themeColor="accent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27648" behindDoc="0" locked="0" layoutInCell="1" allowOverlap="1" wp14:anchorId="099B7D6C" wp14:editId="6663F0A0">
                <wp:simplePos x="0" y="0"/>
                <wp:positionH relativeFrom="column">
                  <wp:posOffset>1538605</wp:posOffset>
                </wp:positionH>
                <wp:positionV relativeFrom="paragraph">
                  <wp:posOffset>172448</wp:posOffset>
                </wp:positionV>
                <wp:extent cx="359410" cy="359410"/>
                <wp:effectExtent l="0" t="0" r="21590" b="21590"/>
                <wp:wrapNone/>
                <wp:docPr id="263251885" name="Овал 2632518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89C691" w14:textId="77777777" w:rsidR="00C37B11" w:rsidRPr="00626B2F" w:rsidRDefault="00C37B11" w:rsidP="00C37B11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99B7D6C" id="Овал 263251885" o:spid="_x0000_s1571" style="position:absolute;left:0;text-align:left;margin-left:121.15pt;margin-top:13.6pt;width:28.3pt;height:28.3pt;z-index:25282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" fillcolor="white [3201]" strokecolor="black [3213]" strokeweight="1pt">
                <v:stroke joinstyle="miter"/>
                <v:textbox>
                  <w:txbxContent>
                    <w:p w14:paraId="5B89C691" w14:textId="77777777" w:rsidR="00C37B11" w:rsidRPr="00626B2F" w:rsidRDefault="00C37B11" w:rsidP="00C37B11">
                      <w: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700778"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28672" behindDoc="0" locked="0" layoutInCell="1" allowOverlap="1" wp14:anchorId="57CCB412" wp14:editId="23130D7B">
                <wp:simplePos x="0" y="0"/>
                <wp:positionH relativeFrom="column">
                  <wp:posOffset>523875</wp:posOffset>
                </wp:positionH>
                <wp:positionV relativeFrom="paragraph">
                  <wp:posOffset>170543</wp:posOffset>
                </wp:positionV>
                <wp:extent cx="359410" cy="359410"/>
                <wp:effectExtent l="0" t="0" r="21590" b="21590"/>
                <wp:wrapNone/>
                <wp:docPr id="662836902" name="Овал 6628369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410" cy="35941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5BC41B" w14:textId="77777777" w:rsidR="00C37B11" w:rsidRPr="00626B2F" w:rsidRDefault="00C37B11" w:rsidP="00C37B11">
                            <w: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CCB412" id="Овал 662836902" o:spid="_x0000_s1572" style="position:absolute;left:0;text-align:left;margin-left:41.25pt;margin-top:13.45pt;width:28.3pt;height:28.3pt;z-index:25282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" fillcolor="white [3201]" strokecolor="black [3213]" strokeweight="1pt">
                <v:stroke joinstyle="miter"/>
                <v:textbox>
                  <w:txbxContent>
                    <w:p w14:paraId="6A5BC41B" w14:textId="77777777" w:rsidR="00C37B11" w:rsidRPr="00626B2F" w:rsidRDefault="00C37B11" w:rsidP="00C37B11">
                      <w:r>
                        <w:t>5</w:t>
                      </w:r>
                    </w:p>
                  </w:txbxContent>
                </v:textbox>
              </v:oval>
            </w:pict>
          </mc:Fallback>
        </mc:AlternateContent>
      </w:r>
    </w:p>
    <w:p w14:paraId="28F1AB6D" w14:textId="77777777" w:rsidR="00C37B11" w:rsidRPr="00C37B11" w:rsidRDefault="00C37B11" w:rsidP="00C37B1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2839936" behindDoc="0" locked="0" layoutInCell="1" allowOverlap="1" wp14:anchorId="1F5C7A6A" wp14:editId="0B3BB28D">
                <wp:simplePos x="0" y="0"/>
                <wp:positionH relativeFrom="column">
                  <wp:posOffset>890270</wp:posOffset>
                </wp:positionH>
                <wp:positionV relativeFrom="paragraph">
                  <wp:posOffset>29527</wp:posOffset>
                </wp:positionV>
                <wp:extent cx="648000" cy="0"/>
                <wp:effectExtent l="0" t="0" r="0" b="0"/>
                <wp:wrapNone/>
                <wp:docPr id="89828437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480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C48397E" id="Прямая соединительная линия 1" o:spid="_x0000_s1026" style="position:absolute;flip:y;z-index:25283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0.1pt,2.3pt" to="121.1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" strokecolor="black [3200]" strokeweight=".5pt">
                <v:stroke joinstyle="miter"/>
              </v:line>
            </w:pict>
          </mc:Fallback>
        </mc:AlternateContent>
      </w:r>
    </w:p>
    <w:p w14:paraId="63B688F4" w14:textId="1AA61AD6" w:rsidR="00B87776" w:rsidRPr="00E8146C" w:rsidRDefault="00C37B11" w:rsidP="00E8146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 xml:space="preserve">Вес минимального </w:t>
      </w:r>
      <w:proofErr w:type="spellStart"/>
      <w:r>
        <w:rPr>
          <w:rFonts w:ascii="Times New Roman" w:hAnsi="Times New Roman" w:cs="Times New Roman"/>
          <w:i/>
          <w:iCs/>
          <w:sz w:val="28"/>
          <w:szCs w:val="28"/>
        </w:rPr>
        <w:t>остовного</w:t>
      </w:r>
      <w:proofErr w:type="spellEnd"/>
      <w:r>
        <w:rPr>
          <w:rFonts w:ascii="Times New Roman" w:hAnsi="Times New Roman" w:cs="Times New Roman"/>
          <w:i/>
          <w:iCs/>
          <w:sz w:val="28"/>
          <w:szCs w:val="28"/>
        </w:rPr>
        <w:t xml:space="preserve"> дерева</w:t>
      </w:r>
      <w:r w:rsidRPr="00586450">
        <w:rPr>
          <w:rFonts w:ascii="Times New Roman" w:hAnsi="Times New Roman" w:cs="Times New Roman"/>
          <w:i/>
          <w:iCs/>
          <w:sz w:val="28"/>
          <w:szCs w:val="28"/>
        </w:rPr>
        <w:t>: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 30.</w:t>
      </w:r>
    </w:p>
    <w:p w14:paraId="1325B737" w14:textId="25BA1385" w:rsidR="002D737C" w:rsidRDefault="002D737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E8B9E5E" w14:textId="7F05B063" w:rsidR="00ED6C81" w:rsidRDefault="002D737C" w:rsidP="002D737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16ACC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абораторная работа №</w:t>
      </w:r>
      <w:r>
        <w:rPr>
          <w:rFonts w:ascii="Times New Roman" w:hAnsi="Times New Roman" w:cs="Times New Roman"/>
          <w:b/>
          <w:bCs/>
          <w:sz w:val="28"/>
          <w:szCs w:val="28"/>
        </w:rPr>
        <w:t>7</w:t>
      </w:r>
      <w:r w:rsidRPr="00A16ACC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2D737C">
        <w:rPr>
          <w:rFonts w:ascii="Times New Roman" w:hAnsi="Times New Roman" w:cs="Times New Roman"/>
          <w:b/>
          <w:bCs/>
          <w:sz w:val="28"/>
          <w:szCs w:val="28"/>
        </w:rPr>
        <w:t>Сетевые модели</w:t>
      </w:r>
      <w:r w:rsidRPr="001D316D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0AB0203" w14:textId="4BDA01D4" w:rsidR="002D737C" w:rsidRDefault="002D737C" w:rsidP="002D737C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A16ACC">
        <w:rPr>
          <w:rFonts w:ascii="Times New Roman" w:hAnsi="Times New Roman" w:cs="Times New Roman"/>
          <w:b/>
          <w:sz w:val="28"/>
          <w:szCs w:val="28"/>
        </w:rPr>
        <w:t>:</w:t>
      </w:r>
      <w:r w:rsidRPr="00A16A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2D737C">
        <w:rPr>
          <w:rFonts w:ascii="Times New Roman" w:hAnsi="Times New Roman" w:cs="Times New Roman"/>
          <w:sz w:val="28"/>
          <w:szCs w:val="28"/>
        </w:rPr>
        <w:t>риобретение навыков сетевого планирования и составления сетевых графиков, приобретение опыта нахождения критического пути.</w:t>
      </w:r>
    </w:p>
    <w:p w14:paraId="15E613F8" w14:textId="4F0DBE69" w:rsidR="002D737C" w:rsidRPr="002D737C" w:rsidRDefault="002D737C" w:rsidP="002D737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65E5">
        <w:rPr>
          <w:rFonts w:ascii="Times New Roman" w:hAnsi="Times New Roman" w:cs="Times New Roman"/>
          <w:b/>
          <w:bCs/>
          <w:sz w:val="28"/>
          <w:szCs w:val="28"/>
        </w:rPr>
        <w:t>Задание 1</w:t>
      </w:r>
      <w:r>
        <w:rPr>
          <w:rFonts w:ascii="Times New Roman" w:hAnsi="Times New Roman" w:cs="Times New Roman"/>
          <w:b/>
          <w:bCs/>
          <w:sz w:val="28"/>
          <w:szCs w:val="28"/>
        </w:rPr>
        <w:t>-2</w:t>
      </w:r>
      <w:r w:rsidRPr="00C465E5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C465E5">
        <w:rPr>
          <w:rFonts w:ascii="Times New Roman" w:hAnsi="Times New Roman" w:cs="Times New Roman"/>
          <w:sz w:val="28"/>
          <w:szCs w:val="28"/>
        </w:rPr>
        <w:t xml:space="preserve"> </w:t>
      </w:r>
      <w:r w:rsidRPr="002D737C">
        <w:rPr>
          <w:rFonts w:ascii="Times New Roman" w:hAnsi="Times New Roman" w:cs="Times New Roman"/>
          <w:sz w:val="28"/>
          <w:szCs w:val="28"/>
        </w:rPr>
        <w:t>Подумайте и выделите в проекте, согласно вашему варианту не менее 4 этапов работ. Также разбейте полученные этапы на задачи, их количество в совокупности по этапам должно быть не менее 12.</w:t>
      </w:r>
    </w:p>
    <w:p w14:paraId="5CAAA75A" w14:textId="3698CF49" w:rsidR="002D737C" w:rsidRDefault="002D737C" w:rsidP="002D737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D737C">
        <w:rPr>
          <w:rFonts w:ascii="Times New Roman" w:hAnsi="Times New Roman" w:cs="Times New Roman"/>
          <w:sz w:val="28"/>
          <w:szCs w:val="28"/>
        </w:rPr>
        <w:t>Распределите время, отпущенное на ваш проект согласно вариантам, на выделенные вами этапы. Скорректируйте сформулированные вами задачи, если это необходимо.</w:t>
      </w:r>
    </w:p>
    <w:tbl>
      <w:tblPr>
        <w:tblStyle w:val="a8"/>
        <w:tblW w:w="0" w:type="auto"/>
        <w:tblInd w:w="0" w:type="dxa"/>
        <w:tblLook w:val="04A0" w:firstRow="1" w:lastRow="0" w:firstColumn="1" w:lastColumn="0" w:noHBand="0" w:noVBand="1"/>
      </w:tblPr>
      <w:tblGrid>
        <w:gridCol w:w="1411"/>
        <w:gridCol w:w="1250"/>
        <w:gridCol w:w="3245"/>
        <w:gridCol w:w="2179"/>
        <w:gridCol w:w="557"/>
        <w:gridCol w:w="1269"/>
      </w:tblGrid>
      <w:tr w:rsidR="007E78A3" w14:paraId="0771A8F9" w14:textId="77777777" w:rsidTr="007E78A3">
        <w:tc>
          <w:tcPr>
            <w:tcW w:w="1411" w:type="dxa"/>
            <w:vAlign w:val="center"/>
          </w:tcPr>
          <w:p w14:paraId="7A70AFEE" w14:textId="4A60E7F0" w:rsidR="002D737C" w:rsidRPr="002D737C" w:rsidRDefault="002D737C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D737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чальное событие</w:t>
            </w:r>
          </w:p>
        </w:tc>
        <w:tc>
          <w:tcPr>
            <w:tcW w:w="1250" w:type="dxa"/>
            <w:vAlign w:val="center"/>
          </w:tcPr>
          <w:p w14:paraId="501A471B" w14:textId="50E4CA10" w:rsidR="002D737C" w:rsidRPr="002D737C" w:rsidRDefault="002D737C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операции</w:t>
            </w:r>
          </w:p>
        </w:tc>
        <w:tc>
          <w:tcPr>
            <w:tcW w:w="3245" w:type="dxa"/>
            <w:vAlign w:val="center"/>
          </w:tcPr>
          <w:p w14:paraId="1B26A436" w14:textId="02004348" w:rsidR="002D737C" w:rsidRPr="002D737C" w:rsidRDefault="002D737C" w:rsidP="007E78A3">
            <w:pPr>
              <w:ind w:left="-74" w:right="-6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</w:t>
            </w:r>
            <w:r w:rsidR="007E78A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ерации</w:t>
            </w:r>
          </w:p>
        </w:tc>
        <w:tc>
          <w:tcPr>
            <w:tcW w:w="2179" w:type="dxa"/>
            <w:vAlign w:val="center"/>
          </w:tcPr>
          <w:p w14:paraId="34767772" w14:textId="4E77E185" w:rsidR="002D737C" w:rsidRPr="002D737C" w:rsidRDefault="007E78A3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шествующие операции</w:t>
            </w:r>
          </w:p>
        </w:tc>
        <w:tc>
          <w:tcPr>
            <w:tcW w:w="557" w:type="dxa"/>
            <w:vAlign w:val="center"/>
          </w:tcPr>
          <w:p w14:paraId="3FD1235C" w14:textId="6A49C84D" w:rsidR="002D737C" w:rsidRPr="007E78A3" w:rsidRDefault="007E78A3" w:rsidP="007E78A3">
            <w:pPr>
              <w:ind w:left="-128" w:right="-109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</w:t>
            </w:r>
          </w:p>
        </w:tc>
        <w:tc>
          <w:tcPr>
            <w:tcW w:w="1269" w:type="dxa"/>
            <w:vAlign w:val="center"/>
          </w:tcPr>
          <w:p w14:paraId="55465D2F" w14:textId="097524CC" w:rsidR="002D737C" w:rsidRPr="002D737C" w:rsidRDefault="007E78A3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нечное событие</w:t>
            </w:r>
          </w:p>
        </w:tc>
      </w:tr>
      <w:tr w:rsidR="007E78A3" w14:paraId="07F95BF4" w14:textId="77777777" w:rsidTr="007E78A3">
        <w:tc>
          <w:tcPr>
            <w:tcW w:w="9911" w:type="dxa"/>
            <w:gridSpan w:val="6"/>
            <w:shd w:val="clear" w:color="auto" w:fill="D0CECE" w:themeFill="background2" w:themeFillShade="E6"/>
            <w:vAlign w:val="center"/>
          </w:tcPr>
          <w:p w14:paraId="5C2B661D" w14:textId="5540FBA7" w:rsidR="007E78A3" w:rsidRPr="002D737C" w:rsidRDefault="007E78A3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78A3">
              <w:rPr>
                <w:rFonts w:ascii="Times New Roman" w:hAnsi="Times New Roman" w:cs="Times New Roman"/>
                <w:sz w:val="24"/>
                <w:szCs w:val="24"/>
              </w:rPr>
              <w:t>I. Исследование и планирование</w:t>
            </w:r>
          </w:p>
        </w:tc>
      </w:tr>
      <w:tr w:rsidR="007E78A3" w14:paraId="62C8A90E" w14:textId="77777777" w:rsidTr="007E78A3">
        <w:tc>
          <w:tcPr>
            <w:tcW w:w="1411" w:type="dxa"/>
            <w:vAlign w:val="center"/>
          </w:tcPr>
          <w:p w14:paraId="044944F5" w14:textId="0FF4DBAF" w:rsidR="002D737C" w:rsidRPr="002D737C" w:rsidRDefault="007E78A3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250" w:type="dxa"/>
            <w:vAlign w:val="center"/>
          </w:tcPr>
          <w:p w14:paraId="09E73004" w14:textId="0AF525CB" w:rsidR="002D737C" w:rsidRPr="007E78A3" w:rsidRDefault="007E78A3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E78A3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</w:p>
        </w:tc>
        <w:tc>
          <w:tcPr>
            <w:tcW w:w="3245" w:type="dxa"/>
            <w:vAlign w:val="center"/>
          </w:tcPr>
          <w:p w14:paraId="0529C819" w14:textId="25E490A8" w:rsidR="002D737C" w:rsidRPr="002D737C" w:rsidRDefault="00C3078E" w:rsidP="007E78A3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следование</w:t>
            </w:r>
            <w:r w:rsidR="007E78A3" w:rsidRPr="007E78A3">
              <w:rPr>
                <w:rFonts w:ascii="Times New Roman" w:hAnsi="Times New Roman" w:cs="Times New Roman"/>
                <w:sz w:val="24"/>
                <w:szCs w:val="24"/>
              </w:rPr>
              <w:t xml:space="preserve"> рынка</w:t>
            </w:r>
          </w:p>
        </w:tc>
        <w:tc>
          <w:tcPr>
            <w:tcW w:w="2179" w:type="dxa"/>
            <w:vAlign w:val="center"/>
          </w:tcPr>
          <w:p w14:paraId="2EEE14DD" w14:textId="77777777" w:rsidR="002D737C" w:rsidRPr="007B5D7D" w:rsidRDefault="002D737C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57" w:type="dxa"/>
            <w:vAlign w:val="center"/>
          </w:tcPr>
          <w:p w14:paraId="7EA33B72" w14:textId="420F9C80" w:rsidR="002D737C" w:rsidRPr="007B5D7D" w:rsidRDefault="007B5D7D" w:rsidP="007E78A3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269" w:type="dxa"/>
            <w:vAlign w:val="center"/>
          </w:tcPr>
          <w:p w14:paraId="572C8A76" w14:textId="0F990525" w:rsidR="002D737C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</w:tr>
      <w:tr w:rsidR="007E78A3" w14:paraId="3A1A3764" w14:textId="77777777" w:rsidTr="007E78A3">
        <w:tc>
          <w:tcPr>
            <w:tcW w:w="1411" w:type="dxa"/>
            <w:shd w:val="clear" w:color="auto" w:fill="E7E6E6" w:themeFill="background2"/>
            <w:vAlign w:val="center"/>
          </w:tcPr>
          <w:p w14:paraId="470A7645" w14:textId="3F9C784E" w:rsidR="002D737C" w:rsidRPr="002D737C" w:rsidRDefault="007E78A3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50" w:type="dxa"/>
            <w:shd w:val="clear" w:color="auto" w:fill="E7E6E6" w:themeFill="background2"/>
            <w:vAlign w:val="center"/>
          </w:tcPr>
          <w:p w14:paraId="77681C64" w14:textId="1477B19D" w:rsidR="002D737C" w:rsidRPr="007E78A3" w:rsidRDefault="007E78A3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E78A3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2</w:t>
            </w:r>
          </w:p>
        </w:tc>
        <w:tc>
          <w:tcPr>
            <w:tcW w:w="3245" w:type="dxa"/>
            <w:shd w:val="clear" w:color="auto" w:fill="E7E6E6" w:themeFill="background2"/>
            <w:vAlign w:val="center"/>
          </w:tcPr>
          <w:p w14:paraId="701614AC" w14:textId="002E0541" w:rsidR="002D737C" w:rsidRPr="002D737C" w:rsidRDefault="007E78A3" w:rsidP="007E78A3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E78A3">
              <w:rPr>
                <w:rFonts w:ascii="Times New Roman" w:hAnsi="Times New Roman" w:cs="Times New Roman"/>
                <w:sz w:val="24"/>
                <w:szCs w:val="24"/>
              </w:rPr>
              <w:t>Создание концепции игры</w:t>
            </w:r>
          </w:p>
        </w:tc>
        <w:tc>
          <w:tcPr>
            <w:tcW w:w="2179" w:type="dxa"/>
            <w:shd w:val="clear" w:color="auto" w:fill="E7E6E6" w:themeFill="background2"/>
            <w:vAlign w:val="center"/>
          </w:tcPr>
          <w:p w14:paraId="1A23FD80" w14:textId="2D5E3483" w:rsidR="002D737C" w:rsidRPr="007B5D7D" w:rsidRDefault="007B5D7D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</w:p>
        </w:tc>
        <w:tc>
          <w:tcPr>
            <w:tcW w:w="557" w:type="dxa"/>
            <w:shd w:val="clear" w:color="auto" w:fill="E7E6E6" w:themeFill="background2"/>
            <w:vAlign w:val="center"/>
          </w:tcPr>
          <w:p w14:paraId="71C0EA71" w14:textId="6BF3B6E2" w:rsidR="002D737C" w:rsidRPr="007B5D7D" w:rsidRDefault="007B5D7D" w:rsidP="007E78A3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269" w:type="dxa"/>
            <w:shd w:val="clear" w:color="auto" w:fill="E7E6E6" w:themeFill="background2"/>
            <w:vAlign w:val="center"/>
          </w:tcPr>
          <w:p w14:paraId="10EEF42E" w14:textId="7EAB6044" w:rsidR="002D737C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  <w:tr w:rsidR="007E78A3" w14:paraId="3CE5E17C" w14:textId="77777777" w:rsidTr="007E78A3">
        <w:tc>
          <w:tcPr>
            <w:tcW w:w="1411" w:type="dxa"/>
            <w:vAlign w:val="center"/>
          </w:tcPr>
          <w:p w14:paraId="1ACBD764" w14:textId="70C016DC" w:rsidR="002D737C" w:rsidRPr="002D737C" w:rsidRDefault="007E78A3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250" w:type="dxa"/>
            <w:vAlign w:val="center"/>
          </w:tcPr>
          <w:p w14:paraId="1912C590" w14:textId="55224E8E" w:rsidR="002D737C" w:rsidRPr="007E78A3" w:rsidRDefault="007E78A3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E78A3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3</w:t>
            </w:r>
          </w:p>
        </w:tc>
        <w:tc>
          <w:tcPr>
            <w:tcW w:w="3245" w:type="dxa"/>
            <w:vAlign w:val="center"/>
          </w:tcPr>
          <w:p w14:paraId="0031DB91" w14:textId="40D1D04F" w:rsidR="002D737C" w:rsidRPr="002D737C" w:rsidRDefault="007E78A3" w:rsidP="007E78A3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E78A3">
              <w:rPr>
                <w:rFonts w:ascii="Times New Roman" w:hAnsi="Times New Roman" w:cs="Times New Roman"/>
                <w:sz w:val="24"/>
                <w:szCs w:val="24"/>
              </w:rPr>
              <w:t>Планирование проекта и распределение ресурсов</w:t>
            </w:r>
          </w:p>
        </w:tc>
        <w:tc>
          <w:tcPr>
            <w:tcW w:w="2179" w:type="dxa"/>
            <w:vAlign w:val="center"/>
          </w:tcPr>
          <w:p w14:paraId="13C0EA46" w14:textId="3DA6C63B" w:rsidR="002D737C" w:rsidRPr="007B5D7D" w:rsidRDefault="007B5D7D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2</w:t>
            </w:r>
          </w:p>
        </w:tc>
        <w:tc>
          <w:tcPr>
            <w:tcW w:w="557" w:type="dxa"/>
            <w:vAlign w:val="center"/>
          </w:tcPr>
          <w:p w14:paraId="6AE8336E" w14:textId="7FBBFAE0" w:rsidR="002D737C" w:rsidRPr="007B5D7D" w:rsidRDefault="007B5D7D" w:rsidP="007E78A3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269" w:type="dxa"/>
            <w:vAlign w:val="center"/>
          </w:tcPr>
          <w:p w14:paraId="6909ED6A" w14:textId="69947076" w:rsidR="002D737C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</w:tr>
      <w:tr w:rsidR="007E78A3" w14:paraId="5D9C9D99" w14:textId="77777777" w:rsidTr="007E78A3">
        <w:tc>
          <w:tcPr>
            <w:tcW w:w="9911" w:type="dxa"/>
            <w:gridSpan w:val="6"/>
            <w:shd w:val="clear" w:color="auto" w:fill="D0CECE" w:themeFill="background2" w:themeFillShade="E6"/>
            <w:vAlign w:val="center"/>
          </w:tcPr>
          <w:p w14:paraId="65B4A14B" w14:textId="24E82F76" w:rsidR="007E78A3" w:rsidRPr="002D737C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II. Проектирование</w:t>
            </w:r>
          </w:p>
        </w:tc>
      </w:tr>
      <w:tr w:rsidR="007E78A3" w14:paraId="2744C651" w14:textId="77777777" w:rsidTr="007E78A3">
        <w:tc>
          <w:tcPr>
            <w:tcW w:w="1411" w:type="dxa"/>
            <w:vAlign w:val="center"/>
          </w:tcPr>
          <w:p w14:paraId="5C56F13D" w14:textId="7A719316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250" w:type="dxa"/>
            <w:vAlign w:val="center"/>
          </w:tcPr>
          <w:p w14:paraId="0E719844" w14:textId="481776EC" w:rsidR="007E78A3" w:rsidRPr="007E78A3" w:rsidRDefault="007B5D7D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4</w:t>
            </w:r>
          </w:p>
        </w:tc>
        <w:tc>
          <w:tcPr>
            <w:tcW w:w="3245" w:type="dxa"/>
            <w:vAlign w:val="center"/>
          </w:tcPr>
          <w:p w14:paraId="36EB19C8" w14:textId="0446C685" w:rsidR="007E78A3" w:rsidRPr="007B5D7D" w:rsidRDefault="007B5D7D" w:rsidP="007B5D7D">
            <w:pPr>
              <w:ind w:right="-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Проектирование интерфейса и UX</w:t>
            </w:r>
          </w:p>
        </w:tc>
        <w:tc>
          <w:tcPr>
            <w:tcW w:w="2179" w:type="dxa"/>
            <w:vAlign w:val="center"/>
          </w:tcPr>
          <w:p w14:paraId="7448E685" w14:textId="25049116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2</w:t>
            </w:r>
          </w:p>
        </w:tc>
        <w:tc>
          <w:tcPr>
            <w:tcW w:w="557" w:type="dxa"/>
            <w:vAlign w:val="center"/>
          </w:tcPr>
          <w:p w14:paraId="2BC0667E" w14:textId="6B6B1F0B" w:rsidR="007E78A3" w:rsidRPr="007B5D7D" w:rsidRDefault="007B5D7D" w:rsidP="007E78A3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269" w:type="dxa"/>
            <w:vAlign w:val="center"/>
          </w:tcPr>
          <w:p w14:paraId="0F28B217" w14:textId="4D41C51A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</w:tr>
      <w:tr w:rsidR="007E78A3" w14:paraId="2032D404" w14:textId="77777777" w:rsidTr="007E78A3">
        <w:tc>
          <w:tcPr>
            <w:tcW w:w="1411" w:type="dxa"/>
            <w:shd w:val="clear" w:color="auto" w:fill="E7E6E6" w:themeFill="background2"/>
            <w:vAlign w:val="center"/>
          </w:tcPr>
          <w:p w14:paraId="1478E07A" w14:textId="7224AF4C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1250" w:type="dxa"/>
            <w:shd w:val="clear" w:color="auto" w:fill="E7E6E6" w:themeFill="background2"/>
            <w:vAlign w:val="center"/>
          </w:tcPr>
          <w:p w14:paraId="7C4873FF" w14:textId="17F075E2" w:rsidR="007E78A3" w:rsidRPr="007E78A3" w:rsidRDefault="007B5D7D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5</w:t>
            </w:r>
          </w:p>
        </w:tc>
        <w:tc>
          <w:tcPr>
            <w:tcW w:w="3245" w:type="dxa"/>
            <w:shd w:val="clear" w:color="auto" w:fill="E7E6E6" w:themeFill="background2"/>
            <w:vAlign w:val="center"/>
          </w:tcPr>
          <w:p w14:paraId="0296E903" w14:textId="7F2D3492" w:rsidR="007E78A3" w:rsidRPr="007B5D7D" w:rsidRDefault="007B5D7D" w:rsidP="007E78A3">
            <w:pPr>
              <w:ind w:right="-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Проектирование игровых механик</w:t>
            </w:r>
          </w:p>
        </w:tc>
        <w:tc>
          <w:tcPr>
            <w:tcW w:w="2179" w:type="dxa"/>
            <w:shd w:val="clear" w:color="auto" w:fill="E7E6E6" w:themeFill="background2"/>
            <w:vAlign w:val="center"/>
          </w:tcPr>
          <w:p w14:paraId="7275D6CD" w14:textId="2AF38896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3, Z4</w:t>
            </w:r>
          </w:p>
        </w:tc>
        <w:tc>
          <w:tcPr>
            <w:tcW w:w="557" w:type="dxa"/>
            <w:shd w:val="clear" w:color="auto" w:fill="E7E6E6" w:themeFill="background2"/>
            <w:vAlign w:val="center"/>
          </w:tcPr>
          <w:p w14:paraId="2DBE77F4" w14:textId="0792D712" w:rsidR="007E78A3" w:rsidRPr="007B5D7D" w:rsidRDefault="007B5D7D" w:rsidP="007E78A3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269" w:type="dxa"/>
            <w:shd w:val="clear" w:color="auto" w:fill="E7E6E6" w:themeFill="background2"/>
            <w:vAlign w:val="center"/>
          </w:tcPr>
          <w:p w14:paraId="7F0C9165" w14:textId="3238EF51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</w:tr>
      <w:tr w:rsidR="007E78A3" w14:paraId="624A8D45" w14:textId="77777777" w:rsidTr="007E78A3">
        <w:tc>
          <w:tcPr>
            <w:tcW w:w="1411" w:type="dxa"/>
            <w:vAlign w:val="center"/>
          </w:tcPr>
          <w:p w14:paraId="58FC6EE6" w14:textId="52F486C3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1250" w:type="dxa"/>
            <w:vAlign w:val="center"/>
          </w:tcPr>
          <w:p w14:paraId="67375866" w14:textId="023C23E1" w:rsidR="007E78A3" w:rsidRPr="007E78A3" w:rsidRDefault="007B5D7D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6</w:t>
            </w:r>
          </w:p>
        </w:tc>
        <w:tc>
          <w:tcPr>
            <w:tcW w:w="3245" w:type="dxa"/>
            <w:vAlign w:val="center"/>
          </w:tcPr>
          <w:p w14:paraId="51474201" w14:textId="6B0A68B1" w:rsidR="007E78A3" w:rsidRPr="007E78A3" w:rsidRDefault="007B5D7D" w:rsidP="007E78A3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Проектирование графики и звуков</w:t>
            </w:r>
          </w:p>
        </w:tc>
        <w:tc>
          <w:tcPr>
            <w:tcW w:w="2179" w:type="dxa"/>
            <w:vAlign w:val="center"/>
          </w:tcPr>
          <w:p w14:paraId="35BC115B" w14:textId="09C1D092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3, Z4</w:t>
            </w:r>
          </w:p>
        </w:tc>
        <w:tc>
          <w:tcPr>
            <w:tcW w:w="557" w:type="dxa"/>
            <w:vAlign w:val="center"/>
          </w:tcPr>
          <w:p w14:paraId="0AF2A69B" w14:textId="27517A93" w:rsidR="007E78A3" w:rsidRPr="007B5D7D" w:rsidRDefault="007B5D7D" w:rsidP="007E78A3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269" w:type="dxa"/>
            <w:vAlign w:val="center"/>
          </w:tcPr>
          <w:p w14:paraId="19EE33EB" w14:textId="2B673A6B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</w:tr>
      <w:tr w:rsidR="007B5D7D" w14:paraId="12004581" w14:textId="77777777" w:rsidTr="00850742">
        <w:tc>
          <w:tcPr>
            <w:tcW w:w="9911" w:type="dxa"/>
            <w:gridSpan w:val="6"/>
            <w:shd w:val="clear" w:color="auto" w:fill="D0CECE" w:themeFill="background2" w:themeFillShade="E6"/>
            <w:vAlign w:val="center"/>
          </w:tcPr>
          <w:p w14:paraId="75F9FA32" w14:textId="59606CB8" w:rsidR="007B5D7D" w:rsidRPr="002D737C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III. Разработка и кодирование</w:t>
            </w:r>
          </w:p>
        </w:tc>
      </w:tr>
      <w:tr w:rsidR="007B5D7D" w14:paraId="1C0C5594" w14:textId="77777777" w:rsidTr="009C60DE">
        <w:tc>
          <w:tcPr>
            <w:tcW w:w="1411" w:type="dxa"/>
            <w:vAlign w:val="center"/>
          </w:tcPr>
          <w:p w14:paraId="2F772AB9" w14:textId="5C8AB36C" w:rsidR="007B5D7D" w:rsidRPr="007B5D7D" w:rsidRDefault="007B5D7D" w:rsidP="007B5D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1250" w:type="dxa"/>
            <w:vAlign w:val="center"/>
          </w:tcPr>
          <w:p w14:paraId="09AED247" w14:textId="683DFF88" w:rsidR="007B5D7D" w:rsidRPr="007E78A3" w:rsidRDefault="007B5D7D" w:rsidP="007B5D7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7</w:t>
            </w:r>
          </w:p>
        </w:tc>
        <w:tc>
          <w:tcPr>
            <w:tcW w:w="3245" w:type="dxa"/>
          </w:tcPr>
          <w:p w14:paraId="12C5A3D2" w14:textId="74414C9F" w:rsidR="007B5D7D" w:rsidRPr="007B5D7D" w:rsidRDefault="007B5D7D" w:rsidP="007B5D7D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Разработка игровых механик</w:t>
            </w:r>
          </w:p>
        </w:tc>
        <w:tc>
          <w:tcPr>
            <w:tcW w:w="2179" w:type="dxa"/>
          </w:tcPr>
          <w:p w14:paraId="432A6157" w14:textId="332F1A24" w:rsidR="007B5D7D" w:rsidRPr="007B5D7D" w:rsidRDefault="007B5D7D" w:rsidP="007B5D7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4, Z1</w:t>
            </w:r>
            <w:r w:rsidR="00B6303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4</w:t>
            </w:r>
            <w:r w:rsidR="007F36D4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,</w:t>
            </w:r>
            <w:r w:rsidR="007F36D4"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1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557" w:type="dxa"/>
            <w:vAlign w:val="center"/>
          </w:tcPr>
          <w:p w14:paraId="4BE52D55" w14:textId="0B224460" w:rsidR="007B5D7D" w:rsidRPr="007B5D7D" w:rsidRDefault="007B5D7D" w:rsidP="007B5D7D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269" w:type="dxa"/>
            <w:vAlign w:val="center"/>
          </w:tcPr>
          <w:p w14:paraId="3208F0D8" w14:textId="100608A2" w:rsidR="007B5D7D" w:rsidRPr="007B5D7D" w:rsidRDefault="007B5D7D" w:rsidP="007B5D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</w:tr>
      <w:tr w:rsidR="007B5D7D" w14:paraId="7C563E1B" w14:textId="77777777" w:rsidTr="007B5D7D">
        <w:tc>
          <w:tcPr>
            <w:tcW w:w="1411" w:type="dxa"/>
            <w:shd w:val="clear" w:color="auto" w:fill="E7E6E6" w:themeFill="background2"/>
            <w:vAlign w:val="center"/>
          </w:tcPr>
          <w:p w14:paraId="203BD0B4" w14:textId="62CB3A5F" w:rsidR="007B5D7D" w:rsidRPr="007B5D7D" w:rsidRDefault="007B5D7D" w:rsidP="007B5D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1250" w:type="dxa"/>
            <w:shd w:val="clear" w:color="auto" w:fill="E7E6E6" w:themeFill="background2"/>
            <w:vAlign w:val="center"/>
          </w:tcPr>
          <w:p w14:paraId="31C25D3D" w14:textId="44F77BC1" w:rsidR="007B5D7D" w:rsidRPr="007E78A3" w:rsidRDefault="007B5D7D" w:rsidP="007B5D7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8</w:t>
            </w:r>
          </w:p>
        </w:tc>
        <w:tc>
          <w:tcPr>
            <w:tcW w:w="3245" w:type="dxa"/>
            <w:shd w:val="clear" w:color="auto" w:fill="E7E6E6" w:themeFill="background2"/>
          </w:tcPr>
          <w:p w14:paraId="087FAA75" w14:textId="08256E2B" w:rsidR="007B5D7D" w:rsidRPr="007B5D7D" w:rsidRDefault="007B5D7D" w:rsidP="007B5D7D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Разработка интерфейса</w:t>
            </w:r>
          </w:p>
        </w:tc>
        <w:tc>
          <w:tcPr>
            <w:tcW w:w="2179" w:type="dxa"/>
            <w:shd w:val="clear" w:color="auto" w:fill="E7E6E6" w:themeFill="background2"/>
          </w:tcPr>
          <w:p w14:paraId="24BAEDF2" w14:textId="0C459204" w:rsidR="007B5D7D" w:rsidRPr="00B63030" w:rsidRDefault="007B5D7D" w:rsidP="007B5D7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5</w:t>
            </w:r>
          </w:p>
        </w:tc>
        <w:tc>
          <w:tcPr>
            <w:tcW w:w="557" w:type="dxa"/>
            <w:shd w:val="clear" w:color="auto" w:fill="E7E6E6" w:themeFill="background2"/>
            <w:vAlign w:val="center"/>
          </w:tcPr>
          <w:p w14:paraId="32473388" w14:textId="3CA5CBA0" w:rsidR="007B5D7D" w:rsidRPr="007B5D7D" w:rsidRDefault="007B5D7D" w:rsidP="007B5D7D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269" w:type="dxa"/>
            <w:shd w:val="clear" w:color="auto" w:fill="E7E6E6" w:themeFill="background2"/>
            <w:vAlign w:val="center"/>
          </w:tcPr>
          <w:p w14:paraId="7090C158" w14:textId="7568D3BB" w:rsidR="007B5D7D" w:rsidRPr="007B5D7D" w:rsidRDefault="007B5D7D" w:rsidP="007B5D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</w:tr>
      <w:tr w:rsidR="007B5D7D" w14:paraId="201613B0" w14:textId="77777777" w:rsidTr="009C60DE">
        <w:tc>
          <w:tcPr>
            <w:tcW w:w="1411" w:type="dxa"/>
            <w:vAlign w:val="center"/>
          </w:tcPr>
          <w:p w14:paraId="13999CCE" w14:textId="5BF96675" w:rsidR="007B5D7D" w:rsidRPr="007B5D7D" w:rsidRDefault="007B5D7D" w:rsidP="007B5D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1250" w:type="dxa"/>
            <w:vAlign w:val="center"/>
          </w:tcPr>
          <w:p w14:paraId="07213C38" w14:textId="4FC2CEE7" w:rsidR="007B5D7D" w:rsidRPr="007E78A3" w:rsidRDefault="007B5D7D" w:rsidP="007B5D7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9</w:t>
            </w:r>
          </w:p>
        </w:tc>
        <w:tc>
          <w:tcPr>
            <w:tcW w:w="3245" w:type="dxa"/>
          </w:tcPr>
          <w:p w14:paraId="210FD85C" w14:textId="1F002B95" w:rsidR="007B5D7D" w:rsidRPr="007B5D7D" w:rsidRDefault="007B5D7D" w:rsidP="007B5D7D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Создание графики и звуков</w:t>
            </w:r>
          </w:p>
        </w:tc>
        <w:tc>
          <w:tcPr>
            <w:tcW w:w="2179" w:type="dxa"/>
          </w:tcPr>
          <w:p w14:paraId="77EBF4BF" w14:textId="45092E64" w:rsidR="007B5D7D" w:rsidRPr="00FC1FD9" w:rsidRDefault="007B5D7D" w:rsidP="007B5D7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6, Z1</w:t>
            </w:r>
            <w:r w:rsidR="00B6303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57" w:type="dxa"/>
            <w:vAlign w:val="center"/>
          </w:tcPr>
          <w:p w14:paraId="32192D7D" w14:textId="3F818E2B" w:rsidR="007B5D7D" w:rsidRPr="007B5D7D" w:rsidRDefault="007B5D7D" w:rsidP="007B5D7D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269" w:type="dxa"/>
            <w:vAlign w:val="center"/>
          </w:tcPr>
          <w:p w14:paraId="0AF2CFAF" w14:textId="43BFD2CE" w:rsidR="007B5D7D" w:rsidRPr="007B5D7D" w:rsidRDefault="007B5D7D" w:rsidP="007B5D7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</w:p>
        </w:tc>
      </w:tr>
      <w:tr w:rsidR="007B5D7D" w14:paraId="0D56AD5E" w14:textId="77777777" w:rsidTr="009E205C">
        <w:tc>
          <w:tcPr>
            <w:tcW w:w="9911" w:type="dxa"/>
            <w:gridSpan w:val="6"/>
            <w:shd w:val="clear" w:color="auto" w:fill="D0CECE" w:themeFill="background2" w:themeFillShade="E6"/>
            <w:vAlign w:val="center"/>
          </w:tcPr>
          <w:p w14:paraId="64AE49EB" w14:textId="27C25038" w:rsidR="007B5D7D" w:rsidRPr="002D737C" w:rsidRDefault="003A0276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IV. Тестирование и отладка</w:t>
            </w:r>
          </w:p>
        </w:tc>
      </w:tr>
      <w:tr w:rsidR="003A0276" w14:paraId="089D335B" w14:textId="77777777" w:rsidTr="003A0276">
        <w:tc>
          <w:tcPr>
            <w:tcW w:w="1411" w:type="dxa"/>
            <w:vAlign w:val="center"/>
          </w:tcPr>
          <w:p w14:paraId="51459F54" w14:textId="19DB1DBF" w:rsidR="003A0276" w:rsidRPr="007B5D7D" w:rsidRDefault="003A0276" w:rsidP="003A027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1250" w:type="dxa"/>
            <w:vAlign w:val="center"/>
          </w:tcPr>
          <w:p w14:paraId="76FE2B7C" w14:textId="3DE97B4C" w:rsidR="003A0276" w:rsidRPr="007E78A3" w:rsidRDefault="003A0276" w:rsidP="003A027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0</w:t>
            </w:r>
          </w:p>
        </w:tc>
        <w:tc>
          <w:tcPr>
            <w:tcW w:w="3245" w:type="dxa"/>
          </w:tcPr>
          <w:p w14:paraId="0FD72950" w14:textId="744DD0FC" w:rsidR="003A0276" w:rsidRPr="003A0276" w:rsidRDefault="003A0276" w:rsidP="003A0276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Тестирование игры</w:t>
            </w:r>
          </w:p>
        </w:tc>
        <w:tc>
          <w:tcPr>
            <w:tcW w:w="2179" w:type="dxa"/>
            <w:vAlign w:val="center"/>
          </w:tcPr>
          <w:p w14:paraId="4C589FE1" w14:textId="47EFD602" w:rsidR="003A0276" w:rsidRPr="00B63030" w:rsidRDefault="003A0276" w:rsidP="003A027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A027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7</w:t>
            </w:r>
            <w:r w:rsidR="00B6303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, Z8</w:t>
            </w:r>
            <w:r w:rsidR="007B17B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, Z9</w:t>
            </w:r>
          </w:p>
        </w:tc>
        <w:tc>
          <w:tcPr>
            <w:tcW w:w="557" w:type="dxa"/>
            <w:vAlign w:val="center"/>
          </w:tcPr>
          <w:p w14:paraId="7EFA4EF4" w14:textId="76C7DA6E" w:rsidR="003A0276" w:rsidRPr="003A0276" w:rsidRDefault="003A0276" w:rsidP="003A0276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269" w:type="dxa"/>
            <w:vAlign w:val="center"/>
          </w:tcPr>
          <w:p w14:paraId="63B3ED23" w14:textId="6C13961C" w:rsidR="003A0276" w:rsidRPr="003A0276" w:rsidRDefault="003A0276" w:rsidP="003A027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</w:tr>
      <w:tr w:rsidR="003A0276" w14:paraId="1F984636" w14:textId="77777777" w:rsidTr="003A0276">
        <w:tc>
          <w:tcPr>
            <w:tcW w:w="1411" w:type="dxa"/>
            <w:shd w:val="clear" w:color="auto" w:fill="E7E6E6" w:themeFill="background2"/>
            <w:vAlign w:val="center"/>
          </w:tcPr>
          <w:p w14:paraId="11C7E328" w14:textId="4F28D4D3" w:rsidR="003A0276" w:rsidRPr="007B5D7D" w:rsidRDefault="003A0276" w:rsidP="003A027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1250" w:type="dxa"/>
            <w:shd w:val="clear" w:color="auto" w:fill="E7E6E6" w:themeFill="background2"/>
            <w:vAlign w:val="center"/>
          </w:tcPr>
          <w:p w14:paraId="3C6238BE" w14:textId="0877F9A9" w:rsidR="003A0276" w:rsidRPr="007E78A3" w:rsidRDefault="003A0276" w:rsidP="003A027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1</w:t>
            </w:r>
          </w:p>
        </w:tc>
        <w:tc>
          <w:tcPr>
            <w:tcW w:w="3245" w:type="dxa"/>
            <w:shd w:val="clear" w:color="auto" w:fill="E7E6E6" w:themeFill="background2"/>
          </w:tcPr>
          <w:p w14:paraId="1F27A83E" w14:textId="46729C98" w:rsidR="003A0276" w:rsidRPr="003A0276" w:rsidRDefault="003A0276" w:rsidP="003A0276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Отладка и устранение ошибок</w:t>
            </w:r>
          </w:p>
        </w:tc>
        <w:tc>
          <w:tcPr>
            <w:tcW w:w="2179" w:type="dxa"/>
            <w:shd w:val="clear" w:color="auto" w:fill="E7E6E6" w:themeFill="background2"/>
            <w:vAlign w:val="center"/>
          </w:tcPr>
          <w:p w14:paraId="4F6E167C" w14:textId="35EE46C4" w:rsidR="003A0276" w:rsidRPr="003A0276" w:rsidRDefault="003A0276" w:rsidP="003A027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7, Z8, Z9, Z10</w:t>
            </w:r>
          </w:p>
        </w:tc>
        <w:tc>
          <w:tcPr>
            <w:tcW w:w="557" w:type="dxa"/>
            <w:shd w:val="clear" w:color="auto" w:fill="E7E6E6" w:themeFill="background2"/>
            <w:vAlign w:val="center"/>
          </w:tcPr>
          <w:p w14:paraId="4D616338" w14:textId="111D94FD" w:rsidR="003A0276" w:rsidRPr="003A0276" w:rsidRDefault="003A0276" w:rsidP="003A0276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269" w:type="dxa"/>
            <w:shd w:val="clear" w:color="auto" w:fill="E7E6E6" w:themeFill="background2"/>
            <w:vAlign w:val="center"/>
          </w:tcPr>
          <w:p w14:paraId="2C2842D2" w14:textId="36E961D6" w:rsidR="003A0276" w:rsidRPr="003A0276" w:rsidRDefault="003A0276" w:rsidP="003A027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</w:tr>
      <w:tr w:rsidR="003A0276" w14:paraId="23E28E64" w14:textId="77777777" w:rsidTr="003A0276">
        <w:tc>
          <w:tcPr>
            <w:tcW w:w="1411" w:type="dxa"/>
            <w:vAlign w:val="center"/>
          </w:tcPr>
          <w:p w14:paraId="2FCA49E1" w14:textId="0D60D3B7" w:rsidR="003A0276" w:rsidRPr="007B5D7D" w:rsidRDefault="003A0276" w:rsidP="003A027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2</w:t>
            </w:r>
          </w:p>
        </w:tc>
        <w:tc>
          <w:tcPr>
            <w:tcW w:w="1250" w:type="dxa"/>
            <w:vAlign w:val="center"/>
          </w:tcPr>
          <w:p w14:paraId="7E81026B" w14:textId="6AC90A7D" w:rsidR="003A0276" w:rsidRPr="007E78A3" w:rsidRDefault="003A0276" w:rsidP="003A027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2</w:t>
            </w:r>
          </w:p>
        </w:tc>
        <w:tc>
          <w:tcPr>
            <w:tcW w:w="3245" w:type="dxa"/>
          </w:tcPr>
          <w:p w14:paraId="3646C03A" w14:textId="325B23DD" w:rsidR="003A0276" w:rsidRPr="003A0276" w:rsidRDefault="003A0276" w:rsidP="003A0276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Подготовка к выпуску и оптимизация</w:t>
            </w:r>
          </w:p>
        </w:tc>
        <w:tc>
          <w:tcPr>
            <w:tcW w:w="2179" w:type="dxa"/>
            <w:vAlign w:val="center"/>
          </w:tcPr>
          <w:p w14:paraId="53494690" w14:textId="6D7B95F2" w:rsidR="003A0276" w:rsidRPr="003A0276" w:rsidRDefault="003A0276" w:rsidP="003A027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11</w:t>
            </w:r>
          </w:p>
        </w:tc>
        <w:tc>
          <w:tcPr>
            <w:tcW w:w="557" w:type="dxa"/>
            <w:vAlign w:val="center"/>
          </w:tcPr>
          <w:p w14:paraId="3D24E5D1" w14:textId="39345BC0" w:rsidR="003A0276" w:rsidRPr="003A0276" w:rsidRDefault="003A0276" w:rsidP="003A0276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69" w:type="dxa"/>
            <w:vAlign w:val="center"/>
          </w:tcPr>
          <w:p w14:paraId="4B916528" w14:textId="28B0B1E3" w:rsidR="003A0276" w:rsidRPr="003A0276" w:rsidRDefault="003A0276" w:rsidP="003A027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</w:tr>
      <w:tr w:rsidR="007B5D7D" w14:paraId="48567C8D" w14:textId="77777777" w:rsidTr="00791684">
        <w:tc>
          <w:tcPr>
            <w:tcW w:w="9911" w:type="dxa"/>
            <w:gridSpan w:val="6"/>
            <w:shd w:val="clear" w:color="auto" w:fill="D0CECE" w:themeFill="background2" w:themeFillShade="E6"/>
            <w:vAlign w:val="center"/>
          </w:tcPr>
          <w:p w14:paraId="781B3F40" w14:textId="04D6AF52" w:rsidR="007B5D7D" w:rsidRPr="003A0276" w:rsidRDefault="003A0276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V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ополнительные работы</w:t>
            </w:r>
          </w:p>
        </w:tc>
      </w:tr>
      <w:tr w:rsidR="007E78A3" w14:paraId="779DAF12" w14:textId="77777777" w:rsidTr="007E78A3">
        <w:tc>
          <w:tcPr>
            <w:tcW w:w="1411" w:type="dxa"/>
            <w:vAlign w:val="center"/>
          </w:tcPr>
          <w:p w14:paraId="38F50244" w14:textId="55038F81" w:rsidR="007E78A3" w:rsidRPr="007B5D7D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1250" w:type="dxa"/>
            <w:vAlign w:val="center"/>
          </w:tcPr>
          <w:p w14:paraId="2A64CAC3" w14:textId="35F60AEB" w:rsidR="007E78A3" w:rsidRPr="007E78A3" w:rsidRDefault="003A0276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3</w:t>
            </w:r>
          </w:p>
        </w:tc>
        <w:tc>
          <w:tcPr>
            <w:tcW w:w="3245" w:type="dxa"/>
            <w:vAlign w:val="center"/>
          </w:tcPr>
          <w:p w14:paraId="77C36F6E" w14:textId="7B93EDEC" w:rsidR="007E78A3" w:rsidRPr="003A0276" w:rsidRDefault="003A0276" w:rsidP="003A0276">
            <w:pPr>
              <w:ind w:right="-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Установка СУБД</w:t>
            </w:r>
          </w:p>
        </w:tc>
        <w:tc>
          <w:tcPr>
            <w:tcW w:w="2179" w:type="dxa"/>
            <w:vAlign w:val="center"/>
          </w:tcPr>
          <w:p w14:paraId="1F96D1F0" w14:textId="540CC0F9" w:rsidR="007E78A3" w:rsidRPr="003A0276" w:rsidRDefault="003A0276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</w:p>
        </w:tc>
        <w:tc>
          <w:tcPr>
            <w:tcW w:w="557" w:type="dxa"/>
            <w:vAlign w:val="center"/>
          </w:tcPr>
          <w:p w14:paraId="7800AB24" w14:textId="700D273C" w:rsidR="007E78A3" w:rsidRPr="003A0276" w:rsidRDefault="003A0276" w:rsidP="007E78A3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269" w:type="dxa"/>
            <w:vAlign w:val="center"/>
          </w:tcPr>
          <w:p w14:paraId="4CB284CE" w14:textId="4C04A992" w:rsidR="007E78A3" w:rsidRPr="003A0276" w:rsidRDefault="003A0276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</w:tr>
      <w:tr w:rsidR="007E78A3" w14:paraId="1ED7B467" w14:textId="77777777" w:rsidTr="007E78A3">
        <w:tc>
          <w:tcPr>
            <w:tcW w:w="1411" w:type="dxa"/>
            <w:vAlign w:val="center"/>
          </w:tcPr>
          <w:p w14:paraId="7737D20B" w14:textId="5808F1AB" w:rsidR="007E78A3" w:rsidRPr="00CE3243" w:rsidRDefault="007B5D7D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B6303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250" w:type="dxa"/>
            <w:vAlign w:val="center"/>
          </w:tcPr>
          <w:p w14:paraId="3381E63C" w14:textId="42A8610F" w:rsidR="007E78A3" w:rsidRPr="00CE3243" w:rsidRDefault="003A0276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  <w:r w:rsidR="00B6303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245" w:type="dxa"/>
            <w:vAlign w:val="center"/>
          </w:tcPr>
          <w:p w14:paraId="196A578D" w14:textId="3BA95AEF" w:rsidR="007E78A3" w:rsidRPr="007E78A3" w:rsidRDefault="003A0276" w:rsidP="007E78A3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Установка инструментария</w:t>
            </w:r>
          </w:p>
        </w:tc>
        <w:tc>
          <w:tcPr>
            <w:tcW w:w="2179" w:type="dxa"/>
            <w:vAlign w:val="center"/>
          </w:tcPr>
          <w:p w14:paraId="1FAD8834" w14:textId="2EEF262F" w:rsidR="007E78A3" w:rsidRPr="003A0276" w:rsidRDefault="003A0276" w:rsidP="007E78A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</w:p>
        </w:tc>
        <w:tc>
          <w:tcPr>
            <w:tcW w:w="557" w:type="dxa"/>
            <w:vAlign w:val="center"/>
          </w:tcPr>
          <w:p w14:paraId="5F4EED68" w14:textId="7BF1585E" w:rsidR="007E78A3" w:rsidRPr="003A0276" w:rsidRDefault="003A0276" w:rsidP="007E78A3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269" w:type="dxa"/>
            <w:vAlign w:val="center"/>
          </w:tcPr>
          <w:p w14:paraId="71F6A9A9" w14:textId="371C5124" w:rsidR="007E78A3" w:rsidRPr="00CE3243" w:rsidRDefault="003A0276" w:rsidP="007E78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="00B6303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</w:tr>
    </w:tbl>
    <w:p w14:paraId="513891BD" w14:textId="5313FE53" w:rsidR="002D737C" w:rsidRDefault="003A0276" w:rsidP="003A0276">
      <w:pPr>
        <w:spacing w:before="24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65E5">
        <w:rPr>
          <w:rFonts w:ascii="Times New Roman" w:hAnsi="Times New Roman" w:cs="Times New Roman"/>
          <w:b/>
          <w:bCs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C465E5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C465E5">
        <w:rPr>
          <w:rFonts w:ascii="Times New Roman" w:hAnsi="Times New Roman" w:cs="Times New Roman"/>
          <w:sz w:val="28"/>
          <w:szCs w:val="28"/>
        </w:rPr>
        <w:t xml:space="preserve"> </w:t>
      </w:r>
      <w:r w:rsidRPr="003A0276">
        <w:rPr>
          <w:rFonts w:ascii="Times New Roman" w:hAnsi="Times New Roman" w:cs="Times New Roman"/>
          <w:sz w:val="28"/>
          <w:szCs w:val="28"/>
        </w:rPr>
        <w:t>Согласно составленному перечню задач и распределённому времени составьте сетевой график вашего проекта. Помните о правилах составления графика и вводите фиктивные операции и операции ожидания если это необходимо.</w:t>
      </w:r>
    </w:p>
    <w:p w14:paraId="2C3BB5CB" w14:textId="65E1FB2E" w:rsidR="002D737C" w:rsidRDefault="003A0276" w:rsidP="002D737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0276">
        <w:rPr>
          <w:rFonts w:ascii="Times New Roman" w:hAnsi="Times New Roman" w:cs="Times New Roman"/>
          <w:sz w:val="28"/>
          <w:szCs w:val="28"/>
        </w:rPr>
        <w:t>Найдите критический путь в составленном вами сетевом графике и обоснуйте его нахождение. Критический путь может быть меньше, чем время, отведенное на выполнение всех задач. Выделите, какие операции принадлежат критическому пути.</w:t>
      </w:r>
    </w:p>
    <w:p w14:paraId="48B7D0CC" w14:textId="77777777" w:rsidR="003A0276" w:rsidRDefault="003A0276" w:rsidP="002D737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1A46AE" w14:textId="77777777" w:rsidR="003A0276" w:rsidRDefault="003A0276" w:rsidP="002D737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3C5609" w14:textId="77777777" w:rsidR="003A0276" w:rsidRDefault="003A0276" w:rsidP="002D737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B9D96C" w14:textId="04ECB6E7" w:rsidR="00387438" w:rsidRPr="00BC2191" w:rsidRDefault="00387438" w:rsidP="001F38D1">
      <w:pPr>
        <w:ind w:left="-1134" w:right="-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8317372" wp14:editId="61B71C5A">
            <wp:extent cx="6917359" cy="2731135"/>
            <wp:effectExtent l="19050" t="19050" r="17145" b="12065"/>
            <wp:docPr id="11893913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9391305" name="Рисунок 1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5" t="12684" r="1817" b="19850"/>
                    <a:stretch/>
                  </pic:blipFill>
                  <pic:spPr bwMode="auto">
                    <a:xfrm>
                      <a:off x="0" y="0"/>
                      <a:ext cx="6920502" cy="273237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8"/>
        <w:tblW w:w="9918" w:type="dxa"/>
        <w:tblInd w:w="0" w:type="dxa"/>
        <w:tblLook w:val="04A0" w:firstRow="1" w:lastRow="0" w:firstColumn="1" w:lastColumn="0" w:noHBand="0" w:noVBand="1"/>
      </w:tblPr>
      <w:tblGrid>
        <w:gridCol w:w="1250"/>
        <w:gridCol w:w="3962"/>
        <w:gridCol w:w="2179"/>
        <w:gridCol w:w="511"/>
        <w:gridCol w:w="1012"/>
        <w:gridCol w:w="1004"/>
      </w:tblGrid>
      <w:tr w:rsidR="004C5443" w14:paraId="3C4C8A58" w14:textId="6EC6D35A" w:rsidTr="00C447DE">
        <w:tc>
          <w:tcPr>
            <w:tcW w:w="1250" w:type="dxa"/>
            <w:vAlign w:val="center"/>
          </w:tcPr>
          <w:p w14:paraId="2159BE5C" w14:textId="77777777" w:rsidR="004C5443" w:rsidRPr="002D737C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д операции</w:t>
            </w:r>
          </w:p>
        </w:tc>
        <w:tc>
          <w:tcPr>
            <w:tcW w:w="3962" w:type="dxa"/>
            <w:vAlign w:val="center"/>
          </w:tcPr>
          <w:p w14:paraId="0AE88DD7" w14:textId="77777777" w:rsidR="004C5443" w:rsidRPr="002D737C" w:rsidRDefault="004C5443" w:rsidP="0072349C">
            <w:pPr>
              <w:ind w:left="-74" w:right="-6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именование операции</w:t>
            </w:r>
          </w:p>
        </w:tc>
        <w:tc>
          <w:tcPr>
            <w:tcW w:w="2179" w:type="dxa"/>
            <w:vAlign w:val="center"/>
          </w:tcPr>
          <w:p w14:paraId="16963059" w14:textId="77777777" w:rsidR="004C5443" w:rsidRPr="002D737C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едшествующие операции</w:t>
            </w:r>
          </w:p>
        </w:tc>
        <w:tc>
          <w:tcPr>
            <w:tcW w:w="511" w:type="dxa"/>
            <w:vAlign w:val="center"/>
          </w:tcPr>
          <w:p w14:paraId="1AC98580" w14:textId="77777777" w:rsidR="004C5443" w:rsidRPr="007E78A3" w:rsidRDefault="004C5443" w:rsidP="0072349C">
            <w:pPr>
              <w:ind w:left="-128" w:right="-109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</w:t>
            </w:r>
          </w:p>
        </w:tc>
        <w:tc>
          <w:tcPr>
            <w:tcW w:w="1012" w:type="dxa"/>
          </w:tcPr>
          <w:p w14:paraId="0BF8ED5F" w14:textId="2DF4D259" w:rsidR="004C5443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анние сроки: начало</w:t>
            </w:r>
          </w:p>
        </w:tc>
        <w:tc>
          <w:tcPr>
            <w:tcW w:w="1004" w:type="dxa"/>
          </w:tcPr>
          <w:p w14:paraId="5CA70F24" w14:textId="7661EE26" w:rsidR="004C5443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анние сроки: конец</w:t>
            </w:r>
          </w:p>
        </w:tc>
      </w:tr>
      <w:tr w:rsidR="004C5443" w14:paraId="22364742" w14:textId="0FFCC434" w:rsidTr="004C5443">
        <w:tc>
          <w:tcPr>
            <w:tcW w:w="9918" w:type="dxa"/>
            <w:gridSpan w:val="6"/>
            <w:shd w:val="clear" w:color="auto" w:fill="D0CECE" w:themeFill="background2" w:themeFillShade="E6"/>
          </w:tcPr>
          <w:p w14:paraId="75A9AF04" w14:textId="613476EA" w:rsidR="004C5443" w:rsidRPr="007E78A3" w:rsidRDefault="00C447DE" w:rsidP="0072349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E78A3">
              <w:rPr>
                <w:rFonts w:ascii="Times New Roman" w:hAnsi="Times New Roman" w:cs="Times New Roman"/>
                <w:sz w:val="24"/>
                <w:szCs w:val="24"/>
              </w:rPr>
              <w:t>I. Исследование и планирование</w:t>
            </w:r>
          </w:p>
        </w:tc>
      </w:tr>
      <w:tr w:rsidR="004C5443" w14:paraId="7DF968D6" w14:textId="6308AAB5" w:rsidTr="00C447DE">
        <w:tc>
          <w:tcPr>
            <w:tcW w:w="1250" w:type="dxa"/>
            <w:vAlign w:val="center"/>
          </w:tcPr>
          <w:p w14:paraId="39A8358E" w14:textId="77777777" w:rsidR="004C5443" w:rsidRPr="007E78A3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E78A3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</w:p>
        </w:tc>
        <w:tc>
          <w:tcPr>
            <w:tcW w:w="3962" w:type="dxa"/>
            <w:vAlign w:val="center"/>
          </w:tcPr>
          <w:p w14:paraId="051B6C65" w14:textId="579260C9" w:rsidR="004C5443" w:rsidRPr="002D737C" w:rsidRDefault="00C3078E" w:rsidP="0072349C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следование</w:t>
            </w:r>
            <w:r w:rsidR="004C5443" w:rsidRPr="007E78A3">
              <w:rPr>
                <w:rFonts w:ascii="Times New Roman" w:hAnsi="Times New Roman" w:cs="Times New Roman"/>
                <w:sz w:val="24"/>
                <w:szCs w:val="24"/>
              </w:rPr>
              <w:t xml:space="preserve"> рынка</w:t>
            </w:r>
          </w:p>
        </w:tc>
        <w:tc>
          <w:tcPr>
            <w:tcW w:w="2179" w:type="dxa"/>
            <w:vAlign w:val="center"/>
          </w:tcPr>
          <w:p w14:paraId="081A1013" w14:textId="77777777" w:rsidR="004C5443" w:rsidRPr="007B5D7D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511" w:type="dxa"/>
            <w:vAlign w:val="center"/>
          </w:tcPr>
          <w:p w14:paraId="6AE750E9" w14:textId="77777777" w:rsidR="004C5443" w:rsidRPr="007B5D7D" w:rsidRDefault="004C5443" w:rsidP="0072349C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012" w:type="dxa"/>
          </w:tcPr>
          <w:p w14:paraId="2CB2E0C8" w14:textId="7BD76909" w:rsidR="004C5443" w:rsidRPr="002242AC" w:rsidRDefault="002242AC" w:rsidP="0072349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04" w:type="dxa"/>
          </w:tcPr>
          <w:p w14:paraId="5E89BEBD" w14:textId="3F611EF6" w:rsidR="004C5443" w:rsidRPr="002242AC" w:rsidRDefault="002242AC" w:rsidP="0072349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4C5443" w14:paraId="768D8039" w14:textId="65674275" w:rsidTr="00C447DE">
        <w:tc>
          <w:tcPr>
            <w:tcW w:w="1250" w:type="dxa"/>
            <w:shd w:val="clear" w:color="auto" w:fill="E7E6E6" w:themeFill="background2"/>
            <w:vAlign w:val="center"/>
          </w:tcPr>
          <w:p w14:paraId="4A277353" w14:textId="77777777" w:rsidR="004C5443" w:rsidRPr="007E78A3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E78A3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2</w:t>
            </w:r>
          </w:p>
        </w:tc>
        <w:tc>
          <w:tcPr>
            <w:tcW w:w="3962" w:type="dxa"/>
            <w:shd w:val="clear" w:color="auto" w:fill="E7E6E6" w:themeFill="background2"/>
            <w:vAlign w:val="center"/>
          </w:tcPr>
          <w:p w14:paraId="66800A52" w14:textId="77777777" w:rsidR="004C5443" w:rsidRPr="002D737C" w:rsidRDefault="004C5443" w:rsidP="0072349C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E78A3">
              <w:rPr>
                <w:rFonts w:ascii="Times New Roman" w:hAnsi="Times New Roman" w:cs="Times New Roman"/>
                <w:sz w:val="24"/>
                <w:szCs w:val="24"/>
              </w:rPr>
              <w:t>Создание концепции игры</w:t>
            </w:r>
          </w:p>
        </w:tc>
        <w:tc>
          <w:tcPr>
            <w:tcW w:w="2179" w:type="dxa"/>
            <w:shd w:val="clear" w:color="auto" w:fill="E7E6E6" w:themeFill="background2"/>
            <w:vAlign w:val="center"/>
          </w:tcPr>
          <w:p w14:paraId="5918DD74" w14:textId="77777777" w:rsidR="004C5443" w:rsidRPr="002242AC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Z1</w:t>
            </w:r>
          </w:p>
        </w:tc>
        <w:tc>
          <w:tcPr>
            <w:tcW w:w="511" w:type="dxa"/>
            <w:shd w:val="clear" w:color="auto" w:fill="E7E6E6" w:themeFill="background2"/>
            <w:vAlign w:val="center"/>
          </w:tcPr>
          <w:p w14:paraId="29F49A09" w14:textId="77777777" w:rsidR="004C5443" w:rsidRPr="007B5D7D" w:rsidRDefault="004C5443" w:rsidP="0072349C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012" w:type="dxa"/>
            <w:shd w:val="clear" w:color="auto" w:fill="E7E6E6" w:themeFill="background2"/>
          </w:tcPr>
          <w:p w14:paraId="1CE2A15B" w14:textId="11E56C6B" w:rsidR="004C5443" w:rsidRPr="002242AC" w:rsidRDefault="002242AC" w:rsidP="0072349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04" w:type="dxa"/>
            <w:shd w:val="clear" w:color="auto" w:fill="E7E6E6" w:themeFill="background2"/>
          </w:tcPr>
          <w:p w14:paraId="456D6EA0" w14:textId="25E78EE1" w:rsidR="004C5443" w:rsidRPr="002242AC" w:rsidRDefault="002242AC" w:rsidP="0072349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4C5443" w14:paraId="542AFFBB" w14:textId="1239CE17" w:rsidTr="00C447DE">
        <w:tc>
          <w:tcPr>
            <w:tcW w:w="1250" w:type="dxa"/>
            <w:vAlign w:val="center"/>
          </w:tcPr>
          <w:p w14:paraId="2DE24361" w14:textId="77777777" w:rsidR="004C5443" w:rsidRPr="007E78A3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E78A3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3</w:t>
            </w:r>
          </w:p>
        </w:tc>
        <w:tc>
          <w:tcPr>
            <w:tcW w:w="3962" w:type="dxa"/>
            <w:vAlign w:val="center"/>
          </w:tcPr>
          <w:p w14:paraId="5C3FB5F4" w14:textId="77777777" w:rsidR="004C5443" w:rsidRPr="002D737C" w:rsidRDefault="004C5443" w:rsidP="0072349C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E78A3">
              <w:rPr>
                <w:rFonts w:ascii="Times New Roman" w:hAnsi="Times New Roman" w:cs="Times New Roman"/>
                <w:sz w:val="24"/>
                <w:szCs w:val="24"/>
              </w:rPr>
              <w:t>Планирование проекта и распределение ресурсов</w:t>
            </w:r>
          </w:p>
        </w:tc>
        <w:tc>
          <w:tcPr>
            <w:tcW w:w="2179" w:type="dxa"/>
            <w:vAlign w:val="center"/>
          </w:tcPr>
          <w:p w14:paraId="13344A0E" w14:textId="77777777" w:rsidR="004C5443" w:rsidRPr="002242AC" w:rsidRDefault="004C5443" w:rsidP="0072349C">
            <w:pPr>
              <w:jc w:val="center"/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Z2</w:t>
            </w:r>
          </w:p>
        </w:tc>
        <w:tc>
          <w:tcPr>
            <w:tcW w:w="511" w:type="dxa"/>
            <w:vAlign w:val="center"/>
          </w:tcPr>
          <w:p w14:paraId="5809AA97" w14:textId="77777777" w:rsidR="004C5443" w:rsidRPr="007B5D7D" w:rsidRDefault="004C5443" w:rsidP="0072349C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012" w:type="dxa"/>
            <w:vAlign w:val="center"/>
          </w:tcPr>
          <w:p w14:paraId="79F663EE" w14:textId="297CF8F3" w:rsidR="004C5443" w:rsidRPr="002242AC" w:rsidRDefault="002242AC" w:rsidP="002242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04" w:type="dxa"/>
            <w:vAlign w:val="center"/>
          </w:tcPr>
          <w:p w14:paraId="4EA3F34A" w14:textId="3A673EF8" w:rsidR="004C5443" w:rsidRPr="002242AC" w:rsidRDefault="002242AC" w:rsidP="002242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C447DE" w14:paraId="202B2BB5" w14:textId="02B93ACC" w:rsidTr="009400A9">
        <w:tc>
          <w:tcPr>
            <w:tcW w:w="9918" w:type="dxa"/>
            <w:gridSpan w:val="6"/>
            <w:shd w:val="clear" w:color="auto" w:fill="D0CECE" w:themeFill="background2" w:themeFillShade="E6"/>
            <w:vAlign w:val="center"/>
          </w:tcPr>
          <w:p w14:paraId="3AF6EFF4" w14:textId="0D6A313E" w:rsidR="00C447DE" w:rsidRPr="007B5D7D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II. Проектирование</w:t>
            </w:r>
          </w:p>
        </w:tc>
      </w:tr>
      <w:tr w:rsidR="00C447DE" w14:paraId="5C2DA859" w14:textId="10B2D7A7" w:rsidTr="00C447DE">
        <w:tc>
          <w:tcPr>
            <w:tcW w:w="1250" w:type="dxa"/>
            <w:vAlign w:val="center"/>
          </w:tcPr>
          <w:p w14:paraId="181E4C20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4</w:t>
            </w:r>
          </w:p>
        </w:tc>
        <w:tc>
          <w:tcPr>
            <w:tcW w:w="3962" w:type="dxa"/>
            <w:vAlign w:val="center"/>
          </w:tcPr>
          <w:p w14:paraId="5D5B224B" w14:textId="77777777" w:rsidR="00C447DE" w:rsidRPr="007B5D7D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Проектирование интерфейса и UX</w:t>
            </w:r>
          </w:p>
        </w:tc>
        <w:tc>
          <w:tcPr>
            <w:tcW w:w="2179" w:type="dxa"/>
            <w:vAlign w:val="center"/>
          </w:tcPr>
          <w:p w14:paraId="0C3F79B5" w14:textId="77777777" w:rsidR="00C447DE" w:rsidRPr="007B5D7D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Z2</w:t>
            </w:r>
          </w:p>
        </w:tc>
        <w:tc>
          <w:tcPr>
            <w:tcW w:w="511" w:type="dxa"/>
            <w:vAlign w:val="center"/>
          </w:tcPr>
          <w:p w14:paraId="7A2CBBCA" w14:textId="77777777" w:rsidR="00C447DE" w:rsidRPr="007B5D7D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012" w:type="dxa"/>
          </w:tcPr>
          <w:p w14:paraId="3A210C04" w14:textId="0BED9950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04" w:type="dxa"/>
          </w:tcPr>
          <w:p w14:paraId="3807C988" w14:textId="00424DC2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C447DE" w14:paraId="0467F476" w14:textId="1DCB3229" w:rsidTr="00C447DE">
        <w:tc>
          <w:tcPr>
            <w:tcW w:w="1250" w:type="dxa"/>
            <w:shd w:val="clear" w:color="auto" w:fill="E7E6E6" w:themeFill="background2"/>
            <w:vAlign w:val="center"/>
          </w:tcPr>
          <w:p w14:paraId="4407DC9D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5</w:t>
            </w:r>
          </w:p>
        </w:tc>
        <w:tc>
          <w:tcPr>
            <w:tcW w:w="3962" w:type="dxa"/>
            <w:shd w:val="clear" w:color="auto" w:fill="E7E6E6" w:themeFill="background2"/>
            <w:vAlign w:val="center"/>
          </w:tcPr>
          <w:p w14:paraId="7CA74527" w14:textId="77777777" w:rsidR="00C447DE" w:rsidRPr="007B5D7D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Проектирование игровых механик</w:t>
            </w:r>
          </w:p>
        </w:tc>
        <w:tc>
          <w:tcPr>
            <w:tcW w:w="2179" w:type="dxa"/>
            <w:shd w:val="clear" w:color="auto" w:fill="E7E6E6" w:themeFill="background2"/>
            <w:vAlign w:val="center"/>
          </w:tcPr>
          <w:p w14:paraId="3814EC5E" w14:textId="77777777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2242A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Z3, </w:t>
            </w: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Z4</w:t>
            </w:r>
          </w:p>
        </w:tc>
        <w:tc>
          <w:tcPr>
            <w:tcW w:w="511" w:type="dxa"/>
            <w:shd w:val="clear" w:color="auto" w:fill="E7E6E6" w:themeFill="background2"/>
            <w:vAlign w:val="center"/>
          </w:tcPr>
          <w:p w14:paraId="15BCAE17" w14:textId="77777777" w:rsidR="00C447DE" w:rsidRPr="007B5D7D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012" w:type="dxa"/>
            <w:shd w:val="clear" w:color="auto" w:fill="E7E6E6" w:themeFill="background2"/>
          </w:tcPr>
          <w:p w14:paraId="6A9390A9" w14:textId="351F52A7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4" w:type="dxa"/>
            <w:shd w:val="clear" w:color="auto" w:fill="E7E6E6" w:themeFill="background2"/>
          </w:tcPr>
          <w:p w14:paraId="17501AE0" w14:textId="4E146A64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C447DE" w14:paraId="3CC94B42" w14:textId="7723BDE4" w:rsidTr="00C447DE">
        <w:tc>
          <w:tcPr>
            <w:tcW w:w="1250" w:type="dxa"/>
            <w:vAlign w:val="center"/>
          </w:tcPr>
          <w:p w14:paraId="38472893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6</w:t>
            </w:r>
          </w:p>
        </w:tc>
        <w:tc>
          <w:tcPr>
            <w:tcW w:w="3962" w:type="dxa"/>
            <w:vAlign w:val="center"/>
          </w:tcPr>
          <w:p w14:paraId="1CEC67EF" w14:textId="77777777" w:rsidR="00C447DE" w:rsidRPr="007E78A3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Проектирование графики и звуков</w:t>
            </w:r>
          </w:p>
        </w:tc>
        <w:tc>
          <w:tcPr>
            <w:tcW w:w="2179" w:type="dxa"/>
            <w:vAlign w:val="center"/>
          </w:tcPr>
          <w:p w14:paraId="345BF36C" w14:textId="77777777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2242A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Z3, </w:t>
            </w: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Z4</w:t>
            </w:r>
          </w:p>
        </w:tc>
        <w:tc>
          <w:tcPr>
            <w:tcW w:w="511" w:type="dxa"/>
            <w:vAlign w:val="center"/>
          </w:tcPr>
          <w:p w14:paraId="46964788" w14:textId="77777777" w:rsidR="00C447DE" w:rsidRPr="007B5D7D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012" w:type="dxa"/>
          </w:tcPr>
          <w:p w14:paraId="332728F3" w14:textId="0DB29A2D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4" w:type="dxa"/>
          </w:tcPr>
          <w:p w14:paraId="3138CEB6" w14:textId="58063AC7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C447DE" w14:paraId="1B836B26" w14:textId="6B5EF1C2" w:rsidTr="004C5443">
        <w:tc>
          <w:tcPr>
            <w:tcW w:w="9918" w:type="dxa"/>
            <w:gridSpan w:val="6"/>
            <w:shd w:val="clear" w:color="auto" w:fill="D0CECE" w:themeFill="background2" w:themeFillShade="E6"/>
          </w:tcPr>
          <w:p w14:paraId="36E5261B" w14:textId="351A675A" w:rsidR="00C447DE" w:rsidRPr="007B5D7D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III. Разработка и кодирование</w:t>
            </w:r>
          </w:p>
        </w:tc>
      </w:tr>
      <w:tr w:rsidR="00C447DE" w14:paraId="5AAFE8ED" w14:textId="6A5D6182" w:rsidTr="00C447DE">
        <w:tc>
          <w:tcPr>
            <w:tcW w:w="1250" w:type="dxa"/>
            <w:vAlign w:val="center"/>
          </w:tcPr>
          <w:p w14:paraId="2031B87F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7</w:t>
            </w:r>
          </w:p>
        </w:tc>
        <w:tc>
          <w:tcPr>
            <w:tcW w:w="3962" w:type="dxa"/>
          </w:tcPr>
          <w:p w14:paraId="2E7F9ABB" w14:textId="77777777" w:rsidR="00C447DE" w:rsidRPr="007B5D7D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Разработка игровых механик</w:t>
            </w:r>
          </w:p>
        </w:tc>
        <w:tc>
          <w:tcPr>
            <w:tcW w:w="2179" w:type="dxa"/>
          </w:tcPr>
          <w:p w14:paraId="705FD36B" w14:textId="0CC152DD" w:rsidR="00C447DE" w:rsidRPr="007B5D7D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  <w:t>Z4</w:t>
            </w: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, Z1</w:t>
            </w:r>
            <w:r w:rsidR="00B6303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4</w:t>
            </w:r>
            <w:r w:rsidR="007F36D4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,</w:t>
            </w: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Z1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511" w:type="dxa"/>
            <w:vAlign w:val="center"/>
          </w:tcPr>
          <w:p w14:paraId="273EA7C2" w14:textId="77777777" w:rsidR="00C447DE" w:rsidRPr="007B5D7D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012" w:type="dxa"/>
          </w:tcPr>
          <w:p w14:paraId="110C60B7" w14:textId="0AADC447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4" w:type="dxa"/>
          </w:tcPr>
          <w:p w14:paraId="1B72A5C6" w14:textId="62530DF5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C447DE" w14:paraId="5E08ED2E" w14:textId="184E65D6" w:rsidTr="00C447DE">
        <w:tc>
          <w:tcPr>
            <w:tcW w:w="1250" w:type="dxa"/>
            <w:shd w:val="clear" w:color="auto" w:fill="E7E6E6" w:themeFill="background2"/>
            <w:vAlign w:val="center"/>
          </w:tcPr>
          <w:p w14:paraId="577C5140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8</w:t>
            </w:r>
          </w:p>
        </w:tc>
        <w:tc>
          <w:tcPr>
            <w:tcW w:w="3962" w:type="dxa"/>
            <w:shd w:val="clear" w:color="auto" w:fill="E7E6E6" w:themeFill="background2"/>
          </w:tcPr>
          <w:p w14:paraId="5745E7FA" w14:textId="77777777" w:rsidR="00C447DE" w:rsidRPr="007B5D7D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Разработка интерфейса</w:t>
            </w:r>
          </w:p>
        </w:tc>
        <w:tc>
          <w:tcPr>
            <w:tcW w:w="2179" w:type="dxa"/>
            <w:shd w:val="clear" w:color="auto" w:fill="E7E6E6" w:themeFill="background2"/>
          </w:tcPr>
          <w:p w14:paraId="2FE158F5" w14:textId="5A95EF46" w:rsidR="00C447DE" w:rsidRPr="00B63030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5</w:t>
            </w:r>
          </w:p>
        </w:tc>
        <w:tc>
          <w:tcPr>
            <w:tcW w:w="511" w:type="dxa"/>
            <w:shd w:val="clear" w:color="auto" w:fill="E7E6E6" w:themeFill="background2"/>
            <w:vAlign w:val="center"/>
          </w:tcPr>
          <w:p w14:paraId="731E817F" w14:textId="77777777" w:rsidR="00C447DE" w:rsidRPr="007B5D7D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012" w:type="dxa"/>
            <w:shd w:val="clear" w:color="auto" w:fill="E7E6E6" w:themeFill="background2"/>
          </w:tcPr>
          <w:p w14:paraId="127D711C" w14:textId="474F7F22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4" w:type="dxa"/>
            <w:shd w:val="clear" w:color="auto" w:fill="E7E6E6" w:themeFill="background2"/>
          </w:tcPr>
          <w:p w14:paraId="12A59278" w14:textId="500706F7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C447DE" w14:paraId="617FDFB5" w14:textId="74F0C342" w:rsidTr="00C447DE">
        <w:tc>
          <w:tcPr>
            <w:tcW w:w="1250" w:type="dxa"/>
            <w:vAlign w:val="center"/>
          </w:tcPr>
          <w:p w14:paraId="22C15CC1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9</w:t>
            </w:r>
          </w:p>
        </w:tc>
        <w:tc>
          <w:tcPr>
            <w:tcW w:w="3962" w:type="dxa"/>
          </w:tcPr>
          <w:p w14:paraId="6F101208" w14:textId="77777777" w:rsidR="00C447DE" w:rsidRPr="007B5D7D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sz w:val="24"/>
                <w:szCs w:val="24"/>
              </w:rPr>
              <w:t>Создание графики и звуков</w:t>
            </w:r>
          </w:p>
        </w:tc>
        <w:tc>
          <w:tcPr>
            <w:tcW w:w="2179" w:type="dxa"/>
          </w:tcPr>
          <w:p w14:paraId="5690A667" w14:textId="001FAF55" w:rsidR="00C447DE" w:rsidRPr="00FC1FD9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B5D7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Z6, Z1</w:t>
            </w:r>
            <w:r w:rsidR="00B6303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511" w:type="dxa"/>
            <w:vAlign w:val="center"/>
          </w:tcPr>
          <w:p w14:paraId="064CB409" w14:textId="77777777" w:rsidR="00C447DE" w:rsidRPr="007B5D7D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012" w:type="dxa"/>
          </w:tcPr>
          <w:p w14:paraId="65117ADE" w14:textId="4FCD0B11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004" w:type="dxa"/>
          </w:tcPr>
          <w:p w14:paraId="537FA79F" w14:textId="7622A4EB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C447DE" w14:paraId="403A6746" w14:textId="634E6749" w:rsidTr="004C5443">
        <w:tc>
          <w:tcPr>
            <w:tcW w:w="9918" w:type="dxa"/>
            <w:gridSpan w:val="6"/>
            <w:shd w:val="clear" w:color="auto" w:fill="D0CECE" w:themeFill="background2" w:themeFillShade="E6"/>
          </w:tcPr>
          <w:p w14:paraId="1DF39C7F" w14:textId="2852C82E" w:rsidR="00C447DE" w:rsidRPr="003A0276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IV. Тестирование и отладка</w:t>
            </w:r>
          </w:p>
        </w:tc>
      </w:tr>
      <w:tr w:rsidR="00C447DE" w14:paraId="6532ABFF" w14:textId="3090E25C" w:rsidTr="00C447DE">
        <w:tc>
          <w:tcPr>
            <w:tcW w:w="1250" w:type="dxa"/>
            <w:vAlign w:val="center"/>
          </w:tcPr>
          <w:p w14:paraId="509DC001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0</w:t>
            </w:r>
          </w:p>
        </w:tc>
        <w:tc>
          <w:tcPr>
            <w:tcW w:w="3962" w:type="dxa"/>
          </w:tcPr>
          <w:p w14:paraId="4EDBCE97" w14:textId="77777777" w:rsidR="00C447DE" w:rsidRPr="003A0276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Тестирование игры</w:t>
            </w:r>
          </w:p>
        </w:tc>
        <w:tc>
          <w:tcPr>
            <w:tcW w:w="2179" w:type="dxa"/>
            <w:vAlign w:val="center"/>
          </w:tcPr>
          <w:p w14:paraId="619143BB" w14:textId="6D3ADB3A" w:rsidR="00C447DE" w:rsidRPr="00B63030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  <w:t>Z7</w:t>
            </w:r>
            <w:r w:rsidR="00B6303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, Z8</w:t>
            </w:r>
            <w:r w:rsidR="007B17B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, Z9</w:t>
            </w:r>
          </w:p>
        </w:tc>
        <w:tc>
          <w:tcPr>
            <w:tcW w:w="511" w:type="dxa"/>
            <w:vAlign w:val="center"/>
          </w:tcPr>
          <w:p w14:paraId="1CE044B6" w14:textId="77777777" w:rsidR="00C447DE" w:rsidRPr="003A0276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12" w:type="dxa"/>
          </w:tcPr>
          <w:p w14:paraId="6D660923" w14:textId="621EEBAE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1004" w:type="dxa"/>
          </w:tcPr>
          <w:p w14:paraId="4148AE5A" w14:textId="58A3493E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</w:tr>
      <w:tr w:rsidR="00C447DE" w14:paraId="7AD333C7" w14:textId="1C557EC0" w:rsidTr="00C447DE">
        <w:tc>
          <w:tcPr>
            <w:tcW w:w="1250" w:type="dxa"/>
            <w:shd w:val="clear" w:color="auto" w:fill="E7E6E6" w:themeFill="background2"/>
            <w:vAlign w:val="center"/>
          </w:tcPr>
          <w:p w14:paraId="06072AFC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1</w:t>
            </w:r>
          </w:p>
        </w:tc>
        <w:tc>
          <w:tcPr>
            <w:tcW w:w="3962" w:type="dxa"/>
            <w:shd w:val="clear" w:color="auto" w:fill="E7E6E6" w:themeFill="background2"/>
          </w:tcPr>
          <w:p w14:paraId="5C08AEE8" w14:textId="77777777" w:rsidR="00C447DE" w:rsidRPr="003A0276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Отладка и устранение ошибок</w:t>
            </w:r>
          </w:p>
        </w:tc>
        <w:tc>
          <w:tcPr>
            <w:tcW w:w="2179" w:type="dxa"/>
            <w:shd w:val="clear" w:color="auto" w:fill="E7E6E6" w:themeFill="background2"/>
            <w:vAlign w:val="center"/>
          </w:tcPr>
          <w:p w14:paraId="542ADE4F" w14:textId="77777777" w:rsidR="00C447DE" w:rsidRPr="003A0276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Z7, Z8, Z9, </w:t>
            </w: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  <w:t>Z10</w:t>
            </w:r>
          </w:p>
        </w:tc>
        <w:tc>
          <w:tcPr>
            <w:tcW w:w="511" w:type="dxa"/>
            <w:shd w:val="clear" w:color="auto" w:fill="E7E6E6" w:themeFill="background2"/>
            <w:vAlign w:val="center"/>
          </w:tcPr>
          <w:p w14:paraId="0B9F6959" w14:textId="77777777" w:rsidR="00C447DE" w:rsidRPr="003A0276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12" w:type="dxa"/>
            <w:shd w:val="clear" w:color="auto" w:fill="E7E6E6" w:themeFill="background2"/>
          </w:tcPr>
          <w:p w14:paraId="13E6C13A" w14:textId="72939B7A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1004" w:type="dxa"/>
            <w:shd w:val="clear" w:color="auto" w:fill="E7E6E6" w:themeFill="background2"/>
          </w:tcPr>
          <w:p w14:paraId="16EC4D3D" w14:textId="5C76EFEB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</w:t>
            </w:r>
          </w:p>
        </w:tc>
      </w:tr>
      <w:tr w:rsidR="00C447DE" w14:paraId="2EE9AE2F" w14:textId="025BED90" w:rsidTr="00C447DE">
        <w:tc>
          <w:tcPr>
            <w:tcW w:w="1250" w:type="dxa"/>
            <w:vAlign w:val="center"/>
          </w:tcPr>
          <w:p w14:paraId="3F2EA50E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2</w:t>
            </w:r>
          </w:p>
        </w:tc>
        <w:tc>
          <w:tcPr>
            <w:tcW w:w="3962" w:type="dxa"/>
          </w:tcPr>
          <w:p w14:paraId="7B7EE425" w14:textId="77777777" w:rsidR="00C447DE" w:rsidRPr="003A0276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Подготовка к выпуску и оптимизация</w:t>
            </w:r>
          </w:p>
        </w:tc>
        <w:tc>
          <w:tcPr>
            <w:tcW w:w="2179" w:type="dxa"/>
            <w:vAlign w:val="center"/>
          </w:tcPr>
          <w:p w14:paraId="4E036C62" w14:textId="77777777" w:rsidR="00C447DE" w:rsidRPr="003A0276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242AC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</w:rPr>
              <w:t>Z11</w:t>
            </w:r>
          </w:p>
        </w:tc>
        <w:tc>
          <w:tcPr>
            <w:tcW w:w="511" w:type="dxa"/>
            <w:vAlign w:val="center"/>
          </w:tcPr>
          <w:p w14:paraId="7461B8B3" w14:textId="77777777" w:rsidR="00C447DE" w:rsidRPr="003A0276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12" w:type="dxa"/>
            <w:vAlign w:val="center"/>
          </w:tcPr>
          <w:p w14:paraId="1E467D0C" w14:textId="2DF7C7A3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</w:t>
            </w:r>
          </w:p>
        </w:tc>
        <w:tc>
          <w:tcPr>
            <w:tcW w:w="1004" w:type="dxa"/>
            <w:vAlign w:val="center"/>
          </w:tcPr>
          <w:p w14:paraId="1BB55CF8" w14:textId="7ABA415F" w:rsidR="00C447DE" w:rsidRPr="002242AC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</w:tr>
      <w:tr w:rsidR="00C447DE" w14:paraId="1267F23A" w14:textId="17BC5DA8" w:rsidTr="00C47424">
        <w:tc>
          <w:tcPr>
            <w:tcW w:w="9918" w:type="dxa"/>
            <w:gridSpan w:val="6"/>
            <w:shd w:val="clear" w:color="auto" w:fill="D0CECE" w:themeFill="background2" w:themeFillShade="E6"/>
            <w:vAlign w:val="center"/>
          </w:tcPr>
          <w:p w14:paraId="291FE916" w14:textId="5F401F21" w:rsidR="00C447DE" w:rsidRPr="003A0276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V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ополнительные работы</w:t>
            </w:r>
          </w:p>
        </w:tc>
      </w:tr>
      <w:tr w:rsidR="00C447DE" w14:paraId="1A5C2FD3" w14:textId="2E126D81" w:rsidTr="00C447DE">
        <w:tc>
          <w:tcPr>
            <w:tcW w:w="1250" w:type="dxa"/>
            <w:vAlign w:val="center"/>
          </w:tcPr>
          <w:p w14:paraId="5DB88606" w14:textId="77777777" w:rsidR="00C447DE" w:rsidRPr="007E78A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3</w:t>
            </w:r>
          </w:p>
        </w:tc>
        <w:tc>
          <w:tcPr>
            <w:tcW w:w="3962" w:type="dxa"/>
            <w:vAlign w:val="center"/>
          </w:tcPr>
          <w:p w14:paraId="0AFA69C0" w14:textId="77777777" w:rsidR="00C447DE" w:rsidRPr="003A0276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Установка СУБД</w:t>
            </w:r>
          </w:p>
        </w:tc>
        <w:tc>
          <w:tcPr>
            <w:tcW w:w="2179" w:type="dxa"/>
            <w:vAlign w:val="center"/>
          </w:tcPr>
          <w:p w14:paraId="43B7AEDC" w14:textId="77777777" w:rsidR="00C447DE" w:rsidRPr="003A0276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</w:p>
        </w:tc>
        <w:tc>
          <w:tcPr>
            <w:tcW w:w="511" w:type="dxa"/>
            <w:vAlign w:val="center"/>
          </w:tcPr>
          <w:p w14:paraId="78BC0C07" w14:textId="77777777" w:rsidR="00C447DE" w:rsidRPr="003A0276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12" w:type="dxa"/>
            <w:vAlign w:val="center"/>
          </w:tcPr>
          <w:p w14:paraId="05EB9B6F" w14:textId="24CAFD0D" w:rsidR="00C447DE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004" w:type="dxa"/>
            <w:vAlign w:val="center"/>
          </w:tcPr>
          <w:p w14:paraId="13FFAE3B" w14:textId="6AC598AD" w:rsidR="00C447DE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  <w:tr w:rsidR="00C447DE" w14:paraId="79304283" w14:textId="36323D2D" w:rsidTr="00C447DE">
        <w:tc>
          <w:tcPr>
            <w:tcW w:w="1250" w:type="dxa"/>
            <w:vAlign w:val="center"/>
          </w:tcPr>
          <w:p w14:paraId="0F866319" w14:textId="6F279854" w:rsidR="00C447DE" w:rsidRPr="00CE3243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  <w:r w:rsidR="00B6303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962" w:type="dxa"/>
            <w:vAlign w:val="center"/>
          </w:tcPr>
          <w:p w14:paraId="31946BCF" w14:textId="77777777" w:rsidR="00C447DE" w:rsidRPr="007E78A3" w:rsidRDefault="00C447DE" w:rsidP="00C447DE">
            <w:pPr>
              <w:ind w:right="-6"/>
              <w:rPr>
                <w:rFonts w:ascii="Times New Roman" w:hAnsi="Times New Roman" w:cs="Times New Roman"/>
                <w:sz w:val="24"/>
                <w:szCs w:val="24"/>
              </w:rPr>
            </w:pPr>
            <w:r w:rsidRPr="003A0276">
              <w:rPr>
                <w:rFonts w:ascii="Times New Roman" w:hAnsi="Times New Roman" w:cs="Times New Roman"/>
                <w:sz w:val="24"/>
                <w:szCs w:val="24"/>
              </w:rPr>
              <w:t>Установка инструментария</w:t>
            </w:r>
          </w:p>
        </w:tc>
        <w:tc>
          <w:tcPr>
            <w:tcW w:w="2179" w:type="dxa"/>
            <w:vAlign w:val="center"/>
          </w:tcPr>
          <w:p w14:paraId="25F8A0BE" w14:textId="77777777" w:rsidR="00C447DE" w:rsidRPr="003A0276" w:rsidRDefault="00C447DE" w:rsidP="00C447D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Z1</w:t>
            </w:r>
          </w:p>
        </w:tc>
        <w:tc>
          <w:tcPr>
            <w:tcW w:w="511" w:type="dxa"/>
            <w:vAlign w:val="center"/>
          </w:tcPr>
          <w:p w14:paraId="4E3B69DF" w14:textId="77777777" w:rsidR="00C447DE" w:rsidRPr="003A0276" w:rsidRDefault="00C447DE" w:rsidP="00C447DE">
            <w:pPr>
              <w:ind w:left="-128" w:right="-109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012" w:type="dxa"/>
            <w:vAlign w:val="center"/>
          </w:tcPr>
          <w:p w14:paraId="7C7A7993" w14:textId="21D50AF0" w:rsidR="00C447DE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004" w:type="dxa"/>
            <w:vAlign w:val="center"/>
          </w:tcPr>
          <w:p w14:paraId="4061BB31" w14:textId="05116D56" w:rsidR="00C447DE" w:rsidRDefault="00C447DE" w:rsidP="00C447D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209B808B" w14:textId="77777777" w:rsidR="002242AC" w:rsidRPr="002242AC" w:rsidRDefault="002242AC" w:rsidP="002242AC">
      <w:pPr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42AC">
        <w:rPr>
          <w:rFonts w:ascii="Times New Roman" w:hAnsi="Times New Roman" w:cs="Times New Roman"/>
          <w:sz w:val="28"/>
          <w:szCs w:val="28"/>
        </w:rPr>
        <w:t>Критический путь в данной сети задач будет следующим:</w:t>
      </w:r>
    </w:p>
    <w:p w14:paraId="089F24BF" w14:textId="2A4087E8" w:rsidR="002242AC" w:rsidRPr="002242AC" w:rsidRDefault="002242AC" w:rsidP="002242A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42AC">
        <w:rPr>
          <w:rFonts w:ascii="Times New Roman" w:hAnsi="Times New Roman" w:cs="Times New Roman"/>
          <w:sz w:val="28"/>
          <w:szCs w:val="28"/>
        </w:rPr>
        <w:t xml:space="preserve">Z1 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2242AC">
        <w:rPr>
          <w:rFonts w:ascii="Times New Roman" w:hAnsi="Times New Roman" w:cs="Times New Roman"/>
          <w:sz w:val="28"/>
          <w:szCs w:val="28"/>
        </w:rPr>
        <w:t xml:space="preserve"> Z2 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2242AC">
        <w:rPr>
          <w:rFonts w:ascii="Times New Roman" w:hAnsi="Times New Roman" w:cs="Times New Roman"/>
          <w:sz w:val="28"/>
          <w:szCs w:val="28"/>
        </w:rPr>
        <w:t xml:space="preserve"> Z4 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2242AC">
        <w:rPr>
          <w:rFonts w:ascii="Times New Roman" w:hAnsi="Times New Roman" w:cs="Times New Roman"/>
          <w:sz w:val="28"/>
          <w:szCs w:val="28"/>
        </w:rPr>
        <w:t xml:space="preserve"> Z7 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2242AC">
        <w:rPr>
          <w:rFonts w:ascii="Times New Roman" w:hAnsi="Times New Roman" w:cs="Times New Roman"/>
          <w:sz w:val="28"/>
          <w:szCs w:val="28"/>
        </w:rPr>
        <w:t xml:space="preserve"> Z10 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2242AC">
        <w:rPr>
          <w:rFonts w:ascii="Times New Roman" w:hAnsi="Times New Roman" w:cs="Times New Roman"/>
          <w:sz w:val="28"/>
          <w:szCs w:val="28"/>
        </w:rPr>
        <w:t xml:space="preserve"> Z11 </w:t>
      </w:r>
      <w:r>
        <w:rPr>
          <w:rFonts w:ascii="Times New Roman" w:hAnsi="Times New Roman" w:cs="Times New Roman"/>
          <w:sz w:val="28"/>
          <w:szCs w:val="28"/>
        </w:rPr>
        <w:t>→</w:t>
      </w:r>
      <w:r w:rsidRPr="002242AC">
        <w:rPr>
          <w:rFonts w:ascii="Times New Roman" w:hAnsi="Times New Roman" w:cs="Times New Roman"/>
          <w:sz w:val="28"/>
          <w:szCs w:val="28"/>
        </w:rPr>
        <w:t xml:space="preserve"> Z12</w:t>
      </w:r>
    </w:p>
    <w:p w14:paraId="2F3375BF" w14:textId="0EAE6AD4" w:rsidR="004C5443" w:rsidRDefault="002242AC" w:rsidP="002242A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42AC">
        <w:rPr>
          <w:rFonts w:ascii="Times New Roman" w:hAnsi="Times New Roman" w:cs="Times New Roman"/>
          <w:sz w:val="28"/>
          <w:szCs w:val="28"/>
        </w:rPr>
        <w:t>Сложив все эти значения, получим общее время выполнения всех задач по критическому пути: 2 + 3 + 4 + 6 + 5</w:t>
      </w:r>
      <w:r w:rsidR="00387438" w:rsidRPr="00387438">
        <w:rPr>
          <w:rFonts w:ascii="Times New Roman" w:hAnsi="Times New Roman" w:cs="Times New Roman"/>
          <w:sz w:val="28"/>
          <w:szCs w:val="28"/>
        </w:rPr>
        <w:t xml:space="preserve"> </w:t>
      </w:r>
      <w:r w:rsidRPr="002242AC">
        <w:rPr>
          <w:rFonts w:ascii="Times New Roman" w:hAnsi="Times New Roman" w:cs="Times New Roman"/>
          <w:sz w:val="28"/>
          <w:szCs w:val="28"/>
        </w:rPr>
        <w:t>+ 3</w:t>
      </w:r>
      <w:r w:rsidR="00387438" w:rsidRPr="00387438">
        <w:rPr>
          <w:rFonts w:ascii="Times New Roman" w:hAnsi="Times New Roman" w:cs="Times New Roman"/>
          <w:sz w:val="28"/>
          <w:szCs w:val="28"/>
        </w:rPr>
        <w:t xml:space="preserve"> </w:t>
      </w:r>
      <w:r w:rsidRPr="002242AC">
        <w:rPr>
          <w:rFonts w:ascii="Times New Roman" w:hAnsi="Times New Roman" w:cs="Times New Roman"/>
          <w:sz w:val="28"/>
          <w:szCs w:val="28"/>
        </w:rPr>
        <w:t>+</w:t>
      </w:r>
      <w:r w:rsidR="00387438" w:rsidRPr="00387438">
        <w:rPr>
          <w:rFonts w:ascii="Times New Roman" w:hAnsi="Times New Roman" w:cs="Times New Roman"/>
          <w:sz w:val="28"/>
          <w:szCs w:val="28"/>
        </w:rPr>
        <w:t xml:space="preserve"> </w:t>
      </w:r>
      <w:r w:rsidRPr="002242AC">
        <w:rPr>
          <w:rFonts w:ascii="Times New Roman" w:hAnsi="Times New Roman" w:cs="Times New Roman"/>
          <w:sz w:val="28"/>
          <w:szCs w:val="28"/>
        </w:rPr>
        <w:t>2 = 25 д</w:t>
      </w:r>
      <w:r w:rsidR="00387438">
        <w:rPr>
          <w:rFonts w:ascii="Times New Roman" w:hAnsi="Times New Roman" w:cs="Times New Roman"/>
          <w:sz w:val="28"/>
          <w:szCs w:val="28"/>
        </w:rPr>
        <w:t>ней</w:t>
      </w:r>
      <w:r w:rsidRPr="002242AC">
        <w:rPr>
          <w:rFonts w:ascii="Times New Roman" w:hAnsi="Times New Roman" w:cs="Times New Roman"/>
          <w:sz w:val="28"/>
          <w:szCs w:val="28"/>
        </w:rPr>
        <w:t>. Это минимальн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2242AC">
        <w:rPr>
          <w:rFonts w:ascii="Times New Roman" w:hAnsi="Times New Roman" w:cs="Times New Roman"/>
          <w:sz w:val="28"/>
          <w:szCs w:val="28"/>
        </w:rPr>
        <w:t xml:space="preserve"> врем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2242AC">
        <w:rPr>
          <w:rFonts w:ascii="Times New Roman" w:hAnsi="Times New Roman" w:cs="Times New Roman"/>
          <w:sz w:val="28"/>
          <w:szCs w:val="28"/>
        </w:rPr>
        <w:t>, необходим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2242AC">
        <w:rPr>
          <w:rFonts w:ascii="Times New Roman" w:hAnsi="Times New Roman" w:cs="Times New Roman"/>
          <w:sz w:val="28"/>
          <w:szCs w:val="28"/>
        </w:rPr>
        <w:t xml:space="preserve"> для завершения всего проекта, при условии, что все задачи по критическому пути выполняются последовательно и без задержек.</w:t>
      </w:r>
    </w:p>
    <w:p w14:paraId="02D2E8F6" w14:textId="19DD5FEC" w:rsidR="002242AC" w:rsidRPr="007F30C1" w:rsidRDefault="002242AC" w:rsidP="001F38D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42AC">
        <w:rPr>
          <w:rFonts w:ascii="Times New Roman" w:hAnsi="Times New Roman" w:cs="Times New Roman"/>
          <w:b/>
          <w:bCs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2242AC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2242AC">
        <w:rPr>
          <w:rFonts w:ascii="Times New Roman" w:hAnsi="Times New Roman" w:cs="Times New Roman"/>
          <w:sz w:val="28"/>
          <w:szCs w:val="28"/>
        </w:rPr>
        <w:t xml:space="preserve"> Предложите варианты оптимизации вашего проекта с привлечением денежных средств или человеческого ресурса.</w:t>
      </w:r>
    </w:p>
    <w:p w14:paraId="032AE571" w14:textId="77777777" w:rsidR="006D04CB" w:rsidRPr="007A2928" w:rsidRDefault="006D04CB" w:rsidP="006D04CB">
      <w:pPr>
        <w:pStyle w:val="af0"/>
        <w:numPr>
          <w:ilvl w:val="0"/>
          <w:numId w:val="5"/>
        </w:numPr>
        <w:spacing w:before="120" w:line="256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7A2928">
        <w:rPr>
          <w:rFonts w:ascii="Times New Roman" w:hAnsi="Times New Roman" w:cs="Times New Roman"/>
          <w:sz w:val="28"/>
          <w:szCs w:val="28"/>
        </w:rPr>
        <w:t xml:space="preserve">Найм дополнительных специалистов для ускорения создания игровых ресурсов (3D-моделей, анимации, звуковых эффектов и музыки) и сокращения времени на этапе разработки игрового движка. Это </w:t>
      </w:r>
      <w:r w:rsidRPr="007A2928">
        <w:rPr>
          <w:rFonts w:ascii="Times New Roman" w:hAnsi="Times New Roman" w:cs="Times New Roman"/>
          <w:sz w:val="28"/>
          <w:szCs w:val="28"/>
        </w:rPr>
        <w:lastRenderedPageBreak/>
        <w:t>позволит распределить рабочую нагрузку и сократить время выполнения некоторых задач.</w:t>
      </w:r>
    </w:p>
    <w:p w14:paraId="1FB0DCAC" w14:textId="77777777" w:rsidR="006D04CB" w:rsidRPr="007A2928" w:rsidRDefault="006D04CB" w:rsidP="006D04CB">
      <w:pPr>
        <w:pStyle w:val="af0"/>
        <w:numPr>
          <w:ilvl w:val="0"/>
          <w:numId w:val="5"/>
        </w:numPr>
        <w:spacing w:before="120" w:line="256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7A2928">
        <w:rPr>
          <w:rFonts w:ascii="Times New Roman" w:hAnsi="Times New Roman" w:cs="Times New Roman"/>
          <w:sz w:val="28"/>
          <w:szCs w:val="28"/>
        </w:rPr>
        <w:t xml:space="preserve">Использование готовых решений и инструментов, таких как </w:t>
      </w:r>
      <w:proofErr w:type="spellStart"/>
      <w:r w:rsidRPr="007A2928">
        <w:rPr>
          <w:rFonts w:ascii="Times New Roman" w:hAnsi="Times New Roman" w:cs="Times New Roman"/>
          <w:sz w:val="28"/>
          <w:szCs w:val="28"/>
        </w:rPr>
        <w:t>Unity</w:t>
      </w:r>
      <w:proofErr w:type="spellEnd"/>
      <w:r w:rsidRPr="007A2928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7A2928">
        <w:rPr>
          <w:rFonts w:ascii="Times New Roman" w:hAnsi="Times New Roman" w:cs="Times New Roman"/>
          <w:sz w:val="28"/>
          <w:szCs w:val="28"/>
        </w:rPr>
        <w:t>Unreal</w:t>
      </w:r>
      <w:proofErr w:type="spellEnd"/>
      <w:r w:rsidRPr="007A2928">
        <w:rPr>
          <w:rFonts w:ascii="Times New Roman" w:hAnsi="Times New Roman" w:cs="Times New Roman"/>
          <w:sz w:val="28"/>
          <w:szCs w:val="28"/>
        </w:rPr>
        <w:t xml:space="preserve"> Engine, для уменьшения времени разработки игрового движка и программирования геймплея и интерфейса. Это позволит сэкономить время на разработке собственного движка и сосредоточиться на создании уникального контента и геймплея.</w:t>
      </w:r>
    </w:p>
    <w:p w14:paraId="5F0E63F0" w14:textId="77777777" w:rsidR="006D04CB" w:rsidRPr="007A2928" w:rsidRDefault="006D04CB" w:rsidP="006D04CB">
      <w:pPr>
        <w:pStyle w:val="af0"/>
        <w:numPr>
          <w:ilvl w:val="0"/>
          <w:numId w:val="5"/>
        </w:numPr>
        <w:spacing w:before="120" w:line="256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7A2928">
        <w:rPr>
          <w:rFonts w:ascii="Times New Roman" w:hAnsi="Times New Roman" w:cs="Times New Roman"/>
          <w:sz w:val="28"/>
          <w:szCs w:val="28"/>
        </w:rPr>
        <w:t>Проведение параллельного тестирования и отладки игры на разных этапах разработки, чтобы выявлять и устранять проблемы на ранних стадиях и сократить время, затрачиваемое на финальное тестирование и отладку.</w:t>
      </w:r>
    </w:p>
    <w:p w14:paraId="461CDA89" w14:textId="77777777" w:rsidR="006D04CB" w:rsidRPr="007A2928" w:rsidRDefault="006D04CB" w:rsidP="006D04CB">
      <w:pPr>
        <w:pStyle w:val="af0"/>
        <w:numPr>
          <w:ilvl w:val="0"/>
          <w:numId w:val="5"/>
        </w:numPr>
        <w:spacing w:before="120" w:line="256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7A2928">
        <w:rPr>
          <w:rFonts w:ascii="Times New Roman" w:hAnsi="Times New Roman" w:cs="Times New Roman"/>
          <w:sz w:val="28"/>
          <w:szCs w:val="28"/>
        </w:rPr>
        <w:t>Улучшение коммуникации и координации между командами разработчиков, что позволит эффективнее организовывать работу, предотвращать дублирование усилий и сократить время выполнения задач.</w:t>
      </w:r>
    </w:p>
    <w:p w14:paraId="5BF88645" w14:textId="77777777" w:rsidR="006D04CB" w:rsidRPr="007A2928" w:rsidRDefault="006D04CB" w:rsidP="006D04CB">
      <w:pPr>
        <w:pStyle w:val="af0"/>
        <w:numPr>
          <w:ilvl w:val="0"/>
          <w:numId w:val="5"/>
        </w:numPr>
        <w:spacing w:before="120" w:line="256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7A2928">
        <w:rPr>
          <w:rFonts w:ascii="Times New Roman" w:hAnsi="Times New Roman" w:cs="Times New Roman"/>
          <w:sz w:val="28"/>
          <w:szCs w:val="28"/>
        </w:rPr>
        <w:t>Организация обучения и тренингов для сотрудников, чтобы повысить их профессиональные навыки и ускорить выполнение задач.</w:t>
      </w:r>
    </w:p>
    <w:p w14:paraId="6843F05D" w14:textId="77777777" w:rsidR="006D04CB" w:rsidRDefault="006D04CB" w:rsidP="006D04CB">
      <w:pPr>
        <w:pStyle w:val="af0"/>
        <w:numPr>
          <w:ilvl w:val="0"/>
          <w:numId w:val="5"/>
        </w:numPr>
        <w:spacing w:before="120" w:line="256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7A2928">
        <w:rPr>
          <w:rFonts w:ascii="Times New Roman" w:hAnsi="Times New Roman" w:cs="Times New Roman"/>
          <w:sz w:val="28"/>
          <w:szCs w:val="28"/>
        </w:rPr>
        <w:t xml:space="preserve">Применение гибких методологий разработки, таких как </w:t>
      </w:r>
      <w:proofErr w:type="spellStart"/>
      <w:r w:rsidRPr="007A2928">
        <w:rPr>
          <w:rFonts w:ascii="Times New Roman" w:hAnsi="Times New Roman" w:cs="Times New Roman"/>
          <w:sz w:val="28"/>
          <w:szCs w:val="28"/>
        </w:rPr>
        <w:t>Agile</w:t>
      </w:r>
      <w:proofErr w:type="spellEnd"/>
      <w:r w:rsidRPr="007A2928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 w:rsidRPr="007A2928">
        <w:rPr>
          <w:rFonts w:ascii="Times New Roman" w:hAnsi="Times New Roman" w:cs="Times New Roman"/>
          <w:sz w:val="28"/>
          <w:szCs w:val="28"/>
        </w:rPr>
        <w:t>Scrum</w:t>
      </w:r>
      <w:proofErr w:type="spellEnd"/>
      <w:r w:rsidRPr="007A2928">
        <w:rPr>
          <w:rFonts w:ascii="Times New Roman" w:hAnsi="Times New Roman" w:cs="Times New Roman"/>
          <w:sz w:val="28"/>
          <w:szCs w:val="28"/>
        </w:rPr>
        <w:t>, для более быстрой адаптации к изменениям в проекте и улучшения совместной работы команды.</w:t>
      </w:r>
    </w:p>
    <w:p w14:paraId="2C5FEB89" w14:textId="6A2832B8" w:rsidR="002242AC" w:rsidRPr="002242AC" w:rsidRDefault="002242AC" w:rsidP="00931F9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42AC">
        <w:rPr>
          <w:rFonts w:ascii="Times New Roman" w:hAnsi="Times New Roman" w:cs="Times New Roman"/>
          <w:sz w:val="28"/>
          <w:szCs w:val="28"/>
        </w:rPr>
        <w:t xml:space="preserve">Каждый из этих подходов требует дополнительных вложений </w:t>
      </w:r>
      <w:r w:rsidR="00931F99">
        <w:rPr>
          <w:rFonts w:ascii="Times New Roman" w:hAnsi="Times New Roman" w:cs="Times New Roman"/>
          <w:sz w:val="28"/>
          <w:szCs w:val="28"/>
        </w:rPr>
        <w:t>—</w:t>
      </w:r>
      <w:r w:rsidRPr="002242AC">
        <w:rPr>
          <w:rFonts w:ascii="Times New Roman" w:hAnsi="Times New Roman" w:cs="Times New Roman"/>
          <w:sz w:val="28"/>
          <w:szCs w:val="28"/>
        </w:rPr>
        <w:t xml:space="preserve"> времени, денег или </w:t>
      </w:r>
      <w:r w:rsidR="00931F99">
        <w:rPr>
          <w:rFonts w:ascii="Times New Roman" w:hAnsi="Times New Roman" w:cs="Times New Roman"/>
          <w:sz w:val="28"/>
          <w:szCs w:val="28"/>
        </w:rPr>
        <w:t>и того, и другого</w:t>
      </w:r>
      <w:r w:rsidRPr="002242AC">
        <w:rPr>
          <w:rFonts w:ascii="Times New Roman" w:hAnsi="Times New Roman" w:cs="Times New Roman"/>
          <w:sz w:val="28"/>
          <w:szCs w:val="28"/>
        </w:rPr>
        <w:t>. Однако они могут помочь сократить общее время выполнения проекта и улучшить качество конечного продукта.</w:t>
      </w:r>
    </w:p>
    <w:p w14:paraId="5D34FF38" w14:textId="4F4739F4" w:rsidR="007F30C1" w:rsidRDefault="002242AC" w:rsidP="002242A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1F99"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Pr="002242AC">
        <w:rPr>
          <w:rFonts w:ascii="Times New Roman" w:hAnsi="Times New Roman" w:cs="Times New Roman"/>
          <w:sz w:val="28"/>
          <w:szCs w:val="28"/>
        </w:rPr>
        <w:t xml:space="preserve">: </w:t>
      </w:r>
      <w:r w:rsidR="00931F99">
        <w:rPr>
          <w:rFonts w:ascii="Times New Roman" w:hAnsi="Times New Roman" w:cs="Times New Roman"/>
          <w:sz w:val="28"/>
          <w:szCs w:val="28"/>
        </w:rPr>
        <w:t>в</w:t>
      </w:r>
      <w:r w:rsidR="00931F99" w:rsidRPr="00931F99">
        <w:rPr>
          <w:rFonts w:ascii="Times New Roman" w:hAnsi="Times New Roman" w:cs="Times New Roman"/>
          <w:sz w:val="28"/>
          <w:szCs w:val="28"/>
        </w:rPr>
        <w:t xml:space="preserve"> процессе выполнения лабораторной работы мы изучили основные принципы и методы сетевого планирования, в</w:t>
      </w:r>
      <w:r w:rsidR="00931F99">
        <w:rPr>
          <w:rFonts w:ascii="Times New Roman" w:hAnsi="Times New Roman" w:cs="Times New Roman"/>
          <w:sz w:val="28"/>
          <w:szCs w:val="28"/>
        </w:rPr>
        <w:t xml:space="preserve"> том числе</w:t>
      </w:r>
      <w:r w:rsidR="00931F99" w:rsidRPr="00931F99">
        <w:rPr>
          <w:rFonts w:ascii="Times New Roman" w:hAnsi="Times New Roman" w:cs="Times New Roman"/>
          <w:sz w:val="28"/>
          <w:szCs w:val="28"/>
        </w:rPr>
        <w:t xml:space="preserve"> метод критического пути и метод оценки и обзора программ. Мы также создали сетевую диаграмму проекта, определили критический путь и его стоимость. Применение этих методов позволяет эффективно управлять проектами, планировать и контролировать время и ресурсы, необходимые для выполнения задач</w:t>
      </w:r>
      <w:r w:rsidR="00931F99">
        <w:rPr>
          <w:rFonts w:ascii="Times New Roman" w:hAnsi="Times New Roman" w:cs="Times New Roman"/>
          <w:sz w:val="28"/>
          <w:szCs w:val="28"/>
        </w:rPr>
        <w:t>, а также способно</w:t>
      </w:r>
      <w:r w:rsidR="00931F99" w:rsidRPr="00931F99">
        <w:rPr>
          <w:rFonts w:ascii="Times New Roman" w:hAnsi="Times New Roman" w:cs="Times New Roman"/>
          <w:sz w:val="28"/>
          <w:szCs w:val="28"/>
        </w:rPr>
        <w:t xml:space="preserve"> повысить эффективность управления проектами.</w:t>
      </w:r>
    </w:p>
    <w:p w14:paraId="7A8728FE" w14:textId="77777777" w:rsidR="007F30C1" w:rsidRDefault="007F30C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6C3664" w14:textId="71771779" w:rsidR="007F30C1" w:rsidRDefault="007F30C1" w:rsidP="007F30C1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Hlk167198228"/>
      <w:r w:rsidRPr="00A16ACC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абораторная работа №</w:t>
      </w:r>
      <w:r w:rsidRPr="007F30C1">
        <w:rPr>
          <w:rFonts w:ascii="Times New Roman" w:hAnsi="Times New Roman" w:cs="Times New Roman"/>
          <w:b/>
          <w:bCs/>
          <w:sz w:val="28"/>
          <w:szCs w:val="28"/>
        </w:rPr>
        <w:t>8</w:t>
      </w:r>
      <w:r w:rsidRPr="00A16ACC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7F30C1">
        <w:rPr>
          <w:rFonts w:ascii="Times New Roman" w:hAnsi="Times New Roman" w:cs="Times New Roman"/>
          <w:b/>
          <w:bCs/>
          <w:sz w:val="28"/>
          <w:szCs w:val="28"/>
        </w:rPr>
        <w:t>Графический метод решения оптимизационных задач</w:t>
      </w:r>
      <w:r w:rsidRPr="001D316D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0F6F8362" w14:textId="12315194" w:rsidR="007F30C1" w:rsidRDefault="007F30C1" w:rsidP="007F30C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A16ACC">
        <w:rPr>
          <w:rFonts w:ascii="Times New Roman" w:hAnsi="Times New Roman" w:cs="Times New Roman"/>
          <w:b/>
          <w:sz w:val="28"/>
          <w:szCs w:val="28"/>
        </w:rPr>
        <w:t>:</w:t>
      </w:r>
      <w:r w:rsidRPr="00A16A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7F30C1">
        <w:rPr>
          <w:rFonts w:ascii="Times New Roman" w:hAnsi="Times New Roman" w:cs="Times New Roman"/>
          <w:sz w:val="28"/>
          <w:szCs w:val="28"/>
        </w:rPr>
        <w:t>своить решение задач графическим методом</w:t>
      </w:r>
      <w:r w:rsidRPr="002D737C">
        <w:rPr>
          <w:rFonts w:ascii="Times New Roman" w:hAnsi="Times New Roman" w:cs="Times New Roman"/>
          <w:sz w:val="28"/>
          <w:szCs w:val="28"/>
        </w:rPr>
        <w:t>.</w:t>
      </w:r>
    </w:p>
    <w:p w14:paraId="5A9E814B" w14:textId="63696D1D" w:rsidR="007F30C1" w:rsidRPr="002341B1" w:rsidRDefault="007F30C1" w:rsidP="007F30C1">
      <w:pPr>
        <w:ind w:firstLine="709"/>
        <w:jc w:val="both"/>
        <w:rPr>
          <w:rFonts w:eastAsiaTheme="minorEastAsia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</w:rPr>
        <w:t>Строим область допустимых решений, т.е. решаем графически систему неравенств. Для этого строим каждую прямую и определяем полуплоскости, заданные неравенствами (полуплоскости обозначаем штрихом).</w:t>
      </w:r>
    </w:p>
    <w:p w14:paraId="2CC11C45" w14:textId="37CEFD99" w:rsidR="007F30C1" w:rsidRPr="002341B1" w:rsidRDefault="007F30C1" w:rsidP="007F30C1">
      <w:pPr>
        <w:ind w:left="360"/>
        <w:rPr>
          <w:rFonts w:eastAsiaTheme="minorEastAsia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w:bookmarkStart w:id="3" w:name="_Hlk164633755"/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y≥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+2y≥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x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≥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≥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=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3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x+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2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y</m:t>
                  </m:r>
                </m:e>
              </m:eqArr>
              <w:bookmarkEnd w:id="3"/>
            </m:e>
          </m:d>
        </m:oMath>
      </m:oMathPara>
    </w:p>
    <w:p w14:paraId="0F5FE381" w14:textId="286098F7" w:rsidR="007F30C1" w:rsidRPr="007F30C1" w:rsidRDefault="007F30C1" w:rsidP="007F30C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</w:rPr>
        <w:t xml:space="preserve">Строим </w:t>
      </w:r>
      <w:r w:rsidRPr="00DB5A8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B5A82">
        <w:rPr>
          <w:rFonts w:ascii="Times New Roman" w:hAnsi="Times New Roman" w:cs="Times New Roman"/>
          <w:sz w:val="28"/>
          <w:szCs w:val="28"/>
        </w:rPr>
        <w:t xml:space="preserve"> </w:t>
      </w:r>
      <w:r w:rsidRPr="00DB5A82">
        <w:rPr>
          <w:rFonts w:ascii="Times New Roman" w:hAnsi="Times New Roman" w:cs="Times New Roman"/>
          <w:sz w:val="28"/>
          <w:szCs w:val="28"/>
        </w:rPr>
        <w:t>+</w:t>
      </w:r>
      <w:r w:rsidRPr="00DB5A82">
        <w:rPr>
          <w:rFonts w:ascii="Times New Roman" w:hAnsi="Times New Roman" w:cs="Times New Roman"/>
          <w:sz w:val="28"/>
          <w:szCs w:val="28"/>
        </w:rPr>
        <w:t xml:space="preserve"> 4</w:t>
      </w:r>
      <w:r w:rsidRPr="00DB5A82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DB5A82">
        <w:rPr>
          <w:rFonts w:ascii="Times New Roman" w:hAnsi="Times New Roman" w:cs="Times New Roman"/>
          <w:sz w:val="28"/>
          <w:szCs w:val="28"/>
        </w:rPr>
        <w:t xml:space="preserve"> </w:t>
      </w:r>
      <w:r w:rsidRPr="00DB5A82">
        <w:rPr>
          <w:rFonts w:ascii="Times New Roman" w:hAnsi="Times New Roman" w:cs="Times New Roman"/>
          <w:sz w:val="28"/>
          <w:szCs w:val="28"/>
        </w:rPr>
        <w:t>≥</w:t>
      </w:r>
      <w:r w:rsidRPr="00DB5A82">
        <w:rPr>
          <w:rFonts w:ascii="Times New Roman" w:hAnsi="Times New Roman" w:cs="Times New Roman"/>
          <w:sz w:val="28"/>
          <w:szCs w:val="28"/>
        </w:rPr>
        <w:t xml:space="preserve"> </w:t>
      </w:r>
      <w:r w:rsidRPr="00DB5A82">
        <w:rPr>
          <w:rFonts w:ascii="Times New Roman" w:hAnsi="Times New Roman" w:cs="Times New Roman"/>
          <w:sz w:val="28"/>
          <w:szCs w:val="28"/>
        </w:rPr>
        <w:t>1</w:t>
      </w:r>
      <w:r w:rsidRPr="007F30C1">
        <w:rPr>
          <w:rFonts w:ascii="Times New Roman" w:hAnsi="Times New Roman" w:cs="Times New Roman"/>
          <w:sz w:val="28"/>
          <w:szCs w:val="28"/>
        </w:rPr>
        <w:t>.</w:t>
      </w:r>
    </w:p>
    <w:p w14:paraId="6CA77BBD" w14:textId="2C5C2B0E" w:rsidR="007F30C1" w:rsidRPr="007F30C1" w:rsidRDefault="007F30C1" w:rsidP="007F30C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</w:rPr>
        <w:t xml:space="preserve">Чтобы построить график прямой 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30C1">
        <w:rPr>
          <w:rFonts w:ascii="Times New Roman" w:hAnsi="Times New Roman" w:cs="Times New Roman"/>
          <w:sz w:val="28"/>
          <w:szCs w:val="28"/>
        </w:rPr>
        <w:t xml:space="preserve"> </w:t>
      </w:r>
      <w:r w:rsidRPr="007F30C1">
        <w:rPr>
          <w:rFonts w:ascii="Times New Roman" w:hAnsi="Times New Roman" w:cs="Times New Roman"/>
          <w:sz w:val="28"/>
          <w:szCs w:val="28"/>
        </w:rPr>
        <w:t>+</w:t>
      </w:r>
      <w:r w:rsidRPr="007F30C1">
        <w:rPr>
          <w:rFonts w:ascii="Times New Roman" w:hAnsi="Times New Roman" w:cs="Times New Roman"/>
          <w:sz w:val="28"/>
          <w:szCs w:val="28"/>
        </w:rPr>
        <w:t xml:space="preserve"> 4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30C1">
        <w:rPr>
          <w:rFonts w:ascii="Times New Roman" w:hAnsi="Times New Roman" w:cs="Times New Roman"/>
          <w:sz w:val="28"/>
          <w:szCs w:val="28"/>
        </w:rPr>
        <w:t xml:space="preserve"> </w:t>
      </w:r>
      <w:r w:rsidRPr="007F30C1">
        <w:rPr>
          <w:rFonts w:ascii="Times New Roman" w:hAnsi="Times New Roman" w:cs="Times New Roman"/>
          <w:sz w:val="28"/>
          <w:szCs w:val="28"/>
        </w:rPr>
        <w:t>=</w:t>
      </w:r>
      <w:r w:rsidRPr="007F30C1">
        <w:rPr>
          <w:rFonts w:ascii="Times New Roman" w:hAnsi="Times New Roman" w:cs="Times New Roman"/>
          <w:sz w:val="28"/>
          <w:szCs w:val="28"/>
        </w:rPr>
        <w:t xml:space="preserve"> </w:t>
      </w:r>
      <w:r w:rsidRPr="007F30C1">
        <w:rPr>
          <w:rFonts w:ascii="Times New Roman" w:hAnsi="Times New Roman" w:cs="Times New Roman"/>
          <w:sz w:val="28"/>
          <w:szCs w:val="28"/>
        </w:rPr>
        <w:t xml:space="preserve">1 нам нужно найти ее точки пересечения с осями 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30C1">
        <w:rPr>
          <w:rFonts w:ascii="Times New Roman" w:hAnsi="Times New Roman" w:cs="Times New Roman"/>
          <w:sz w:val="28"/>
          <w:szCs w:val="28"/>
        </w:rPr>
        <w:t xml:space="preserve"> и 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043047B" w14:textId="21DD6373" w:rsidR="007F30C1" w:rsidRPr="007F30C1" w:rsidRDefault="007F30C1" w:rsidP="007F30C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7F30C1">
        <w:rPr>
          <w:rFonts w:ascii="Times New Roman" w:hAnsi="Times New Roman" w:cs="Times New Roman"/>
          <w:sz w:val="28"/>
          <w:szCs w:val="28"/>
        </w:rPr>
        <w:t xml:space="preserve">очка пересечения с осью 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30C1">
        <w:rPr>
          <w:rFonts w:ascii="Times New Roman" w:hAnsi="Times New Roman" w:cs="Times New Roman"/>
          <w:sz w:val="28"/>
          <w:szCs w:val="28"/>
        </w:rPr>
        <w:t xml:space="preserve">: мы берем 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30C1">
        <w:rPr>
          <w:rFonts w:ascii="Times New Roman" w:hAnsi="Times New Roman" w:cs="Times New Roman"/>
          <w:sz w:val="28"/>
          <w:szCs w:val="28"/>
        </w:rPr>
        <w:t xml:space="preserve"> = 0,</w:t>
      </w:r>
    </w:p>
    <w:p w14:paraId="3B5A6662" w14:textId="6A558347" w:rsidR="007F30C1" w:rsidRPr="007F30C1" w:rsidRDefault="007F30C1" w:rsidP="007F30C1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30C1">
        <w:rPr>
          <w:rFonts w:ascii="Times New Roman" w:hAnsi="Times New Roman" w:cs="Times New Roman"/>
          <w:sz w:val="28"/>
          <w:szCs w:val="28"/>
        </w:rPr>
        <w:t xml:space="preserve"> + 0 = </w:t>
      </w:r>
      <w:r>
        <w:rPr>
          <w:rFonts w:ascii="Times New Roman" w:hAnsi="Times New Roman" w:cs="Times New Roman"/>
          <w:sz w:val="28"/>
          <w:szCs w:val="28"/>
        </w:rPr>
        <w:t>1</w:t>
      </w:r>
    </w:p>
    <w:p w14:paraId="161697AB" w14:textId="07117EFC" w:rsidR="007F30C1" w:rsidRPr="007F30C1" w:rsidRDefault="007F30C1" w:rsidP="007F30C1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30C1">
        <w:rPr>
          <w:rFonts w:ascii="Times New Roman" w:hAnsi="Times New Roman" w:cs="Times New Roman"/>
          <w:sz w:val="28"/>
          <w:szCs w:val="28"/>
        </w:rPr>
        <w:t xml:space="preserve"> = </w:t>
      </w:r>
      <w:r w:rsidR="003247CA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BC53B55" w14:textId="17627830" w:rsidR="007F30C1" w:rsidRPr="007F30C1" w:rsidRDefault="007F30C1" w:rsidP="007F30C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</w:rPr>
        <w:t>Следовательно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7F30C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 xml:space="preserve">1; </w:t>
      </w:r>
      <w:r w:rsidRPr="007F30C1">
        <w:rPr>
          <w:rFonts w:ascii="Times New Roman" w:hAnsi="Times New Roman" w:cs="Times New Roman"/>
          <w:sz w:val="28"/>
          <w:szCs w:val="28"/>
        </w:rPr>
        <w:t>0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8821F44" w14:textId="766062A2" w:rsidR="007F30C1" w:rsidRPr="007F30C1" w:rsidRDefault="007F30C1" w:rsidP="007F30C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</w:rPr>
        <w:t xml:space="preserve">Точка пересечения с осью </w:t>
      </w:r>
      <w:r w:rsidR="0015463C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30C1">
        <w:rPr>
          <w:rFonts w:ascii="Times New Roman" w:hAnsi="Times New Roman" w:cs="Times New Roman"/>
          <w:sz w:val="28"/>
          <w:szCs w:val="28"/>
        </w:rPr>
        <w:t xml:space="preserve">: мы берем 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F30C1">
        <w:rPr>
          <w:rFonts w:ascii="Times New Roman" w:hAnsi="Times New Roman" w:cs="Times New Roman"/>
          <w:sz w:val="28"/>
          <w:szCs w:val="28"/>
        </w:rPr>
        <w:t xml:space="preserve"> = 0,</w:t>
      </w:r>
    </w:p>
    <w:p w14:paraId="12F6696B" w14:textId="1725B63F" w:rsidR="007F30C1" w:rsidRDefault="007F30C1" w:rsidP="007F30C1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</w:rPr>
        <w:t xml:space="preserve">0 +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30C1">
        <w:rPr>
          <w:rFonts w:ascii="Times New Roman" w:hAnsi="Times New Roman" w:cs="Times New Roman"/>
          <w:sz w:val="28"/>
          <w:szCs w:val="28"/>
        </w:rPr>
        <w:t xml:space="preserve"> = 1</w:t>
      </w:r>
    </w:p>
    <w:p w14:paraId="0D61085C" w14:textId="1CCD44C3" w:rsidR="007F30C1" w:rsidRPr="007F30C1" w:rsidRDefault="007F30C1" w:rsidP="007F30C1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30C1">
        <w:rPr>
          <w:rFonts w:ascii="Times New Roman" w:hAnsi="Times New Roman" w:cs="Times New Roman"/>
          <w:sz w:val="28"/>
          <w:szCs w:val="28"/>
        </w:rPr>
        <w:t xml:space="preserve"> = 1 / 4</w:t>
      </w:r>
    </w:p>
    <w:p w14:paraId="1236EF10" w14:textId="091D0E1D" w:rsidR="007F30C1" w:rsidRPr="007F30C1" w:rsidRDefault="007F30C1" w:rsidP="007F30C1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F30C1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0,25</w:t>
      </w:r>
    </w:p>
    <w:p w14:paraId="607DED56" w14:textId="4B74EA2D" w:rsidR="007F30C1" w:rsidRPr="007F30C1" w:rsidRDefault="007F30C1" w:rsidP="007F30C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</w:rPr>
        <w:t>Следовательно (0</w:t>
      </w:r>
      <w:r w:rsidRPr="007F30C1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>0,25</w:t>
      </w:r>
      <w:r w:rsidRPr="007F30C1">
        <w:rPr>
          <w:rFonts w:ascii="Times New Roman" w:hAnsi="Times New Roman" w:cs="Times New Roman"/>
          <w:sz w:val="28"/>
          <w:szCs w:val="28"/>
        </w:rPr>
        <w:t>)</w:t>
      </w:r>
    </w:p>
    <w:p w14:paraId="11C09FEA" w14:textId="33F29F79" w:rsidR="007F30C1" w:rsidRDefault="007F30C1" w:rsidP="00F1482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30C1">
        <w:rPr>
          <w:rFonts w:ascii="Times New Roman" w:hAnsi="Times New Roman" w:cs="Times New Roman"/>
          <w:sz w:val="28"/>
          <w:szCs w:val="28"/>
        </w:rPr>
        <w:t xml:space="preserve">Прямая 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F30C1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Pr="007F30C1"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F30C1">
        <w:rPr>
          <w:rFonts w:ascii="Times New Roman" w:hAnsi="Times New Roman" w:cs="Times New Roman"/>
          <w:sz w:val="28"/>
          <w:szCs w:val="28"/>
        </w:rPr>
        <w:t>≥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F30C1">
        <w:rPr>
          <w:rFonts w:ascii="Times New Roman" w:hAnsi="Times New Roman" w:cs="Times New Roman"/>
          <w:sz w:val="28"/>
          <w:szCs w:val="28"/>
        </w:rPr>
        <w:t>1 будет проходить через точки (</w:t>
      </w:r>
      <w:r>
        <w:rPr>
          <w:rFonts w:ascii="Times New Roman" w:hAnsi="Times New Roman" w:cs="Times New Roman"/>
          <w:sz w:val="28"/>
          <w:szCs w:val="28"/>
        </w:rPr>
        <w:t xml:space="preserve">1; </w:t>
      </w:r>
      <w:r w:rsidRPr="007F30C1">
        <w:rPr>
          <w:rFonts w:ascii="Times New Roman" w:hAnsi="Times New Roman" w:cs="Times New Roman"/>
          <w:sz w:val="28"/>
          <w:szCs w:val="28"/>
        </w:rPr>
        <w:t>0), (0</w:t>
      </w:r>
      <w:r>
        <w:rPr>
          <w:rFonts w:ascii="Times New Roman" w:hAnsi="Times New Roman" w:cs="Times New Roman"/>
          <w:sz w:val="28"/>
          <w:szCs w:val="28"/>
        </w:rPr>
        <w:t>; 0,25</w:t>
      </w:r>
      <w:r w:rsidRPr="007F30C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790954B" w14:textId="3F13A47B" w:rsidR="007F30C1" w:rsidRDefault="00F14828" w:rsidP="00F148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F99C5F7" wp14:editId="172F4CBD">
            <wp:extent cx="5760000" cy="2776582"/>
            <wp:effectExtent l="19050" t="19050" r="12700" b="24130"/>
            <wp:docPr id="7120248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2024893" name=""/>
                    <pic:cNvPicPr/>
                  </pic:nvPicPr>
                  <pic:blipFill rotWithShape="1">
                    <a:blip r:embed="rId39"/>
                    <a:srcRect l="8097" t="16540" b="4708"/>
                    <a:stretch/>
                  </pic:blipFill>
                  <pic:spPr bwMode="auto">
                    <a:xfrm>
                      <a:off x="0" y="0"/>
                      <a:ext cx="5760000" cy="27765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134366" w14:textId="6D855195" w:rsidR="00F14828" w:rsidRPr="00F14828" w:rsidRDefault="00F14828" w:rsidP="00F1482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>Строим x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2y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≥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</w:p>
    <w:p w14:paraId="390D855C" w14:textId="34E1BD9C" w:rsidR="00F14828" w:rsidRPr="00F14828" w:rsidRDefault="00F14828" w:rsidP="00F1482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>Чтобы построить график прямой x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2y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Pr="00F14828">
        <w:rPr>
          <w:rFonts w:ascii="Times New Roman" w:hAnsi="Times New Roman" w:cs="Times New Roman"/>
          <w:sz w:val="28"/>
          <w:szCs w:val="28"/>
        </w:rPr>
        <w:t xml:space="preserve"> нам нужно найти ее точки пересечения с осями X и Y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6C1E413" w14:textId="77777777" w:rsidR="00F14828" w:rsidRPr="00F14828" w:rsidRDefault="00F14828" w:rsidP="00F1482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>Точка пересечения с осью X: мы берем y = 0,</w:t>
      </w:r>
    </w:p>
    <w:p w14:paraId="67579BF2" w14:textId="573FA0A9" w:rsidR="00F14828" w:rsidRPr="00F14828" w:rsidRDefault="00F14828" w:rsidP="00F14828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 xml:space="preserve">x + 0 = </w:t>
      </w:r>
      <w:r>
        <w:rPr>
          <w:rFonts w:ascii="Times New Roman" w:hAnsi="Times New Roman" w:cs="Times New Roman"/>
          <w:sz w:val="28"/>
          <w:szCs w:val="28"/>
        </w:rPr>
        <w:t>4</w:t>
      </w:r>
    </w:p>
    <w:p w14:paraId="27067419" w14:textId="7D9CBE1F" w:rsidR="00F14828" w:rsidRPr="00F14828" w:rsidRDefault="00F14828" w:rsidP="00F14828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 xml:space="preserve">x = </w:t>
      </w:r>
      <w:r>
        <w:rPr>
          <w:rFonts w:ascii="Times New Roman" w:hAnsi="Times New Roman" w:cs="Times New Roman"/>
          <w:sz w:val="28"/>
          <w:szCs w:val="28"/>
        </w:rPr>
        <w:t>4</w:t>
      </w:r>
    </w:p>
    <w:p w14:paraId="3DA0AD1D" w14:textId="5ECBD6B2" w:rsidR="00F14828" w:rsidRPr="00F14828" w:rsidRDefault="00F14828" w:rsidP="00F1482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>Следовательно (</w:t>
      </w:r>
      <w:r>
        <w:rPr>
          <w:rFonts w:ascii="Times New Roman" w:hAnsi="Times New Roman" w:cs="Times New Roman"/>
          <w:sz w:val="28"/>
          <w:szCs w:val="28"/>
        </w:rPr>
        <w:t xml:space="preserve">4; </w:t>
      </w:r>
      <w:r w:rsidRPr="00F14828">
        <w:rPr>
          <w:rFonts w:ascii="Times New Roman" w:hAnsi="Times New Roman" w:cs="Times New Roman"/>
          <w:sz w:val="28"/>
          <w:szCs w:val="28"/>
        </w:rPr>
        <w:t>0)</w:t>
      </w:r>
    </w:p>
    <w:p w14:paraId="581DF6B1" w14:textId="77777777" w:rsidR="00F14828" w:rsidRPr="00F14828" w:rsidRDefault="00F14828" w:rsidP="00F1482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lastRenderedPageBreak/>
        <w:t>Точка пересечения с осью Y: мы берем x = 0,</w:t>
      </w:r>
    </w:p>
    <w:p w14:paraId="2C87316D" w14:textId="523BDF4E" w:rsidR="00F14828" w:rsidRPr="00F14828" w:rsidRDefault="00F14828" w:rsidP="00F14828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 xml:space="preserve">0 + 2y = </w:t>
      </w:r>
      <w:r>
        <w:rPr>
          <w:rFonts w:ascii="Times New Roman" w:hAnsi="Times New Roman" w:cs="Times New Roman"/>
          <w:sz w:val="28"/>
          <w:szCs w:val="28"/>
        </w:rPr>
        <w:t>4</w:t>
      </w:r>
    </w:p>
    <w:p w14:paraId="597FFC83" w14:textId="5732D291" w:rsidR="00F14828" w:rsidRPr="00F14828" w:rsidRDefault="00F14828" w:rsidP="00F14828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 xml:space="preserve">y =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F14828">
        <w:rPr>
          <w:rFonts w:ascii="Times New Roman" w:hAnsi="Times New Roman" w:cs="Times New Roman"/>
          <w:sz w:val="28"/>
          <w:szCs w:val="28"/>
        </w:rPr>
        <w:t>/2</w:t>
      </w:r>
    </w:p>
    <w:p w14:paraId="1E07063B" w14:textId="41B349F9" w:rsidR="00F14828" w:rsidRPr="00F14828" w:rsidRDefault="00F14828" w:rsidP="00F14828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 xml:space="preserve">y = </w:t>
      </w:r>
      <w:r>
        <w:rPr>
          <w:rFonts w:ascii="Times New Roman" w:hAnsi="Times New Roman" w:cs="Times New Roman"/>
          <w:sz w:val="28"/>
          <w:szCs w:val="28"/>
        </w:rPr>
        <w:t>2</w:t>
      </w:r>
    </w:p>
    <w:p w14:paraId="0E86DAB5" w14:textId="22EFF6C8" w:rsidR="00F14828" w:rsidRPr="00F14828" w:rsidRDefault="00F14828" w:rsidP="00F1482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14828">
        <w:rPr>
          <w:rFonts w:ascii="Times New Roman" w:hAnsi="Times New Roman" w:cs="Times New Roman"/>
          <w:sz w:val="28"/>
          <w:szCs w:val="28"/>
        </w:rPr>
        <w:t>Следовательно (0</w:t>
      </w:r>
      <w:r>
        <w:rPr>
          <w:rFonts w:ascii="Times New Roman" w:hAnsi="Times New Roman" w:cs="Times New Roman"/>
          <w:sz w:val="28"/>
          <w:szCs w:val="28"/>
        </w:rPr>
        <w:t>; 2</w:t>
      </w:r>
      <w:r w:rsidRPr="00F14828">
        <w:rPr>
          <w:rFonts w:ascii="Times New Roman" w:hAnsi="Times New Roman" w:cs="Times New Roman"/>
          <w:sz w:val="28"/>
          <w:szCs w:val="28"/>
        </w:rPr>
        <w:t>)</w:t>
      </w:r>
    </w:p>
    <w:p w14:paraId="58B1730B" w14:textId="669ADD01" w:rsidR="00F14828" w:rsidRPr="001B5265" w:rsidRDefault="00F14828" w:rsidP="001B5265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14828">
        <w:rPr>
          <w:rFonts w:ascii="Times New Roman" w:hAnsi="Times New Roman" w:cs="Times New Roman"/>
          <w:sz w:val="28"/>
          <w:szCs w:val="28"/>
        </w:rPr>
        <w:t>Прямая x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2y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4828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Pr="00F14828">
        <w:rPr>
          <w:rFonts w:ascii="Times New Roman" w:hAnsi="Times New Roman" w:cs="Times New Roman"/>
          <w:sz w:val="28"/>
          <w:szCs w:val="28"/>
        </w:rPr>
        <w:t xml:space="preserve"> будет проходить через точки (</w:t>
      </w:r>
      <w:r>
        <w:rPr>
          <w:rFonts w:ascii="Times New Roman" w:hAnsi="Times New Roman" w:cs="Times New Roman"/>
          <w:sz w:val="28"/>
          <w:szCs w:val="28"/>
        </w:rPr>
        <w:t xml:space="preserve">4; </w:t>
      </w:r>
      <w:r w:rsidRPr="00F14828">
        <w:rPr>
          <w:rFonts w:ascii="Times New Roman" w:hAnsi="Times New Roman" w:cs="Times New Roman"/>
          <w:sz w:val="28"/>
          <w:szCs w:val="28"/>
        </w:rPr>
        <w:t>0), (0</w:t>
      </w:r>
      <w:r>
        <w:rPr>
          <w:rFonts w:ascii="Times New Roman" w:hAnsi="Times New Roman" w:cs="Times New Roman"/>
          <w:sz w:val="28"/>
          <w:szCs w:val="28"/>
        </w:rPr>
        <w:t>; 2</w:t>
      </w:r>
      <w:r w:rsidRPr="00F14828">
        <w:rPr>
          <w:rFonts w:ascii="Times New Roman" w:hAnsi="Times New Roman" w:cs="Times New Roman"/>
          <w:sz w:val="28"/>
          <w:szCs w:val="28"/>
        </w:rPr>
        <w:t>)</w:t>
      </w:r>
      <w:r w:rsidR="001B5265">
        <w:rPr>
          <w:rFonts w:ascii="Times New Roman" w:hAnsi="Times New Roman" w:cs="Times New Roman"/>
          <w:sz w:val="28"/>
          <w:szCs w:val="28"/>
        </w:rPr>
        <w:t>.</w:t>
      </w:r>
    </w:p>
    <w:p w14:paraId="4B750209" w14:textId="5E1B19C1" w:rsidR="001B5265" w:rsidRDefault="001B5265" w:rsidP="001B526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0B7E6A4" wp14:editId="7ECCC73D">
            <wp:extent cx="5760000" cy="2755692"/>
            <wp:effectExtent l="19050" t="19050" r="12700" b="26035"/>
            <wp:docPr id="8567256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6725616" name="Рисунок 1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14" t="16697" b="4983"/>
                    <a:stretch/>
                  </pic:blipFill>
                  <pic:spPr bwMode="auto">
                    <a:xfrm>
                      <a:off x="0" y="0"/>
                      <a:ext cx="5760000" cy="275569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2DE306" w14:textId="2219B5C5" w:rsidR="001B5265" w:rsidRPr="001B5265" w:rsidRDefault="001B5265" w:rsidP="001B526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5265">
        <w:rPr>
          <w:rFonts w:ascii="Times New Roman" w:hAnsi="Times New Roman" w:cs="Times New Roman"/>
          <w:sz w:val="28"/>
          <w:szCs w:val="28"/>
        </w:rPr>
        <w:t>Строим x</w:t>
      </w:r>
      <w:r w:rsidRPr="001B5265">
        <w:rPr>
          <w:rFonts w:ascii="Times New Roman" w:hAnsi="Times New Roman" w:cs="Times New Roman"/>
          <w:sz w:val="28"/>
          <w:szCs w:val="28"/>
        </w:rPr>
        <w:t xml:space="preserve"> </w:t>
      </w:r>
      <w:r w:rsidRPr="001B5265">
        <w:rPr>
          <w:rFonts w:ascii="Times New Roman" w:hAnsi="Times New Roman" w:cs="Times New Roman"/>
          <w:sz w:val="28"/>
          <w:szCs w:val="28"/>
        </w:rPr>
        <w:t>≥</w:t>
      </w:r>
      <w:r w:rsidRPr="001B5265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37A360C" w14:textId="175F9C2A" w:rsidR="001B5265" w:rsidRPr="00EA3CAA" w:rsidRDefault="001B5265" w:rsidP="001B526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Pr="001B5265">
        <w:rPr>
          <w:rFonts w:ascii="Times New Roman" w:hAnsi="Times New Roman" w:cs="Times New Roman"/>
          <w:sz w:val="28"/>
          <w:szCs w:val="28"/>
        </w:rPr>
        <w:t>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B5265">
        <w:rPr>
          <w:rFonts w:ascii="Times New Roman" w:hAnsi="Times New Roman" w:cs="Times New Roman"/>
          <w:sz w:val="28"/>
          <w:szCs w:val="28"/>
        </w:rPr>
        <w:t>параллельная оси Y прямая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B5265">
        <w:rPr>
          <w:rFonts w:ascii="Times New Roman" w:hAnsi="Times New Roman" w:cs="Times New Roman"/>
          <w:sz w:val="28"/>
          <w:szCs w:val="28"/>
        </w:rPr>
        <w:t xml:space="preserve"> которая пересекает ось X </w:t>
      </w:r>
      <w:r w:rsidR="00EA3CAA"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B5265">
        <w:rPr>
          <w:rFonts w:ascii="Times New Roman" w:hAnsi="Times New Roman" w:cs="Times New Roman"/>
          <w:sz w:val="28"/>
          <w:szCs w:val="28"/>
        </w:rPr>
        <w:t>в одной точке (</w:t>
      </w:r>
      <w:r w:rsidRPr="001B5265">
        <w:rPr>
          <w:rFonts w:ascii="Times New Roman" w:hAnsi="Times New Roman" w:cs="Times New Roman"/>
          <w:sz w:val="28"/>
          <w:szCs w:val="28"/>
        </w:rPr>
        <w:t xml:space="preserve">1; </w:t>
      </w:r>
      <w:r w:rsidRPr="001B5265">
        <w:rPr>
          <w:rFonts w:ascii="Times New Roman" w:hAnsi="Times New Roman" w:cs="Times New Roman"/>
          <w:sz w:val="28"/>
          <w:szCs w:val="28"/>
        </w:rPr>
        <w:t>0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27840C0" w14:textId="77777777" w:rsidR="001B5265" w:rsidRDefault="001B5265" w:rsidP="001B526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A58F027" wp14:editId="12F93E03">
            <wp:extent cx="5760000" cy="2765322"/>
            <wp:effectExtent l="19050" t="19050" r="12700" b="16510"/>
            <wp:docPr id="19050677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5067790" name="Рисунок 1"/>
                    <pic:cNvPicPr/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2" t="16657" b="4661"/>
                    <a:stretch/>
                  </pic:blipFill>
                  <pic:spPr bwMode="auto">
                    <a:xfrm>
                      <a:off x="0" y="0"/>
                      <a:ext cx="5760000" cy="276532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2CF674" w14:textId="4D16ED97" w:rsidR="00EA3CAA" w:rsidRPr="00EA3CAA" w:rsidRDefault="00EA3CAA" w:rsidP="00EA3CAA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оим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B5265">
        <w:rPr>
          <w:rFonts w:ascii="Times New Roman" w:hAnsi="Times New Roman" w:cs="Times New Roman"/>
          <w:sz w:val="28"/>
          <w:szCs w:val="28"/>
        </w:rPr>
        <w:t xml:space="preserve"> ≥ </w:t>
      </w:r>
      <w:r w:rsidRPr="00EA3CAA">
        <w:rPr>
          <w:rFonts w:ascii="Times New Roman" w:hAnsi="Times New Roman" w:cs="Times New Roman"/>
          <w:sz w:val="28"/>
          <w:szCs w:val="28"/>
        </w:rPr>
        <w:t>0</w:t>
      </w:r>
    </w:p>
    <w:p w14:paraId="16D5A1E9" w14:textId="04B8C2EF" w:rsidR="00EA3CAA" w:rsidRDefault="00EA3CAA" w:rsidP="00EA3CAA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Э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то параллельная оси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рямая</w:t>
      </w:r>
      <w:r w:rsidRPr="00EA3CAA"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отора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лежит на ней 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ересекает ось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только </w:t>
      </w:r>
      <w:r>
        <w:rPr>
          <w:rFonts w:ascii="Times New Roman" w:eastAsiaTheme="minorEastAsia" w:hAnsi="Times New Roman" w:cs="Times New Roman"/>
          <w:sz w:val="28"/>
          <w:szCs w:val="28"/>
        </w:rPr>
        <w:t>в одной точке (0</w:t>
      </w:r>
      <w:r>
        <w:rPr>
          <w:rFonts w:ascii="Times New Roman" w:eastAsiaTheme="minorEastAsia" w:hAnsi="Times New Roman" w:cs="Times New Roman"/>
          <w:sz w:val="28"/>
          <w:szCs w:val="28"/>
        </w:rPr>
        <w:t>; 0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263ACF51" w14:textId="77777777" w:rsidR="00EA3CAA" w:rsidRDefault="00EA3CAA" w:rsidP="00EA3C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9302447" wp14:editId="706DF252">
            <wp:extent cx="5760000" cy="2771622"/>
            <wp:effectExtent l="19050" t="19050" r="12700" b="10160"/>
            <wp:docPr id="12904306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430692" name="Рисунок 1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17" t="16508" b="4805"/>
                    <a:stretch/>
                  </pic:blipFill>
                  <pic:spPr bwMode="auto">
                    <a:xfrm>
                      <a:off x="0" y="0"/>
                      <a:ext cx="5760000" cy="277162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A92D2F" w14:textId="330A132F" w:rsidR="00EA3CAA" w:rsidRPr="00EA3CAA" w:rsidRDefault="00EA3CAA" w:rsidP="00EA3CAA">
      <w:pPr>
        <w:ind w:firstLine="709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EA3CAA">
        <w:rPr>
          <w:rFonts w:ascii="Times New Roman" w:eastAsiaTheme="minorEastAsia" w:hAnsi="Times New Roman" w:cs="Times New Roman"/>
          <w:sz w:val="28"/>
          <w:szCs w:val="28"/>
        </w:rPr>
        <w:t xml:space="preserve">Пересечением полуплоскостей будет являться область, координаты точек которого удовлетворяют условию неравенствам системы ограничений задачи. </w:t>
      </w:r>
      <w:r>
        <w:rPr>
          <w:rFonts w:ascii="Times New Roman" w:eastAsiaTheme="minorEastAsia" w:hAnsi="Times New Roman" w:cs="Times New Roman"/>
          <w:sz w:val="28"/>
          <w:szCs w:val="28"/>
        </w:rPr>
        <w:t>Обозначим границы области многоугольника решений</w:t>
      </w:r>
      <w:r w:rsidRPr="00EA3CAA"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14:paraId="6EFDFFA9" w14:textId="514A575C" w:rsidR="001B5265" w:rsidRDefault="00CD2A15" w:rsidP="00EA3C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2867584" behindDoc="0" locked="0" layoutInCell="1" allowOverlap="1" wp14:anchorId="66FD5C3D" wp14:editId="2C06562A">
                <wp:simplePos x="0" y="0"/>
                <wp:positionH relativeFrom="column">
                  <wp:posOffset>3417993</wp:posOffset>
                </wp:positionH>
                <wp:positionV relativeFrom="paragraph">
                  <wp:posOffset>16933</wp:posOffset>
                </wp:positionV>
                <wp:extent cx="2598561" cy="1441450"/>
                <wp:effectExtent l="19050" t="0" r="11430" b="25400"/>
                <wp:wrapNone/>
                <wp:docPr id="1956683014" name="Группа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98561" cy="1441450"/>
                          <a:chOff x="0" y="0"/>
                          <a:chExt cx="2598561" cy="1441450"/>
                        </a:xfrm>
                      </wpg:grpSpPr>
                      <wps:wsp>
                        <wps:cNvPr id="433561464" name="Прямая соединительная линия 5"/>
                        <wps:cNvCnPr/>
                        <wps:spPr>
                          <a:xfrm>
                            <a:off x="4234" y="0"/>
                            <a:ext cx="0" cy="1191683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02347010" name="Прямая соединительная линия 5"/>
                        <wps:cNvCnPr/>
                        <wps:spPr>
                          <a:xfrm>
                            <a:off x="0" y="1174750"/>
                            <a:ext cx="494595" cy="265995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00170642" name="Прямая соединительная линия 5"/>
                        <wps:cNvCnPr/>
                        <wps:spPr>
                          <a:xfrm flipH="1">
                            <a:off x="495300" y="1441450"/>
                            <a:ext cx="2103261" cy="0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F8B0185" id="Группа 15" o:spid="_x0000_s1026" style="position:absolute;margin-left:269.15pt;margin-top:1.35pt;width:204.6pt;height:113.5pt;z-index:252867584" coordsize="25985,144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">
                <v:line id="Прямая соединительная линия 5" o:spid="_x0000_s1027" style="position:absolute;visibility:visible;mso-wrap-style:square" from="42,0" to="42,119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" strokecolor="red" strokeweight="2.25pt">
                  <v:stroke joinstyle="miter"/>
                </v:line>
                <v:line id="Прямая соединительная линия 5" o:spid="_x0000_s1028" style="position:absolute;visibility:visible;mso-wrap-style:square" from="0,11747" to="4945,14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" strokecolor="red" strokeweight="2.25pt">
                  <v:stroke joinstyle="miter"/>
                </v:line>
                <v:line id="Прямая соединительная линия 5" o:spid="_x0000_s1029" style="position:absolute;flip:x;visibility:visible;mso-wrap-style:square" from="4953,14414" to="25985,144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" strokecolor="red" strokeweight="2.25pt">
                  <v:stroke joinstyle="miter"/>
                </v:line>
              </v:group>
            </w:pict>
          </mc:Fallback>
        </mc:AlternateContent>
      </w:r>
      <w:r w:rsidR="00EA3CAA" w:rsidRPr="00EA3CA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871680" behindDoc="0" locked="0" layoutInCell="1" allowOverlap="1" wp14:anchorId="27245EB7" wp14:editId="5F973324">
                <wp:simplePos x="0" y="0"/>
                <wp:positionH relativeFrom="column">
                  <wp:posOffset>3072483</wp:posOffset>
                </wp:positionH>
                <wp:positionV relativeFrom="paragraph">
                  <wp:posOffset>994551</wp:posOffset>
                </wp:positionV>
                <wp:extent cx="364066" cy="417689"/>
                <wp:effectExtent l="0" t="0" r="0" b="1905"/>
                <wp:wrapNone/>
                <wp:docPr id="18770675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4066" cy="4176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B7AD02" w14:textId="7BFFB671" w:rsidR="00EA3CAA" w:rsidRPr="00EA3CAA" w:rsidRDefault="00EA3CAA" w:rsidP="00EA3CAA">
                            <w:pPr>
                              <w:rPr>
                                <w:color w:val="FF0000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color w:val="FF0000"/>
                                <w:sz w:val="48"/>
                                <w:szCs w:val="48"/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245EB7" id="_x0000_s1573" type="#_x0000_t202" style="position:absolute;left:0;text-align:left;margin-left:241.95pt;margin-top:78.3pt;width:28.65pt;height:32.9pt;z-index:252871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" filled="f" stroked="f">
                <v:textbox>
                  <w:txbxContent>
                    <w:p w14:paraId="30B7AD02" w14:textId="7BFFB671" w:rsidR="00EA3CAA" w:rsidRPr="00EA3CAA" w:rsidRDefault="00EA3CAA" w:rsidP="00EA3CAA">
                      <w:pPr>
                        <w:rPr>
                          <w:color w:val="FF0000"/>
                          <w:sz w:val="48"/>
                          <w:szCs w:val="48"/>
                        </w:rPr>
                      </w:pPr>
                      <w:r>
                        <w:rPr>
                          <w:color w:val="FF0000"/>
                          <w:sz w:val="48"/>
                          <w:szCs w:val="48"/>
                          <w:lang w:val="en-US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EA3CAA" w:rsidRPr="00EA3CA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869632" behindDoc="0" locked="0" layoutInCell="1" allowOverlap="1" wp14:anchorId="158358CA" wp14:editId="7C6F943F">
                <wp:simplePos x="0" y="0"/>
                <wp:positionH relativeFrom="column">
                  <wp:posOffset>3685328</wp:posOffset>
                </wp:positionH>
                <wp:positionV relativeFrom="paragraph">
                  <wp:posOffset>1386699</wp:posOffset>
                </wp:positionV>
                <wp:extent cx="364066" cy="417689"/>
                <wp:effectExtent l="0" t="0" r="0" b="1905"/>
                <wp:wrapNone/>
                <wp:docPr id="129905408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4066" cy="4176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3810E4" w14:textId="32A32FA1" w:rsidR="00EA3CAA" w:rsidRPr="00EA3CAA" w:rsidRDefault="00EA3CAA">
                            <w:pPr>
                              <w:rPr>
                                <w:color w:val="FF0000"/>
                                <w:sz w:val="48"/>
                                <w:szCs w:val="48"/>
                              </w:rPr>
                            </w:pPr>
                            <w:r w:rsidRPr="00EA3CAA">
                              <w:rPr>
                                <w:color w:val="FF0000"/>
                                <w:sz w:val="48"/>
                                <w:szCs w:val="48"/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8358CA" id="_x0000_s1574" type="#_x0000_t202" style="position:absolute;left:0;text-align:left;margin-left:290.2pt;margin-top:109.2pt;width:28.65pt;height:32.9pt;z-index:252869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" filled="f" stroked="f">
                <v:textbox>
                  <w:txbxContent>
                    <w:p w14:paraId="523810E4" w14:textId="32A32FA1" w:rsidR="00EA3CAA" w:rsidRPr="00EA3CAA" w:rsidRDefault="00EA3CAA">
                      <w:pPr>
                        <w:rPr>
                          <w:color w:val="FF0000"/>
                          <w:sz w:val="48"/>
                          <w:szCs w:val="48"/>
                        </w:rPr>
                      </w:pPr>
                      <w:r w:rsidRPr="00EA3CAA">
                        <w:rPr>
                          <w:color w:val="FF0000"/>
                          <w:sz w:val="48"/>
                          <w:szCs w:val="48"/>
                          <w:lang w:val="en-US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EA3CAA">
        <w:rPr>
          <w:noProof/>
        </w:rPr>
        <w:drawing>
          <wp:inline distT="0" distB="0" distL="0" distR="0" wp14:anchorId="1DD68B19" wp14:editId="2EBC1856">
            <wp:extent cx="5760000" cy="2771622"/>
            <wp:effectExtent l="19050" t="19050" r="12700" b="10160"/>
            <wp:docPr id="4042294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430692" name="Рисунок 1"/>
                    <pic:cNvPicPr/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17" t="16508" b="4805"/>
                    <a:stretch/>
                  </pic:blipFill>
                  <pic:spPr bwMode="auto">
                    <a:xfrm>
                      <a:off x="0" y="0"/>
                      <a:ext cx="5760000" cy="277162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EAFFA8" w14:textId="1C34E6C7" w:rsidR="00EA3CAA" w:rsidRPr="00EA3CAA" w:rsidRDefault="00EA3CAA" w:rsidP="00EA3CAA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857F32">
        <w:rPr>
          <w:rFonts w:ascii="Times New Roman" w:hAnsi="Times New Roman" w:cs="Times New Roman"/>
          <w:sz w:val="28"/>
          <w:szCs w:val="28"/>
        </w:rPr>
        <w:t xml:space="preserve">Точка А: это пересечение прямых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A3CAA">
        <w:rPr>
          <w:rFonts w:ascii="Times New Roman" w:hAnsi="Times New Roman" w:cs="Times New Roman"/>
          <w:sz w:val="28"/>
          <w:szCs w:val="28"/>
        </w:rPr>
        <w:t xml:space="preserve"> + 2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3CAA">
        <w:rPr>
          <w:rFonts w:ascii="Times New Roman" w:hAnsi="Times New Roman" w:cs="Times New Roman"/>
          <w:sz w:val="28"/>
          <w:szCs w:val="28"/>
        </w:rPr>
        <w:t xml:space="preserve"> = 4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3CAA">
        <w:rPr>
          <w:rFonts w:ascii="Times New Roman" w:hAnsi="Times New Roman" w:cs="Times New Roman"/>
          <w:sz w:val="28"/>
          <w:szCs w:val="28"/>
        </w:rPr>
        <w:t xml:space="preserve"> = 0.</w:t>
      </w:r>
    </w:p>
    <w:p w14:paraId="0C5E939F" w14:textId="314C5415" w:rsidR="00EA3CAA" w:rsidRPr="00705F93" w:rsidRDefault="00EA3CAA" w:rsidP="00EA3CAA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y=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e>
              </m:eqArr>
            </m:e>
          </m:d>
        </m:oMath>
      </m:oMathPara>
    </w:p>
    <w:p w14:paraId="2351E819" w14:textId="3B07A24B" w:rsidR="00EA3CAA" w:rsidRPr="00AD71A7" w:rsidRDefault="00EA3CAA" w:rsidP="00EA3CAA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+2*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e>
              </m:eqArr>
            </m:e>
          </m:d>
        </m:oMath>
      </m:oMathPara>
    </w:p>
    <w:p w14:paraId="63646558" w14:textId="2409434A" w:rsidR="00EA3CAA" w:rsidRPr="00454990" w:rsidRDefault="00EA3CAA" w:rsidP="00EA3CAA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0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e>
              </m:eqArr>
            </m:e>
          </m:d>
        </m:oMath>
      </m:oMathPara>
    </w:p>
    <w:p w14:paraId="4D37604B" w14:textId="77777777" w:rsidR="00EA3CAA" w:rsidRPr="00EA3CAA" w:rsidRDefault="00EA3CAA" w:rsidP="00EA3CA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Точк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89713D">
        <w:rPr>
          <w:rFonts w:ascii="Times New Roman" w:eastAsiaTheme="minorEastAsia" w:hAnsi="Times New Roman" w:cs="Times New Roman"/>
          <w:sz w:val="28"/>
          <w:szCs w:val="28"/>
        </w:rPr>
        <w:t>: (</w:t>
      </w:r>
      <w:r w:rsidRPr="00EA3CAA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89713D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EA3CAA"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89713D">
        <w:rPr>
          <w:rFonts w:ascii="Times New Roman" w:eastAsiaTheme="minorEastAsia" w:hAnsi="Times New Roman" w:cs="Times New Roman"/>
          <w:sz w:val="28"/>
          <w:szCs w:val="28"/>
        </w:rPr>
        <w:t>)</w:t>
      </w:r>
    </w:p>
    <w:p w14:paraId="036B1E3F" w14:textId="3CB9365A" w:rsidR="00EA3CAA" w:rsidRDefault="00EA3CAA" w:rsidP="00EA3CA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ак как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7979BA">
        <w:rPr>
          <w:rFonts w:ascii="Times New Roman" w:eastAsiaTheme="minorEastAsia" w:hAnsi="Times New Roman" w:cs="Times New Roman"/>
          <w:sz w:val="28"/>
          <w:szCs w:val="28"/>
        </w:rPr>
        <w:t xml:space="preserve"> &gt;</w:t>
      </w:r>
      <w:proofErr w:type="gramEnd"/>
      <w:r w:rsidRPr="007979B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1,</w:t>
      </w:r>
      <w:r w:rsidRPr="007979B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точк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7979B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опадает под ограничение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>
          <w:rPr>
            <w:rFonts w:ascii="Cambria Math" w:eastAsia="Cambria Math" w:hAnsi="Cambria Math" w:cs="Cambria Math"/>
            <w:sz w:val="28"/>
            <w:szCs w:val="28"/>
          </w:rPr>
          <m:t xml:space="preserve">≥ 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81509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BF45CB7" w14:textId="77777777" w:rsidR="00EA3CAA" w:rsidRDefault="00EA3CAA" w:rsidP="00EA3CA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Если координаты точки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81509F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подставить в неравенств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EA3CAA">
        <w:rPr>
          <w:rFonts w:ascii="Times New Roman" w:eastAsiaTheme="minorEastAsia" w:hAnsi="Times New Roman" w:cs="Times New Roman"/>
          <w:sz w:val="28"/>
          <w:szCs w:val="28"/>
        </w:rPr>
        <w:t xml:space="preserve"> + 4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EA3CA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Cambria Math" w:hAnsi="Cambria Math" w:cs="Cambria Math"/>
            <w:sz w:val="28"/>
            <w:szCs w:val="28"/>
          </w:rPr>
          <m:t>≥</m:t>
        </m:r>
      </m:oMath>
      <w:r w:rsidRPr="00EA3CAA">
        <w:rPr>
          <w:rFonts w:ascii="Times New Roman" w:eastAsiaTheme="minorEastAsia" w:hAnsi="Times New Roman" w:cs="Times New Roman"/>
          <w:sz w:val="28"/>
          <w:szCs w:val="28"/>
        </w:rPr>
        <w:t xml:space="preserve"> 1</w:t>
      </w:r>
      <w:r>
        <w:rPr>
          <w:rFonts w:ascii="Times New Roman" w:eastAsiaTheme="minorEastAsia" w:hAnsi="Times New Roman" w:cs="Times New Roman"/>
          <w:sz w:val="28"/>
          <w:szCs w:val="28"/>
        </w:rPr>
        <w:t>, то получится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14:paraId="63137301" w14:textId="77777777" w:rsidR="00EA3CAA" w:rsidRDefault="00EA3CAA" w:rsidP="00EA3CA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4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0</m:t>
        </m:r>
        <m:r>
          <w:rPr>
            <w:rFonts w:ascii="Cambria Math" w:hAnsi="Cambria Math"/>
            <w:sz w:val="28"/>
            <w:szCs w:val="28"/>
          </w:rPr>
          <m:t>≥</m:t>
        </m:r>
        <m:r>
          <w:rPr>
            <w:rFonts w:ascii="Cambria Math" w:hAnsi="Cambria Math"/>
            <w:sz w:val="28"/>
            <w:szCs w:val="28"/>
          </w:rPr>
          <m:t>1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C80396">
        <w:rPr>
          <w:rFonts w:ascii="Times New Roman" w:eastAsiaTheme="minorEastAsia" w:hAnsi="Times New Roman" w:cs="Times New Roman"/>
          <w:sz w:val="28"/>
          <w:szCs w:val="28"/>
        </w:rPr>
        <w:t xml:space="preserve">=&gt;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4</m:t>
        </m:r>
        <m:r>
          <w:rPr>
            <w:rFonts w:ascii="Cambria Math" w:hAnsi="Cambria Math"/>
            <w:sz w:val="28"/>
            <w:szCs w:val="28"/>
          </w:rPr>
          <m:t>≥1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F73F77B" w14:textId="5001BB23" w:rsidR="00EA3CAA" w:rsidRDefault="00EA3CAA" w:rsidP="00EA3CAA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</w:t>
      </w:r>
      <w:r>
        <w:rPr>
          <w:rFonts w:ascii="Times New Roman" w:eastAsiaTheme="minorEastAsia" w:hAnsi="Times New Roman" w:cs="Times New Roman"/>
          <w:sz w:val="28"/>
          <w:szCs w:val="28"/>
        </w:rPr>
        <w:t>ледовательно</w:t>
      </w:r>
      <w:r>
        <w:rPr>
          <w:rFonts w:ascii="Times New Roman" w:eastAsiaTheme="minorEastAsia" w:hAnsi="Times New Roman" w:cs="Times New Roman"/>
          <w:sz w:val="28"/>
          <w:szCs w:val="28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точк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4A522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попадает под ограниче</w:t>
      </w:r>
      <w:r>
        <w:rPr>
          <w:rFonts w:ascii="Times New Roman" w:eastAsiaTheme="minorEastAsia" w:hAnsi="Times New Roman" w:cs="Times New Roman"/>
          <w:sz w:val="28"/>
          <w:szCs w:val="28"/>
        </w:rPr>
        <w:t>н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е </w:t>
      </w:r>
      <m:oMath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4</m:t>
        </m:r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≥1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F1F93B4" w14:textId="77777777" w:rsidR="00EA3CAA" w:rsidRDefault="00EA3CAA" w:rsidP="00EA3CAA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6F952B11" w14:textId="77777777" w:rsidR="00EA3CAA" w:rsidRPr="004A522B" w:rsidRDefault="00EA3CAA" w:rsidP="00EA3CAA">
      <w:pPr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5EEA040C" w14:textId="0E018B87" w:rsidR="00EA3CAA" w:rsidRPr="00EA3CAA" w:rsidRDefault="00EA3CAA" w:rsidP="00EA3CAA">
      <w:pPr>
        <w:ind w:firstLine="709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Точк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454990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это пересечение прямых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2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4</m:t>
        </m:r>
        <m:r>
          <w:rPr>
            <w:rFonts w:ascii="Cambria Math" w:hAnsi="Cambria Math" w:cs="Times New Roman"/>
            <w:sz w:val="28"/>
            <w:szCs w:val="28"/>
          </w:rPr>
          <m:t xml:space="preserve"> и </m:t>
        </m:r>
        <m:r>
          <w:rPr>
            <w:rFonts w:ascii="Cambria Math" w:hAnsi="Cambria Math" w:cs="Times New Roman"/>
            <w:sz w:val="28"/>
            <w:szCs w:val="28"/>
          </w:rPr>
          <m:t>x</m:t>
        </m:r>
        <m:r>
          <w:rPr>
            <w:rFonts w:ascii="Cambria Math" w:eastAsia="Cambria Math" w:hAnsi="Cambria Math" w:cs="Times New Roman"/>
            <w:sz w:val="28"/>
            <w:szCs w:val="28"/>
          </w:rPr>
          <m:t>=1</m:t>
        </m:r>
      </m:oMath>
    </w:p>
    <w:p w14:paraId="52AA1C72" w14:textId="2BBCFCC1" w:rsidR="00EA3CAA" w:rsidRPr="00AC162F" w:rsidRDefault="00EA3CAA" w:rsidP="00EA3CAA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x+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2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4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=1</m:t>
                  </m:r>
                </m:e>
              </m:eqArr>
            </m:e>
          </m:d>
        </m:oMath>
      </m:oMathPara>
    </w:p>
    <w:p w14:paraId="63122451" w14:textId="631B6A0D" w:rsidR="00EA3CAA" w:rsidRPr="00AC162F" w:rsidRDefault="00EA3CAA" w:rsidP="00EA3CAA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1+2y=4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=1</m:t>
                  </m:r>
                </m:e>
              </m:eqArr>
            </m:e>
          </m:d>
        </m:oMath>
      </m:oMathPara>
    </w:p>
    <w:p w14:paraId="4A082EA3" w14:textId="6E16C7C9" w:rsidR="00EA3CAA" w:rsidRPr="00AC162F" w:rsidRDefault="00EA3CAA" w:rsidP="00EA3CAA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2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3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</m:eqArr>
            </m:e>
          </m:d>
        </m:oMath>
      </m:oMathPara>
    </w:p>
    <w:p w14:paraId="36F1FCAE" w14:textId="58D11087" w:rsidR="00EA3CAA" w:rsidRPr="00AC162F" w:rsidRDefault="00EA3CAA" w:rsidP="00EA3CAA">
      <w:pPr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y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en-US"/>
                    </w:rPr>
                    <m:t>.5</m:t>
                  </m:r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=1</m:t>
                  </m:r>
                </m:e>
              </m:eqArr>
            </m:e>
          </m:d>
        </m:oMath>
      </m:oMathPara>
    </w:p>
    <w:p w14:paraId="1767A28D" w14:textId="344D801B" w:rsidR="00EA3CAA" w:rsidRDefault="00EA3CAA" w:rsidP="00EA3CAA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Точк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</w:rPr>
        <w:t>: 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1;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1,5</w:t>
      </w:r>
      <w:r>
        <w:rPr>
          <w:rFonts w:ascii="Times New Roman" w:eastAsiaTheme="minorEastAsia" w:hAnsi="Times New Roman" w:cs="Times New Roman"/>
          <w:sz w:val="28"/>
          <w:szCs w:val="28"/>
        </w:rPr>
        <w:t>)</w:t>
      </w:r>
    </w:p>
    <w:p w14:paraId="567E2E71" w14:textId="400C695A" w:rsidR="00EA3CAA" w:rsidRDefault="00EA3CAA" w:rsidP="00EA3CA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ак как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1102DF">
        <w:rPr>
          <w:rFonts w:ascii="Times New Roman" w:eastAsiaTheme="minorEastAsia" w:hAnsi="Times New Roman" w:cs="Times New Roman"/>
          <w:sz w:val="28"/>
          <w:szCs w:val="28"/>
        </w:rPr>
        <w:t>&gt;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0,</w:t>
      </w:r>
      <w:r w:rsidRPr="007979B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точк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7979B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попадает под ограничени</w:t>
      </w:r>
      <w:r>
        <w:rPr>
          <w:rFonts w:ascii="Times New Roman" w:eastAsiaTheme="minorEastAsia" w:hAnsi="Times New Roman" w:cs="Times New Roman"/>
          <w:sz w:val="28"/>
          <w:szCs w:val="28"/>
        </w:rPr>
        <w:t>е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>
          <w:rPr>
            <w:rFonts w:ascii="Cambria Math" w:eastAsia="Cambria Math" w:hAnsi="Cambria Math" w:cs="Cambria Math"/>
            <w:sz w:val="28"/>
            <w:szCs w:val="28"/>
          </w:rPr>
          <m:t xml:space="preserve">≥ 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0</w:t>
      </w:r>
      <w:r w:rsidRPr="0081509F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97D32F8" w14:textId="6F0D19BA" w:rsidR="00EA3CAA" w:rsidRDefault="00EA3CAA" w:rsidP="00EA3CAA">
      <w:pPr>
        <w:spacing w:after="0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Если координаты точки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81509F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одставить в неравенство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EA3CAA">
        <w:rPr>
          <w:rFonts w:ascii="Times New Roman" w:eastAsiaTheme="minorEastAsia" w:hAnsi="Times New Roman" w:cs="Times New Roman"/>
          <w:sz w:val="28"/>
          <w:szCs w:val="28"/>
        </w:rPr>
        <w:t xml:space="preserve"> + 4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EA3CAA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eastAsia="Cambria Math" w:hAnsi="Cambria Math" w:cs="Cambria Math"/>
            <w:sz w:val="28"/>
            <w:szCs w:val="28"/>
          </w:rPr>
          <m:t>≥</m:t>
        </m:r>
      </m:oMath>
      <w:r w:rsidRPr="00EA3CAA">
        <w:rPr>
          <w:rFonts w:ascii="Times New Roman" w:eastAsiaTheme="minorEastAsia" w:hAnsi="Times New Roman" w:cs="Times New Roman"/>
          <w:sz w:val="28"/>
          <w:szCs w:val="28"/>
        </w:rPr>
        <w:t xml:space="preserve"> 1</w:t>
      </w:r>
      <w:r>
        <w:rPr>
          <w:rFonts w:ascii="Times New Roman" w:eastAsiaTheme="minorEastAsia" w:hAnsi="Times New Roman" w:cs="Times New Roman"/>
          <w:sz w:val="28"/>
          <w:szCs w:val="28"/>
        </w:rPr>
        <w:t>, то получится:</w:t>
      </w:r>
    </w:p>
    <w:p w14:paraId="53194D07" w14:textId="1C21B26E" w:rsidR="00EA3CAA" w:rsidRPr="004A522B" w:rsidRDefault="00EA3CAA" w:rsidP="00EA3CAA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1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</w:rPr>
          <m:t>6</m:t>
        </m:r>
        <m:r>
          <w:rPr>
            <w:rFonts w:ascii="Cambria Math" w:hAnsi="Cambria Math"/>
            <w:sz w:val="28"/>
            <w:szCs w:val="28"/>
          </w:rPr>
          <m:t>≥1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C80396">
        <w:rPr>
          <w:rFonts w:ascii="Times New Roman" w:eastAsiaTheme="minorEastAsia" w:hAnsi="Times New Roman" w:cs="Times New Roman"/>
          <w:sz w:val="28"/>
          <w:szCs w:val="28"/>
        </w:rPr>
        <w:t xml:space="preserve">=&gt;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6</m:t>
        </m:r>
        <m:r>
          <w:rPr>
            <w:rFonts w:ascii="Cambria Math" w:hAnsi="Cambria Math"/>
            <w:sz w:val="28"/>
            <w:szCs w:val="28"/>
          </w:rPr>
          <m:t>≥1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, следовательно, точка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 w:rsidRPr="004A522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попадает под ограничение </w:t>
      </w:r>
      <m:oMath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+4</m:t>
        </m:r>
        <m:r>
          <w:rPr>
            <w:rFonts w:ascii="Cambria Math" w:hAnsi="Cambria Math"/>
            <w:sz w:val="28"/>
            <w:szCs w:val="28"/>
            <w:lang w:val="en-US"/>
          </w:rPr>
          <m:t>y</m:t>
        </m:r>
        <m:r>
          <w:rPr>
            <w:rFonts w:ascii="Cambria Math" w:hAnsi="Cambria Math"/>
            <w:sz w:val="28"/>
            <w:szCs w:val="28"/>
          </w:rPr>
          <m:t>≥1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D16D5A0" w14:textId="73E90FB8" w:rsidR="00EA3CAA" w:rsidRDefault="00EA3CAA" w:rsidP="00CD2A15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A3CAA">
        <w:rPr>
          <w:rFonts w:ascii="Times New Roman" w:hAnsi="Times New Roman" w:cs="Times New Roman"/>
          <w:sz w:val="28"/>
          <w:szCs w:val="28"/>
        </w:rPr>
        <w:t xml:space="preserve">троим прямую 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EA3CAA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A3CAA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  <w:r w:rsidRPr="00EA3CAA">
        <w:rPr>
          <w:rFonts w:ascii="Times New Roman" w:hAnsi="Times New Roman" w:cs="Times New Roman"/>
          <w:sz w:val="28"/>
          <w:szCs w:val="28"/>
        </w:rPr>
        <w:t>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A3CAA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A3CAA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17C62C3" w14:textId="50861529" w:rsidR="0054120D" w:rsidRDefault="00CD2A15" w:rsidP="00CD2A15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A3CA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880896" behindDoc="0" locked="0" layoutInCell="1" allowOverlap="1" wp14:anchorId="52554E78" wp14:editId="42E6B444">
                <wp:simplePos x="0" y="0"/>
                <wp:positionH relativeFrom="column">
                  <wp:posOffset>3699041</wp:posOffset>
                </wp:positionH>
                <wp:positionV relativeFrom="paragraph">
                  <wp:posOffset>1377315</wp:posOffset>
                </wp:positionV>
                <wp:extent cx="364066" cy="417689"/>
                <wp:effectExtent l="0" t="0" r="0" b="1905"/>
                <wp:wrapNone/>
                <wp:docPr id="86573770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4066" cy="4176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78094E" w14:textId="062FA744" w:rsidR="00CD2A15" w:rsidRPr="00EA3CAA" w:rsidRDefault="00CD2A15" w:rsidP="00CD2A15">
                            <w:pPr>
                              <w:rPr>
                                <w:color w:val="FF0000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color w:val="FF0000"/>
                                <w:sz w:val="48"/>
                                <w:szCs w:val="48"/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554E78" id="_x0000_s1575" type="#_x0000_t202" style="position:absolute;left:0;text-align:left;margin-left:291.25pt;margin-top:108.45pt;width:28.65pt;height:32.9pt;z-index:252880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" filled="f" stroked="f">
                <v:textbox>
                  <w:txbxContent>
                    <w:p w14:paraId="5878094E" w14:textId="062FA744" w:rsidR="00CD2A15" w:rsidRPr="00EA3CAA" w:rsidRDefault="00CD2A15" w:rsidP="00CD2A15">
                      <w:pPr>
                        <w:rPr>
                          <w:color w:val="FF0000"/>
                          <w:sz w:val="48"/>
                          <w:szCs w:val="48"/>
                        </w:rPr>
                      </w:pPr>
                      <w:r>
                        <w:rPr>
                          <w:color w:val="FF0000"/>
                          <w:sz w:val="48"/>
                          <w:szCs w:val="48"/>
                          <w:lang w:val="en-US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Pr="00EA3CA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878848" behindDoc="0" locked="0" layoutInCell="1" allowOverlap="1" wp14:anchorId="2441BB98" wp14:editId="5698406E">
                <wp:simplePos x="0" y="0"/>
                <wp:positionH relativeFrom="column">
                  <wp:posOffset>2355574</wp:posOffset>
                </wp:positionH>
                <wp:positionV relativeFrom="paragraph">
                  <wp:posOffset>693862</wp:posOffset>
                </wp:positionV>
                <wp:extent cx="364066" cy="417689"/>
                <wp:effectExtent l="0" t="0" r="0" b="1905"/>
                <wp:wrapNone/>
                <wp:docPr id="18590935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4066" cy="4176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2458C3" w14:textId="77777777" w:rsidR="00CD2A15" w:rsidRPr="00EA3CAA" w:rsidRDefault="00CD2A15" w:rsidP="00CD2A15">
                            <w:pPr>
                              <w:rPr>
                                <w:color w:val="FF0000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color w:val="FF0000"/>
                                <w:sz w:val="48"/>
                                <w:szCs w:val="48"/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1BB98" id="_x0000_s1576" type="#_x0000_t202" style="position:absolute;left:0;text-align:left;margin-left:185.5pt;margin-top:54.65pt;width:28.65pt;height:32.9pt;z-index:252878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" filled="f" stroked="f">
                <v:textbox>
                  <w:txbxContent>
                    <w:p w14:paraId="0A2458C3" w14:textId="77777777" w:rsidR="00CD2A15" w:rsidRPr="00EA3CAA" w:rsidRDefault="00CD2A15" w:rsidP="00CD2A15">
                      <w:pPr>
                        <w:rPr>
                          <w:color w:val="FF0000"/>
                          <w:sz w:val="48"/>
                          <w:szCs w:val="48"/>
                        </w:rPr>
                      </w:pPr>
                      <w:r>
                        <w:rPr>
                          <w:color w:val="FF0000"/>
                          <w:sz w:val="48"/>
                          <w:szCs w:val="48"/>
                          <w:lang w:val="en-US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75776" behindDoc="0" locked="0" layoutInCell="1" allowOverlap="1" wp14:anchorId="682EFAAB" wp14:editId="0F7BD6DD">
                <wp:simplePos x="0" y="0"/>
                <wp:positionH relativeFrom="column">
                  <wp:posOffset>2678264</wp:posOffset>
                </wp:positionH>
                <wp:positionV relativeFrom="paragraph">
                  <wp:posOffset>849658</wp:posOffset>
                </wp:positionV>
                <wp:extent cx="1246091" cy="606977"/>
                <wp:effectExtent l="19050" t="19050" r="30480" b="22225"/>
                <wp:wrapNone/>
                <wp:docPr id="761501551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46091" cy="606977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998B597" id="Прямая соединительная линия 5" o:spid="_x0000_s1026" style="position:absolute;z-index:25287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0.9pt,66.9pt" to="309pt,1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" strokecolor="red" strokeweight="2.2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74752" behindDoc="0" locked="0" layoutInCell="1" allowOverlap="1" wp14:anchorId="544166C8" wp14:editId="6828BF13">
                <wp:simplePos x="0" y="0"/>
                <wp:positionH relativeFrom="column">
                  <wp:posOffset>2677160</wp:posOffset>
                </wp:positionH>
                <wp:positionV relativeFrom="paragraph">
                  <wp:posOffset>16087</wp:posOffset>
                </wp:positionV>
                <wp:extent cx="0" cy="833966"/>
                <wp:effectExtent l="19050" t="0" r="19050" b="23495"/>
                <wp:wrapNone/>
                <wp:docPr id="1221622624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33966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42740E" id="Прямая соединительная линия 5" o:spid="_x0000_s1026" style="position:absolute;z-index:252874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10.8pt,1.25pt" to="210.8pt,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" strokecolor="red" strokeweight="2.2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76800" behindDoc="0" locked="0" layoutInCell="1" allowOverlap="1" wp14:anchorId="7F3AA5F4" wp14:editId="01E880DE">
                <wp:simplePos x="0" y="0"/>
                <wp:positionH relativeFrom="column">
                  <wp:posOffset>3925966</wp:posOffset>
                </wp:positionH>
                <wp:positionV relativeFrom="paragraph">
                  <wp:posOffset>1457537</wp:posOffset>
                </wp:positionV>
                <wp:extent cx="2103147" cy="0"/>
                <wp:effectExtent l="19050" t="19050" r="11430" b="19050"/>
                <wp:wrapNone/>
                <wp:docPr id="1599391587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03147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E817C0E" id="Прямая соединительная линия 5" o:spid="_x0000_s1026" style="position:absolute;flip:x;z-index:252876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9.15pt,114.75pt" to="474.75pt,1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" strokecolor="red" strokeweight="2.25pt">
                <v:stroke joinstyle="miter"/>
              </v:line>
            </w:pict>
          </mc:Fallback>
        </mc:AlternateContent>
      </w:r>
      <w:r>
        <w:rPr>
          <w:noProof/>
        </w:rPr>
        <w:drawing>
          <wp:inline distT="0" distB="0" distL="0" distR="0" wp14:anchorId="696120FA" wp14:editId="68B064C8">
            <wp:extent cx="5760000" cy="2758174"/>
            <wp:effectExtent l="19050" t="19050" r="12700" b="23495"/>
            <wp:docPr id="7060165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016529" name=""/>
                    <pic:cNvPicPr/>
                  </pic:nvPicPr>
                  <pic:blipFill rotWithShape="1">
                    <a:blip r:embed="rId43"/>
                    <a:srcRect l="7930" t="16604" b="5024"/>
                    <a:stretch/>
                  </pic:blipFill>
                  <pic:spPr bwMode="auto">
                    <a:xfrm>
                      <a:off x="0" y="0"/>
                      <a:ext cx="5760000" cy="275817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45ACC0" w14:textId="2077A46C" w:rsidR="00CD2A15" w:rsidRPr="00CD2A15" w:rsidRDefault="00CD2A15" w:rsidP="00CD2A1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Наше</w:t>
      </w:r>
      <w:r w:rsidRPr="0014500E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 xml:space="preserve"> </w:t>
      </w:r>
      <w:r w:rsidRPr="0014500E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  <w:lang w:val="en-US"/>
        </w:rPr>
        <w:t>min</w:t>
      </w:r>
      <w:r w:rsidRPr="0014500E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будет равно</w:t>
      </w:r>
      <w:r w:rsidRPr="0014500E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 xml:space="preserve"> значению коэффициента </w:t>
      </w:r>
      <w:r w:rsidRPr="0014500E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  <w:lang w:val="en-US"/>
        </w:rPr>
        <w:t>b</w:t>
      </w:r>
      <w:r w:rsidRPr="0014500E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 xml:space="preserve"> пересечения целевой функции </w:t>
      </w:r>
      <m:oMath>
        <m:r>
          <w:rPr>
            <w:rFonts w:ascii="Cambria Math" w:hAnsi="Cambria Math" w:cs="Times New Roman"/>
            <w:color w:val="333333"/>
            <w:sz w:val="28"/>
            <w:szCs w:val="28"/>
            <w:shd w:val="clear" w:color="auto" w:fill="FFFFFF"/>
          </w:rPr>
          <m:t>3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eastAsia="Cambria Math" w:hAnsi="Cambria Math" w:cs="Times New Roman"/>
            <w:sz w:val="28"/>
            <w:szCs w:val="28"/>
          </w:rPr>
          <m:t>+</m:t>
        </m:r>
        <m:r>
          <w:rPr>
            <w:rFonts w:ascii="Cambria Math" w:eastAsia="Cambria Math" w:hAnsi="Cambria Math" w:cs="Times New Roman"/>
            <w:sz w:val="28"/>
            <w:szCs w:val="28"/>
          </w:rPr>
          <m:t>2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eastAsia="Cambria Math" w:hAnsi="Cambria Math" w:cs="Times New Roman"/>
            <w:sz w:val="28"/>
            <w:szCs w:val="28"/>
          </w:rPr>
          <m:t>=0</m:t>
        </m:r>
      </m:oMath>
      <w:r w:rsidRPr="001450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точкой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, так как в этой точке наша прямая в первый </w:t>
      </w:r>
      <w:r w:rsidRPr="0014500E">
        <w:rPr>
          <w:rFonts w:ascii="Times New Roman" w:hAnsi="Times New Roman" w:cs="Times New Roman"/>
          <w:sz w:val="28"/>
          <w:szCs w:val="28"/>
        </w:rPr>
        <w:t xml:space="preserve">раз соприкасается с областью решений перемещаясь вверх по оси </w:t>
      </w:r>
      <w:r w:rsidRPr="0014500E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CD2A15">
        <w:rPr>
          <w:rFonts w:ascii="Times New Roman" w:hAnsi="Times New Roman" w:cs="Times New Roman"/>
          <w:sz w:val="28"/>
          <w:szCs w:val="28"/>
        </w:rPr>
        <w:t>.</w:t>
      </w:r>
    </w:p>
    <w:p w14:paraId="0000E844" w14:textId="1C6925EB" w:rsidR="00CD2A15" w:rsidRPr="00027735" w:rsidRDefault="00CD2A15" w:rsidP="000A09B7">
      <w:pPr>
        <w:spacing w:after="0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027735">
        <w:rPr>
          <w:rFonts w:ascii="Times New Roman" w:hAnsi="Times New Roman" w:cs="Times New Roman"/>
          <w:bCs/>
          <w:i/>
          <w:color w:val="333333"/>
          <w:sz w:val="28"/>
          <w:szCs w:val="28"/>
          <w:shd w:val="clear" w:color="auto" w:fill="FFFFFF"/>
        </w:rPr>
        <w:t xml:space="preserve">Уравнением прямой </w:t>
      </w:r>
      <m:oMath>
        <m:r>
          <w:rPr>
            <w:rFonts w:ascii="Cambria Math" w:hAnsi="Cambria Math" w:cs="Times New Roman"/>
            <w:color w:val="333333"/>
            <w:sz w:val="28"/>
            <w:szCs w:val="28"/>
            <w:shd w:val="clear" w:color="auto" w:fill="FFFFFF"/>
          </w:rPr>
          <m:t>3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eastAsia="Cambria Math" w:hAnsi="Cambria Math" w:cs="Times New Roman"/>
            <w:sz w:val="28"/>
            <w:szCs w:val="28"/>
          </w:rPr>
          <m:t>+</m:t>
        </m:r>
        <m:r>
          <w:rPr>
            <w:rFonts w:ascii="Cambria Math" w:eastAsia="Cambria Math" w:hAnsi="Cambria Math" w:cs="Times New Roman"/>
            <w:sz w:val="28"/>
            <w:szCs w:val="28"/>
          </w:rPr>
          <m:t>2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eastAsia="Cambria Math" w:hAnsi="Cambria Math" w:cs="Times New Roman"/>
            <w:sz w:val="28"/>
            <w:szCs w:val="28"/>
          </w:rPr>
          <m:t>=0</m:t>
        </m:r>
      </m:oMath>
      <w:r w:rsidRPr="00027735">
        <w:rPr>
          <w:rFonts w:ascii="Times New Roman" w:hAnsi="Times New Roman" w:cs="Times New Roman"/>
          <w:i/>
          <w:sz w:val="28"/>
          <w:szCs w:val="28"/>
        </w:rPr>
        <w:t xml:space="preserve"> будет  </w:t>
      </w:r>
      <m:oMath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eastAsia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eastAsia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Cambria Math" w:hAnsi="Cambria Math" w:cs="Times New Roman"/>
                <w:sz w:val="28"/>
                <w:szCs w:val="28"/>
              </w:rPr>
              <m:t>3</m:t>
            </m:r>
          </m:num>
          <m:den>
            <m:r>
              <w:rPr>
                <w:rFonts w:ascii="Cambria Math" w:eastAsia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Cambria Math" w:hAnsi="Cambria Math" w:cs="Times New Roman"/>
            <w:sz w:val="28"/>
            <w:szCs w:val="28"/>
          </w:rPr>
          <m:t>x+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b</m:t>
        </m:r>
      </m:oMath>
    </w:p>
    <w:p w14:paraId="3DDB3A1E" w14:textId="1DE055C1" w:rsidR="00CD2A15" w:rsidRPr="00CD2A15" w:rsidRDefault="00CD2A15" w:rsidP="000A09B7">
      <w:pPr>
        <w:spacing w:after="0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027735">
        <w:rPr>
          <w:rFonts w:ascii="Times New Roman" w:hAnsi="Times New Roman" w:cs="Times New Roman"/>
          <w:i/>
          <w:sz w:val="28"/>
          <w:szCs w:val="28"/>
          <w:lang w:val="en-US"/>
        </w:rPr>
        <w:t>Bmin</w:t>
      </w:r>
      <w:r w:rsidRPr="0002773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027735">
        <w:rPr>
          <w:rFonts w:ascii="Times New Roman" w:hAnsi="Times New Roman" w:cs="Times New Roman"/>
          <w:sz w:val="28"/>
          <w:szCs w:val="28"/>
        </w:rPr>
        <w:t xml:space="preserve">будет равно коэффициенту </w:t>
      </w:r>
      <w:r w:rsidRPr="0002773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27735">
        <w:rPr>
          <w:rFonts w:ascii="Times New Roman" w:hAnsi="Times New Roman" w:cs="Times New Roman"/>
          <w:sz w:val="28"/>
          <w:szCs w:val="28"/>
        </w:rPr>
        <w:t xml:space="preserve"> прямой  </w:t>
      </w:r>
      <m:oMath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eastAsia="Cambria Math" w:hAnsi="Cambria Math" w:cs="Times New Roman"/>
            <w:sz w:val="28"/>
            <w:szCs w:val="28"/>
          </w:rPr>
          <m:t>=-</m:t>
        </m:r>
        <m:f>
          <m:fPr>
            <m:ctrlPr>
              <w:rPr>
                <w:rFonts w:ascii="Cambria Math" w:eastAsia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Cambria Math" w:hAnsi="Cambria Math" w:cs="Times New Roman"/>
                <w:sz w:val="28"/>
                <w:szCs w:val="28"/>
              </w:rPr>
              <m:t>3</m:t>
            </m:r>
          </m:num>
          <m:den>
            <m:r>
              <w:rPr>
                <w:rFonts w:ascii="Cambria Math" w:eastAsia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eastAsia="Cambria Math" w:hAnsi="Cambria Math" w:cs="Times New Roman"/>
            <w:sz w:val="28"/>
            <w:szCs w:val="28"/>
          </w:rPr>
          <m:t>x+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b</m:t>
        </m:r>
      </m:oMath>
      <w:r w:rsidRPr="00027735">
        <w:rPr>
          <w:rFonts w:ascii="Times New Roman" w:hAnsi="Times New Roman" w:cs="Times New Roman"/>
          <w:sz w:val="28"/>
          <w:szCs w:val="28"/>
        </w:rPr>
        <w:t xml:space="preserve"> при прохождении точк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27735">
        <w:rPr>
          <w:rFonts w:ascii="Times New Roman" w:hAnsi="Times New Roman" w:cs="Times New Roman"/>
          <w:sz w:val="28"/>
          <w:szCs w:val="28"/>
        </w:rPr>
        <w:t>:</w:t>
      </w:r>
      <w:r w:rsidRPr="00CD2A15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(</m:t>
        </m:r>
        <m:r>
          <w:rPr>
            <w:rFonts w:ascii="Cambria Math" w:hAnsi="Cambria Math" w:cs="Times New Roman"/>
            <w:sz w:val="28"/>
            <w:szCs w:val="28"/>
          </w:rPr>
          <m:t>1</m:t>
        </m:r>
        <m:r>
          <w:rPr>
            <w:rFonts w:ascii="Cambria Math" w:hAnsi="Cambria Math" w:cs="Times New Roman"/>
            <w:sz w:val="28"/>
            <w:szCs w:val="28"/>
          </w:rPr>
          <m:t>;</m:t>
        </m:r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</w:rPr>
          <m:t>1</m:t>
        </m:r>
        <m:r>
          <w:rPr>
            <w:rFonts w:ascii="Cambria Math" w:hAnsi="Cambria Math" w:cs="Times New Roman"/>
            <w:sz w:val="28"/>
            <w:szCs w:val="28"/>
          </w:rPr>
          <m:t>.5</m:t>
        </m:r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CD2A15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E515A55" w14:textId="1E77D39E" w:rsidR="00CD2A15" w:rsidRPr="00F15577" w:rsidRDefault="00CD2A15" w:rsidP="000A09B7">
      <w:pPr>
        <w:spacing w:after="0"/>
        <w:ind w:firstLine="709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27735">
        <w:rPr>
          <w:rFonts w:ascii="Times New Roman" w:hAnsi="Times New Roman" w:cs="Times New Roman"/>
          <w:i/>
          <w:sz w:val="28"/>
          <w:szCs w:val="28"/>
          <w:lang w:val="en-US"/>
        </w:rPr>
        <w:t>Bmin</w:t>
      </w:r>
      <w:r w:rsidRPr="00F15577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</w:t>
      </w:r>
      <w:r w:rsidRPr="00027735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F15577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</w:t>
      </w:r>
      <w:r w:rsidRPr="00027735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F15577">
        <w:rPr>
          <w:rFonts w:ascii="Times New Roman" w:hAnsi="Times New Roman" w:cs="Times New Roman"/>
          <w:i/>
          <w:sz w:val="28"/>
          <w:szCs w:val="28"/>
          <w:lang w:val="en-US"/>
        </w:rPr>
        <w:t xml:space="preserve"> + </w:t>
      </w:r>
      <m:oMath>
        <m:f>
          <m:fPr>
            <m:ctrlPr>
              <w:rPr>
                <w:rFonts w:ascii="Cambria Math" w:eastAsia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Cambria Math" w:hAnsi="Cambria Math" w:cs="Times New Roman"/>
                <w:sz w:val="28"/>
                <w:szCs w:val="28"/>
                <w:lang w:val="en-US"/>
              </w:rPr>
              <m:t>3</m:t>
            </m:r>
          </m:num>
          <m:den>
            <m:r>
              <w:rPr>
                <w:rFonts w:ascii="Cambria Math" w:eastAsia="Cambria Math" w:hAnsi="Cambria Math" w:cs="Times New Roman"/>
                <w:sz w:val="28"/>
                <w:szCs w:val="28"/>
                <w:lang w:val="en-US"/>
              </w:rPr>
              <m:t>3</m:t>
            </m:r>
          </m:den>
        </m:f>
        <m:r>
          <w:rPr>
            <w:rFonts w:ascii="Cambria Math" w:eastAsia="Cambria Math" w:hAnsi="Cambria Math" w:cs="Times New Roman"/>
            <w:sz w:val="28"/>
            <w:szCs w:val="28"/>
          </w:rPr>
          <m:t>x</m:t>
        </m:r>
      </m:oMath>
      <w:r w:rsidRPr="00F15577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</w:t>
      </w:r>
      <m:oMath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1.5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+</m:t>
        </m:r>
        <m:f>
          <m:fPr>
            <m:ctrlPr>
              <w:rPr>
                <w:rFonts w:ascii="Cambria Math" w:eastAsia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Cambria Math" w:hAnsi="Cambria Math" w:cs="Times New Roman"/>
                <w:sz w:val="28"/>
                <w:szCs w:val="28"/>
                <w:lang w:val="en-US"/>
              </w:rPr>
              <m:t>3</m:t>
            </m:r>
          </m:num>
          <m:den>
            <m:r>
              <w:rPr>
                <w:rFonts w:ascii="Cambria Math" w:eastAsia="Cambria Math" w:hAnsi="Cambria Math" w:cs="Times New Roman"/>
                <w:sz w:val="28"/>
                <w:szCs w:val="28"/>
                <w:lang w:val="en-US"/>
              </w:rPr>
              <m:t>2</m:t>
            </m:r>
          </m:den>
        </m:f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*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1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=</m:t>
        </m:r>
        <m:r>
          <w:rPr>
            <w:rFonts w:ascii="Cambria Math" w:eastAsia="Cambria Math" w:hAnsi="Cambria Math" w:cs="Times New Roman"/>
            <w:sz w:val="28"/>
            <w:szCs w:val="28"/>
            <w:lang w:val="en-US"/>
          </w:rPr>
          <m:t>3</m:t>
        </m:r>
      </m:oMath>
    </w:p>
    <w:p w14:paraId="36E578F4" w14:textId="2EF0DD7F" w:rsidR="00CD2A15" w:rsidRDefault="00CD2A15" w:rsidP="00CD2A15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27735">
        <w:rPr>
          <w:rFonts w:ascii="Times New Roman" w:hAnsi="Times New Roman" w:cs="Times New Roman"/>
          <w:i/>
          <w:sz w:val="28"/>
          <w:szCs w:val="28"/>
          <w:lang w:val="en-US"/>
        </w:rPr>
        <w:t>Bmin</w:t>
      </w:r>
      <w:r w:rsidRPr="00F15577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</w:t>
      </w:r>
      <w:r w:rsidR="007737BE">
        <w:rPr>
          <w:rFonts w:ascii="Times New Roman" w:hAnsi="Times New Roman" w:cs="Times New Roman"/>
          <w:i/>
          <w:sz w:val="28"/>
          <w:szCs w:val="28"/>
          <w:lang w:val="en-US"/>
        </w:rPr>
        <w:t>3</w:t>
      </w:r>
    </w:p>
    <w:p w14:paraId="33DF79FE" w14:textId="0D0662A1" w:rsidR="007737BE" w:rsidRPr="00FF2761" w:rsidRDefault="007737BE" w:rsidP="007737BE">
      <w:pPr>
        <w:jc w:val="center"/>
        <w:rPr>
          <w:rFonts w:ascii="Times New Roman" w:hAnsi="Times New Roman" w:cs="Times New Roman"/>
          <w:sz w:val="28"/>
          <w:szCs w:val="28"/>
        </w:rPr>
      </w:pPr>
      <w:r w:rsidRPr="00EA3CAA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2893184" behindDoc="0" locked="0" layoutInCell="1" allowOverlap="1" wp14:anchorId="49026F76" wp14:editId="6499E3D3">
                <wp:simplePos x="0" y="0"/>
                <wp:positionH relativeFrom="column">
                  <wp:posOffset>3744334</wp:posOffset>
                </wp:positionH>
                <wp:positionV relativeFrom="paragraph">
                  <wp:posOffset>2082315</wp:posOffset>
                </wp:positionV>
                <wp:extent cx="574862" cy="417689"/>
                <wp:effectExtent l="0" t="0" r="0" b="1905"/>
                <wp:wrapNone/>
                <wp:docPr id="235143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862" cy="4176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28BB94" w14:textId="3A242F8D" w:rsidR="007737BE" w:rsidRPr="007737BE" w:rsidRDefault="007737BE" w:rsidP="007737BE">
                            <w:pPr>
                              <w:rPr>
                                <w:color w:val="FF0000"/>
                                <w:sz w:val="28"/>
                                <w:szCs w:val="28"/>
                              </w:rPr>
                            </w:pPr>
                            <w:r w:rsidRPr="007737BE">
                              <w:rPr>
                                <w:color w:val="FF0000"/>
                                <w:sz w:val="28"/>
                                <w:szCs w:val="28"/>
                                <w:lang w:val="en-US"/>
                              </w:rPr>
                              <w:t>B</w:t>
                            </w:r>
                            <w:r w:rsidRPr="007737BE">
                              <w:rPr>
                                <w:color w:val="FF0000"/>
                                <w:sz w:val="28"/>
                                <w:szCs w:val="28"/>
                                <w:lang w:val="en-US"/>
                              </w:rPr>
                              <w:t>m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26F76" id="_x0000_s1577" type="#_x0000_t202" style="position:absolute;left:0;text-align:left;margin-left:294.85pt;margin-top:163.95pt;width:45.25pt;height:32.9pt;z-index:252893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" filled="f" stroked="f">
                <v:textbox>
                  <w:txbxContent>
                    <w:p w14:paraId="2928BB94" w14:textId="3A242F8D" w:rsidR="007737BE" w:rsidRPr="007737BE" w:rsidRDefault="007737BE" w:rsidP="007737BE">
                      <w:pPr>
                        <w:rPr>
                          <w:color w:val="FF0000"/>
                          <w:sz w:val="28"/>
                          <w:szCs w:val="28"/>
                        </w:rPr>
                      </w:pPr>
                      <w:r w:rsidRPr="007737BE">
                        <w:rPr>
                          <w:color w:val="FF0000"/>
                          <w:sz w:val="28"/>
                          <w:szCs w:val="28"/>
                          <w:lang w:val="en-US"/>
                        </w:rPr>
                        <w:t>B</w:t>
                      </w:r>
                      <w:r w:rsidRPr="007737BE">
                        <w:rPr>
                          <w:color w:val="FF0000"/>
                          <w:sz w:val="28"/>
                          <w:szCs w:val="28"/>
                          <w:lang w:val="en-US"/>
                        </w:rPr>
                        <w:t>min</w:t>
                      </w:r>
                    </w:p>
                  </w:txbxContent>
                </v:textbox>
              </v:shape>
            </w:pict>
          </mc:Fallback>
        </mc:AlternateContent>
      </w:r>
      <w:r w:rsidRPr="00EA3CA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891136" behindDoc="0" locked="0" layoutInCell="1" allowOverlap="1" wp14:anchorId="44735D25" wp14:editId="39E99E03">
                <wp:simplePos x="0" y="0"/>
                <wp:positionH relativeFrom="column">
                  <wp:posOffset>3443027</wp:posOffset>
                </wp:positionH>
                <wp:positionV relativeFrom="paragraph">
                  <wp:posOffset>1311910</wp:posOffset>
                </wp:positionV>
                <wp:extent cx="364066" cy="417689"/>
                <wp:effectExtent l="0" t="0" r="0" b="1905"/>
                <wp:wrapNone/>
                <wp:docPr id="55866149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4066" cy="4176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628A7A" w14:textId="39DC4E91" w:rsidR="007737BE" w:rsidRPr="00EA3CAA" w:rsidRDefault="007737BE" w:rsidP="007737BE">
                            <w:pPr>
                              <w:rPr>
                                <w:color w:val="FF0000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color w:val="FF0000"/>
                                <w:sz w:val="48"/>
                                <w:szCs w:val="48"/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735D25" id="_x0000_s1578" type="#_x0000_t202" style="position:absolute;left:0;text-align:left;margin-left:271.1pt;margin-top:103.3pt;width:28.65pt;height:32.9pt;z-index:252891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" filled="f" stroked="f">
                <v:textbox>
                  <w:txbxContent>
                    <w:p w14:paraId="12628A7A" w14:textId="39DC4E91" w:rsidR="007737BE" w:rsidRPr="00EA3CAA" w:rsidRDefault="007737BE" w:rsidP="007737BE">
                      <w:pPr>
                        <w:rPr>
                          <w:color w:val="FF0000"/>
                          <w:sz w:val="48"/>
                          <w:szCs w:val="48"/>
                        </w:rPr>
                      </w:pPr>
                      <w:r>
                        <w:rPr>
                          <w:color w:val="FF0000"/>
                          <w:sz w:val="48"/>
                          <w:szCs w:val="48"/>
                          <w:lang w:val="en-US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Pr="00EA3CA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889088" behindDoc="0" locked="0" layoutInCell="1" allowOverlap="1" wp14:anchorId="7FE5D554" wp14:editId="6B703545">
                <wp:simplePos x="0" y="0"/>
                <wp:positionH relativeFrom="column">
                  <wp:posOffset>2575098</wp:posOffset>
                </wp:positionH>
                <wp:positionV relativeFrom="paragraph">
                  <wp:posOffset>856615</wp:posOffset>
                </wp:positionV>
                <wp:extent cx="364066" cy="417689"/>
                <wp:effectExtent l="0" t="0" r="0" b="1905"/>
                <wp:wrapNone/>
                <wp:docPr id="72708593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4066" cy="41768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4E35E1" w14:textId="77777777" w:rsidR="007737BE" w:rsidRPr="00EA3CAA" w:rsidRDefault="007737BE" w:rsidP="007737BE">
                            <w:pPr>
                              <w:rPr>
                                <w:color w:val="FF0000"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color w:val="FF0000"/>
                                <w:sz w:val="48"/>
                                <w:szCs w:val="48"/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E5D554" id="_x0000_s1579" type="#_x0000_t202" style="position:absolute;left:0;text-align:left;margin-left:202.75pt;margin-top:67.45pt;width:28.65pt;height:32.9pt;z-index:2528890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" filled="f" stroked="f">
                <v:textbox>
                  <w:txbxContent>
                    <w:p w14:paraId="744E35E1" w14:textId="77777777" w:rsidR="007737BE" w:rsidRPr="00EA3CAA" w:rsidRDefault="007737BE" w:rsidP="007737BE">
                      <w:pPr>
                        <w:rPr>
                          <w:color w:val="FF0000"/>
                          <w:sz w:val="48"/>
                          <w:szCs w:val="48"/>
                        </w:rPr>
                      </w:pPr>
                      <w:r>
                        <w:rPr>
                          <w:color w:val="FF0000"/>
                          <w:sz w:val="48"/>
                          <w:szCs w:val="48"/>
                          <w:lang w:val="en-US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87040" behindDoc="0" locked="0" layoutInCell="1" allowOverlap="1" wp14:anchorId="2F6E7AA0" wp14:editId="4FF2C3B5">
                <wp:simplePos x="0" y="0"/>
                <wp:positionH relativeFrom="column">
                  <wp:posOffset>2901142</wp:posOffset>
                </wp:positionH>
                <wp:positionV relativeFrom="paragraph">
                  <wp:posOffset>16972</wp:posOffset>
                </wp:positionV>
                <wp:extent cx="0" cy="971550"/>
                <wp:effectExtent l="19050" t="0" r="19050" b="19050"/>
                <wp:wrapNone/>
                <wp:docPr id="1752848810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7155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6D33C5E" id="Прямая соединительная линия 5" o:spid="_x0000_s1026" style="position:absolute;z-index:252887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28.45pt,1.35pt" to="228.45pt,7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" strokecolor="red" strokeweight="2.2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84992" behindDoc="0" locked="0" layoutInCell="1" allowOverlap="1" wp14:anchorId="01772220" wp14:editId="6C6207C7">
                <wp:simplePos x="0" y="0"/>
                <wp:positionH relativeFrom="column">
                  <wp:posOffset>2902874</wp:posOffset>
                </wp:positionH>
                <wp:positionV relativeFrom="paragraph">
                  <wp:posOffset>986790</wp:posOffset>
                </wp:positionV>
                <wp:extent cx="766156" cy="386484"/>
                <wp:effectExtent l="19050" t="19050" r="34290" b="33020"/>
                <wp:wrapNone/>
                <wp:docPr id="110793418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6156" cy="386484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BE180A5" id="Прямая соединительная линия 5" o:spid="_x0000_s1026" style="position:absolute;z-index:25288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8.55pt,77.7pt" to="288.9pt,10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" strokecolor="red" strokeweight="2.2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882944" behindDoc="0" locked="0" layoutInCell="1" allowOverlap="1" wp14:anchorId="01771987" wp14:editId="5A564F85">
                <wp:simplePos x="0" y="0"/>
                <wp:positionH relativeFrom="column">
                  <wp:posOffset>3671801</wp:posOffset>
                </wp:positionH>
                <wp:positionV relativeFrom="paragraph">
                  <wp:posOffset>1372985</wp:posOffset>
                </wp:positionV>
                <wp:extent cx="2364624" cy="0"/>
                <wp:effectExtent l="19050" t="19050" r="17145" b="19050"/>
                <wp:wrapNone/>
                <wp:docPr id="1859975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6462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09A424" id="Прямая соединительная линия 5" o:spid="_x0000_s1026" style="position:absolute;flip:x;z-index:25288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9.1pt,108.1pt" to="475.3pt,10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" strokecolor="red" strokeweight="2.25pt">
                <v:stroke joinstyle="miter"/>
              </v:line>
            </w:pict>
          </mc:Fallback>
        </mc:AlternateContent>
      </w:r>
      <w:r>
        <w:rPr>
          <w:noProof/>
        </w:rPr>
        <w:drawing>
          <wp:inline distT="0" distB="0" distL="0" distR="0" wp14:anchorId="6FF4632F" wp14:editId="50AB9548">
            <wp:extent cx="5760000" cy="2772414"/>
            <wp:effectExtent l="19050" t="19050" r="12700" b="27940"/>
            <wp:docPr id="14350759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5075935" name="Рисунок 1"/>
                    <pic:cNvPicPr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999" t="16540" b="4734"/>
                    <a:stretch/>
                  </pic:blipFill>
                  <pic:spPr bwMode="auto">
                    <a:xfrm>
                      <a:off x="0" y="0"/>
                      <a:ext cx="5760000" cy="277241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815AF0" w14:textId="2D347650" w:rsidR="007737BE" w:rsidRPr="00914061" w:rsidRDefault="007737BE" w:rsidP="007737BE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4061">
        <w:rPr>
          <w:rFonts w:ascii="Times New Roman" w:hAnsi="Times New Roman" w:cs="Times New Roman"/>
          <w:b/>
          <w:sz w:val="28"/>
          <w:szCs w:val="28"/>
        </w:rPr>
        <w:t>Вывод:</w:t>
      </w:r>
      <w:r w:rsidRPr="009140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914061">
        <w:rPr>
          <w:rFonts w:ascii="Times New Roman" w:hAnsi="Times New Roman" w:cs="Times New Roman"/>
          <w:sz w:val="28"/>
          <w:szCs w:val="28"/>
        </w:rPr>
        <w:t xml:space="preserve"> ходе выполнения лабораторной работы был освоен графический метод решения задач.</w:t>
      </w:r>
    </w:p>
    <w:bookmarkEnd w:id="2"/>
    <w:p w14:paraId="046F57C2" w14:textId="77777777" w:rsidR="007737BE" w:rsidRPr="007737BE" w:rsidRDefault="007737BE" w:rsidP="00CD2A1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7737BE" w:rsidRPr="007737BE" w:rsidSect="008D44C3">
      <w:pgSz w:w="11906" w:h="16838"/>
      <w:pgMar w:top="426" w:right="851" w:bottom="28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E2CD8C0" w14:textId="77777777" w:rsidR="00083F89" w:rsidRDefault="00083F89" w:rsidP="00A16ACC">
      <w:pPr>
        <w:spacing w:after="0" w:line="240" w:lineRule="auto"/>
      </w:pPr>
      <w:r>
        <w:separator/>
      </w:r>
    </w:p>
  </w:endnote>
  <w:endnote w:type="continuationSeparator" w:id="0">
    <w:p w14:paraId="5FA2FE52" w14:textId="77777777" w:rsidR="00083F89" w:rsidRDefault="00083F89" w:rsidP="00A1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15E19B5" w14:textId="77777777" w:rsidR="00083F89" w:rsidRDefault="00083F89" w:rsidP="00A16ACC">
      <w:pPr>
        <w:spacing w:after="0" w:line="240" w:lineRule="auto"/>
      </w:pPr>
      <w:r>
        <w:separator/>
      </w:r>
    </w:p>
  </w:footnote>
  <w:footnote w:type="continuationSeparator" w:id="0">
    <w:p w14:paraId="36A5B50B" w14:textId="77777777" w:rsidR="00083F89" w:rsidRDefault="00083F89" w:rsidP="00A16A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4334774B"/>
    <w:multiLevelType w:val="hybridMultilevel"/>
    <w:tmpl w:val="72045FC4"/>
    <w:lvl w:ilvl="0" w:tplc="2000000F">
      <w:start w:val="1"/>
      <w:numFmt w:val="decimal"/>
      <w:lvlText w:val="%1."/>
      <w:lvlJc w:val="left"/>
      <w:pPr>
        <w:ind w:left="1429" w:hanging="360"/>
      </w:p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62F34834"/>
    <w:multiLevelType w:val="multilevel"/>
    <w:tmpl w:val="568000E6"/>
    <w:lvl w:ilvl="0">
      <w:start w:val="1"/>
      <w:numFmt w:val="decimal"/>
      <w:lvlText w:val="%1."/>
      <w:lvlJc w:val="left"/>
      <w:pPr>
        <w:ind w:left="492" w:hanging="492"/>
      </w:pPr>
    </w:lvl>
    <w:lvl w:ilvl="1">
      <w:start w:val="1"/>
      <w:numFmt w:val="decimal"/>
      <w:lvlText w:val="%1.%2."/>
      <w:lvlJc w:val="left"/>
      <w:pPr>
        <w:ind w:left="1201" w:hanging="492"/>
      </w:pPr>
    </w:lvl>
    <w:lvl w:ilvl="2">
      <w:start w:val="1"/>
      <w:numFmt w:val="decimal"/>
      <w:lvlText w:val="%1.%2.%3."/>
      <w:lvlJc w:val="left"/>
      <w:pPr>
        <w:ind w:left="2138" w:hanging="720"/>
      </w:pPr>
    </w:lvl>
    <w:lvl w:ilvl="3">
      <w:start w:val="1"/>
      <w:numFmt w:val="decimal"/>
      <w:lvlText w:val="%1.%2.%3.%4."/>
      <w:lvlJc w:val="left"/>
      <w:pPr>
        <w:ind w:left="2847" w:hanging="720"/>
      </w:pPr>
    </w:lvl>
    <w:lvl w:ilvl="4">
      <w:start w:val="1"/>
      <w:numFmt w:val="decimal"/>
      <w:lvlText w:val="%1.%2.%3.%4.%5."/>
      <w:lvlJc w:val="left"/>
      <w:pPr>
        <w:ind w:left="3916" w:hanging="1080"/>
      </w:pPr>
    </w:lvl>
    <w:lvl w:ilvl="5">
      <w:start w:val="1"/>
      <w:numFmt w:val="decimal"/>
      <w:lvlText w:val="%1.%2.%3.%4.%5.%6."/>
      <w:lvlJc w:val="left"/>
      <w:pPr>
        <w:ind w:left="4625" w:hanging="1080"/>
      </w:pPr>
    </w:lvl>
    <w:lvl w:ilvl="6">
      <w:start w:val="1"/>
      <w:numFmt w:val="decimal"/>
      <w:lvlText w:val="%1.%2.%3.%4.%5.%6.%7."/>
      <w:lvlJc w:val="left"/>
      <w:pPr>
        <w:ind w:left="5694" w:hanging="1440"/>
      </w:pPr>
    </w:lvl>
    <w:lvl w:ilvl="7">
      <w:start w:val="1"/>
      <w:numFmt w:val="decimal"/>
      <w:lvlText w:val="%1.%2.%3.%4.%5.%6.%7.%8."/>
      <w:lvlJc w:val="left"/>
      <w:pPr>
        <w:ind w:left="6403" w:hanging="1440"/>
      </w:pPr>
    </w:lvl>
    <w:lvl w:ilvl="8">
      <w:start w:val="1"/>
      <w:numFmt w:val="decimal"/>
      <w:lvlText w:val="%1.%2.%3.%4.%5.%6.%7.%8.%9."/>
      <w:lvlJc w:val="left"/>
      <w:pPr>
        <w:ind w:left="7472" w:hanging="1800"/>
      </w:pPr>
    </w:lvl>
  </w:abstractNum>
  <w:abstractNum w:abstractNumId="2" w15:restartNumberingAfterBreak="0">
    <w:nsid w:val="699C570E"/>
    <w:multiLevelType w:val="hybridMultilevel"/>
    <w:tmpl w:val="65A4E4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AA194E"/>
    <w:multiLevelType w:val="hybridMultilevel"/>
    <w:tmpl w:val="57ACD832"/>
    <w:lvl w:ilvl="0" w:tplc="6F98A556">
      <w:start w:val="1"/>
      <w:numFmt w:val="decimal"/>
      <w:lvlText w:val="%1."/>
      <w:lvlJc w:val="left"/>
      <w:pPr>
        <w:ind w:left="1441" w:hanging="732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201087429">
    <w:abstractNumId w:val="1"/>
  </w:num>
  <w:num w:numId="2" w16cid:durableId="205083277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685589614">
    <w:abstractNumId w:val="0"/>
  </w:num>
  <w:num w:numId="4" w16cid:durableId="1418285996">
    <w:abstractNumId w:val="3"/>
  </w:num>
  <w:num w:numId="5" w16cid:durableId="204632767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2F45"/>
    <w:rsid w:val="00014E10"/>
    <w:rsid w:val="00036FE2"/>
    <w:rsid w:val="00044B0F"/>
    <w:rsid w:val="00051626"/>
    <w:rsid w:val="00055CF2"/>
    <w:rsid w:val="0006516C"/>
    <w:rsid w:val="00067453"/>
    <w:rsid w:val="0007495A"/>
    <w:rsid w:val="00083F89"/>
    <w:rsid w:val="00084C5C"/>
    <w:rsid w:val="000A09B7"/>
    <w:rsid w:val="000B4A24"/>
    <w:rsid w:val="000E7423"/>
    <w:rsid w:val="000F2985"/>
    <w:rsid w:val="00111C26"/>
    <w:rsid w:val="00111FBC"/>
    <w:rsid w:val="00116589"/>
    <w:rsid w:val="00137703"/>
    <w:rsid w:val="00145FE1"/>
    <w:rsid w:val="0015463C"/>
    <w:rsid w:val="00160949"/>
    <w:rsid w:val="00162A24"/>
    <w:rsid w:val="00163E9C"/>
    <w:rsid w:val="00187208"/>
    <w:rsid w:val="0019737E"/>
    <w:rsid w:val="001A088D"/>
    <w:rsid w:val="001A2F45"/>
    <w:rsid w:val="001A6EEE"/>
    <w:rsid w:val="001B5265"/>
    <w:rsid w:val="001C4083"/>
    <w:rsid w:val="001C5767"/>
    <w:rsid w:val="001D316D"/>
    <w:rsid w:val="001E2018"/>
    <w:rsid w:val="001E320F"/>
    <w:rsid w:val="001F38D1"/>
    <w:rsid w:val="0021140A"/>
    <w:rsid w:val="00214266"/>
    <w:rsid w:val="00220485"/>
    <w:rsid w:val="00220CF6"/>
    <w:rsid w:val="002237C1"/>
    <w:rsid w:val="002242AC"/>
    <w:rsid w:val="00244A0E"/>
    <w:rsid w:val="00255E6C"/>
    <w:rsid w:val="002560B9"/>
    <w:rsid w:val="00263BB1"/>
    <w:rsid w:val="00263D64"/>
    <w:rsid w:val="002674A7"/>
    <w:rsid w:val="00275392"/>
    <w:rsid w:val="00284553"/>
    <w:rsid w:val="00294C04"/>
    <w:rsid w:val="002B300D"/>
    <w:rsid w:val="002C6898"/>
    <w:rsid w:val="002D3731"/>
    <w:rsid w:val="002D63E8"/>
    <w:rsid w:val="002D737C"/>
    <w:rsid w:val="002E355F"/>
    <w:rsid w:val="002F63CA"/>
    <w:rsid w:val="00310B6C"/>
    <w:rsid w:val="003247CA"/>
    <w:rsid w:val="00330447"/>
    <w:rsid w:val="00337AC7"/>
    <w:rsid w:val="00344624"/>
    <w:rsid w:val="00350ED3"/>
    <w:rsid w:val="00353830"/>
    <w:rsid w:val="00375C98"/>
    <w:rsid w:val="00387438"/>
    <w:rsid w:val="003943DF"/>
    <w:rsid w:val="003949C3"/>
    <w:rsid w:val="003A0276"/>
    <w:rsid w:val="003A41B4"/>
    <w:rsid w:val="003A7C66"/>
    <w:rsid w:val="004019A0"/>
    <w:rsid w:val="00407C7D"/>
    <w:rsid w:val="004168F6"/>
    <w:rsid w:val="00416BC5"/>
    <w:rsid w:val="004419A6"/>
    <w:rsid w:val="004573C4"/>
    <w:rsid w:val="004955B9"/>
    <w:rsid w:val="00495808"/>
    <w:rsid w:val="004C5443"/>
    <w:rsid w:val="004D5AD7"/>
    <w:rsid w:val="004D600B"/>
    <w:rsid w:val="004E6031"/>
    <w:rsid w:val="004F1D50"/>
    <w:rsid w:val="0051002A"/>
    <w:rsid w:val="00523F87"/>
    <w:rsid w:val="00534886"/>
    <w:rsid w:val="0054120D"/>
    <w:rsid w:val="00545B98"/>
    <w:rsid w:val="005526C2"/>
    <w:rsid w:val="005608B2"/>
    <w:rsid w:val="00566ADF"/>
    <w:rsid w:val="00566F70"/>
    <w:rsid w:val="00583A9E"/>
    <w:rsid w:val="00586450"/>
    <w:rsid w:val="00592B60"/>
    <w:rsid w:val="00595B09"/>
    <w:rsid w:val="00597238"/>
    <w:rsid w:val="005D5A3A"/>
    <w:rsid w:val="005E71D8"/>
    <w:rsid w:val="005F1541"/>
    <w:rsid w:val="00613F38"/>
    <w:rsid w:val="006174A2"/>
    <w:rsid w:val="00651F8E"/>
    <w:rsid w:val="00655E5D"/>
    <w:rsid w:val="006707ED"/>
    <w:rsid w:val="006719E3"/>
    <w:rsid w:val="00673DD0"/>
    <w:rsid w:val="00677BA8"/>
    <w:rsid w:val="00686A61"/>
    <w:rsid w:val="006973C1"/>
    <w:rsid w:val="006A6BC6"/>
    <w:rsid w:val="006B565B"/>
    <w:rsid w:val="006C2904"/>
    <w:rsid w:val="006D04CB"/>
    <w:rsid w:val="006E534D"/>
    <w:rsid w:val="006F5B14"/>
    <w:rsid w:val="00700778"/>
    <w:rsid w:val="0070088C"/>
    <w:rsid w:val="00704CAE"/>
    <w:rsid w:val="0070526C"/>
    <w:rsid w:val="007058B5"/>
    <w:rsid w:val="007330D7"/>
    <w:rsid w:val="007441CF"/>
    <w:rsid w:val="00751E1E"/>
    <w:rsid w:val="0076302A"/>
    <w:rsid w:val="007660C2"/>
    <w:rsid w:val="007737BE"/>
    <w:rsid w:val="007858FF"/>
    <w:rsid w:val="007A4910"/>
    <w:rsid w:val="007A5884"/>
    <w:rsid w:val="007B17BB"/>
    <w:rsid w:val="007B5D7D"/>
    <w:rsid w:val="007C5DA5"/>
    <w:rsid w:val="007C6729"/>
    <w:rsid w:val="007D1977"/>
    <w:rsid w:val="007E78A3"/>
    <w:rsid w:val="007F0A25"/>
    <w:rsid w:val="007F1409"/>
    <w:rsid w:val="007F30C1"/>
    <w:rsid w:val="007F36D4"/>
    <w:rsid w:val="007F5E30"/>
    <w:rsid w:val="007F62D0"/>
    <w:rsid w:val="00804E83"/>
    <w:rsid w:val="00822B59"/>
    <w:rsid w:val="008321B3"/>
    <w:rsid w:val="008344A3"/>
    <w:rsid w:val="00840B46"/>
    <w:rsid w:val="0084193E"/>
    <w:rsid w:val="00843B0B"/>
    <w:rsid w:val="008543E6"/>
    <w:rsid w:val="0085623F"/>
    <w:rsid w:val="008761FA"/>
    <w:rsid w:val="008811C7"/>
    <w:rsid w:val="00881D34"/>
    <w:rsid w:val="008A370E"/>
    <w:rsid w:val="008B2169"/>
    <w:rsid w:val="008C2A37"/>
    <w:rsid w:val="008C38E2"/>
    <w:rsid w:val="008C3AEA"/>
    <w:rsid w:val="008C5F66"/>
    <w:rsid w:val="008D03A4"/>
    <w:rsid w:val="008D44C3"/>
    <w:rsid w:val="008E4B86"/>
    <w:rsid w:val="008E6103"/>
    <w:rsid w:val="008F2592"/>
    <w:rsid w:val="008F5CC3"/>
    <w:rsid w:val="0092082B"/>
    <w:rsid w:val="00931F99"/>
    <w:rsid w:val="00940B6D"/>
    <w:rsid w:val="00944E7E"/>
    <w:rsid w:val="00947251"/>
    <w:rsid w:val="009506AA"/>
    <w:rsid w:val="00985F33"/>
    <w:rsid w:val="009A0C4D"/>
    <w:rsid w:val="009C0A79"/>
    <w:rsid w:val="009D09F9"/>
    <w:rsid w:val="00A10E17"/>
    <w:rsid w:val="00A16ACC"/>
    <w:rsid w:val="00A21D5D"/>
    <w:rsid w:val="00A24B86"/>
    <w:rsid w:val="00A30F7B"/>
    <w:rsid w:val="00A34FD8"/>
    <w:rsid w:val="00A6465E"/>
    <w:rsid w:val="00A74E88"/>
    <w:rsid w:val="00A80053"/>
    <w:rsid w:val="00A91F23"/>
    <w:rsid w:val="00A9246C"/>
    <w:rsid w:val="00A92663"/>
    <w:rsid w:val="00A93502"/>
    <w:rsid w:val="00AE68A2"/>
    <w:rsid w:val="00AE7B49"/>
    <w:rsid w:val="00B02015"/>
    <w:rsid w:val="00B30DCF"/>
    <w:rsid w:val="00B452E0"/>
    <w:rsid w:val="00B465FA"/>
    <w:rsid w:val="00B63030"/>
    <w:rsid w:val="00B71804"/>
    <w:rsid w:val="00B87776"/>
    <w:rsid w:val="00B9056F"/>
    <w:rsid w:val="00BB6B55"/>
    <w:rsid w:val="00BB7D4F"/>
    <w:rsid w:val="00BC2191"/>
    <w:rsid w:val="00BD0AC9"/>
    <w:rsid w:val="00BD1DAB"/>
    <w:rsid w:val="00BE24FC"/>
    <w:rsid w:val="00BE2D81"/>
    <w:rsid w:val="00BF3A0E"/>
    <w:rsid w:val="00C02246"/>
    <w:rsid w:val="00C0795D"/>
    <w:rsid w:val="00C130D7"/>
    <w:rsid w:val="00C27EBD"/>
    <w:rsid w:val="00C3078E"/>
    <w:rsid w:val="00C33EE8"/>
    <w:rsid w:val="00C36DC1"/>
    <w:rsid w:val="00C37B11"/>
    <w:rsid w:val="00C447DE"/>
    <w:rsid w:val="00C44ED9"/>
    <w:rsid w:val="00C465E5"/>
    <w:rsid w:val="00C54D8B"/>
    <w:rsid w:val="00C65263"/>
    <w:rsid w:val="00C80ACE"/>
    <w:rsid w:val="00CB7F40"/>
    <w:rsid w:val="00CD2A15"/>
    <w:rsid w:val="00CE3243"/>
    <w:rsid w:val="00D01DEF"/>
    <w:rsid w:val="00D11733"/>
    <w:rsid w:val="00D227CE"/>
    <w:rsid w:val="00D445AF"/>
    <w:rsid w:val="00D47A83"/>
    <w:rsid w:val="00D508C6"/>
    <w:rsid w:val="00D82491"/>
    <w:rsid w:val="00DA1DC5"/>
    <w:rsid w:val="00DB1C3E"/>
    <w:rsid w:val="00DB5A82"/>
    <w:rsid w:val="00DC3C35"/>
    <w:rsid w:val="00DE4232"/>
    <w:rsid w:val="00DF4D35"/>
    <w:rsid w:val="00DF631C"/>
    <w:rsid w:val="00E00592"/>
    <w:rsid w:val="00E12954"/>
    <w:rsid w:val="00E23BDA"/>
    <w:rsid w:val="00E24395"/>
    <w:rsid w:val="00E46505"/>
    <w:rsid w:val="00E766EF"/>
    <w:rsid w:val="00E8146C"/>
    <w:rsid w:val="00E912FB"/>
    <w:rsid w:val="00EA3CAA"/>
    <w:rsid w:val="00EA6A58"/>
    <w:rsid w:val="00EA79A2"/>
    <w:rsid w:val="00EB238B"/>
    <w:rsid w:val="00EB32F0"/>
    <w:rsid w:val="00EB5E63"/>
    <w:rsid w:val="00EC1FCF"/>
    <w:rsid w:val="00EC3E14"/>
    <w:rsid w:val="00ED6C81"/>
    <w:rsid w:val="00EE0607"/>
    <w:rsid w:val="00EE07A1"/>
    <w:rsid w:val="00EE698C"/>
    <w:rsid w:val="00F13BEF"/>
    <w:rsid w:val="00F14828"/>
    <w:rsid w:val="00F20A4E"/>
    <w:rsid w:val="00F351EE"/>
    <w:rsid w:val="00F40BBA"/>
    <w:rsid w:val="00F53960"/>
    <w:rsid w:val="00F60A83"/>
    <w:rsid w:val="00F954BF"/>
    <w:rsid w:val="00FA1CDF"/>
    <w:rsid w:val="00FA3040"/>
    <w:rsid w:val="00FA4745"/>
    <w:rsid w:val="00FA6AC2"/>
    <w:rsid w:val="00FB5B9F"/>
    <w:rsid w:val="00FC1FD9"/>
    <w:rsid w:val="00FC4ED1"/>
    <w:rsid w:val="00FC51C6"/>
    <w:rsid w:val="00FD177C"/>
    <w:rsid w:val="00FD29E1"/>
    <w:rsid w:val="00FF2761"/>
    <w:rsid w:val="00FF401D"/>
    <w:rsid w:val="00FF7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D86A7E"/>
  <w15:chartTrackingRefBased/>
  <w15:docId w15:val="{BB1B7FBA-5F72-420F-8116-6A8DE3ABE8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5FE1"/>
  </w:style>
  <w:style w:type="paragraph" w:styleId="1">
    <w:name w:val="heading 1"/>
    <w:basedOn w:val="a"/>
    <w:next w:val="a"/>
    <w:link w:val="10"/>
    <w:uiPriority w:val="9"/>
    <w:qFormat/>
    <w:rsid w:val="00A16ACC"/>
    <w:pPr>
      <w:keepNext/>
      <w:keepLines/>
      <w:spacing w:before="240" w:after="0" w:line="276" w:lineRule="auto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F1409"/>
    <w:pPr>
      <w:keepNext/>
      <w:keepLines/>
      <w:spacing w:before="40" w:after="0" w:line="276" w:lineRule="auto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16ACC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paragraph" w:styleId="a3">
    <w:name w:val="header"/>
    <w:basedOn w:val="a"/>
    <w:link w:val="a4"/>
    <w:uiPriority w:val="99"/>
    <w:unhideWhenUsed/>
    <w:rsid w:val="00A1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16ACC"/>
  </w:style>
  <w:style w:type="paragraph" w:styleId="a5">
    <w:name w:val="footer"/>
    <w:basedOn w:val="a"/>
    <w:link w:val="a6"/>
    <w:uiPriority w:val="99"/>
    <w:unhideWhenUsed/>
    <w:rsid w:val="00A1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16ACC"/>
  </w:style>
  <w:style w:type="paragraph" w:styleId="a7">
    <w:name w:val="No Spacing"/>
    <w:aliases w:val="Рисунок"/>
    <w:uiPriority w:val="1"/>
    <w:qFormat/>
    <w:rsid w:val="007F1409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7F1409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customStyle="1" w:styleId="msonormal0">
    <w:name w:val="msonormal"/>
    <w:basedOn w:val="a"/>
    <w:rsid w:val="0018720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  <w:style w:type="table" w:styleId="a8">
    <w:name w:val="Table Grid"/>
    <w:basedOn w:val="a1"/>
    <w:uiPriority w:val="39"/>
    <w:rsid w:val="00187208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basedOn w:val="a0"/>
    <w:uiPriority w:val="99"/>
    <w:semiHidden/>
    <w:unhideWhenUsed/>
    <w:rsid w:val="00597238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597238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597238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597238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597238"/>
    <w:rPr>
      <w:b/>
      <w:bCs/>
      <w:sz w:val="20"/>
      <w:szCs w:val="20"/>
    </w:rPr>
  </w:style>
  <w:style w:type="paragraph" w:styleId="ae">
    <w:name w:val="Normal (Web)"/>
    <w:basedOn w:val="a"/>
    <w:uiPriority w:val="99"/>
    <w:unhideWhenUsed/>
    <w:rsid w:val="00F351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5608B2"/>
    <w:rPr>
      <w:color w:val="808080"/>
    </w:rPr>
  </w:style>
  <w:style w:type="paragraph" w:styleId="af0">
    <w:name w:val="List Paragraph"/>
    <w:aliases w:val="подрисуночная подпись"/>
    <w:basedOn w:val="a"/>
    <w:link w:val="af1"/>
    <w:uiPriority w:val="34"/>
    <w:qFormat/>
    <w:rsid w:val="002242AC"/>
    <w:pPr>
      <w:ind w:left="720"/>
      <w:contextualSpacing/>
    </w:pPr>
  </w:style>
  <w:style w:type="character" w:customStyle="1" w:styleId="af1">
    <w:name w:val="Абзац списка Знак"/>
    <w:aliases w:val="подрисуночная подпись Знак"/>
    <w:basedOn w:val="a0"/>
    <w:link w:val="af0"/>
    <w:uiPriority w:val="34"/>
    <w:locked/>
    <w:rsid w:val="006D04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8109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7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6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Microsoft_Visio_2003-2010_Drawing.vsd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2D30CD-CA71-4700-A7DE-F7C17D5B52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3</TotalTime>
  <Pages>59</Pages>
  <Words>11771</Words>
  <Characters>67100</Characters>
  <Application>Microsoft Office Word</Application>
  <DocSecurity>0</DocSecurity>
  <Lines>559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7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ptain</dc:creator>
  <cp:keywords/>
  <dc:description/>
  <cp:lastModifiedBy>Елизавета Козека</cp:lastModifiedBy>
  <cp:revision>94</cp:revision>
  <dcterms:created xsi:type="dcterms:W3CDTF">2024-02-13T09:29:00Z</dcterms:created>
  <dcterms:modified xsi:type="dcterms:W3CDTF">2024-05-21T17:13:00Z</dcterms:modified>
</cp:coreProperties>
</file>